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625B83" w14:textId="139A055B" w:rsidR="00A9361D" w:rsidRDefault="00A9361D" w:rsidP="00483D91">
      <w:pPr>
        <w:pStyle w:val="TOC"/>
        <w:rPr>
          <w:rFonts w:asciiTheme="minorHAnsi" w:eastAsiaTheme="minorEastAsia" w:hAnsiTheme="minorHAnsi" w:cstheme="minorBidi"/>
          <w:color w:val="auto"/>
          <w:kern w:val="2"/>
          <w:sz w:val="21"/>
          <w:szCs w:val="21"/>
          <w:lang w:val="zh-CN"/>
        </w:rPr>
      </w:pPr>
    </w:p>
    <w:sdt>
      <w:sdtPr>
        <w:rPr>
          <w:rFonts w:asciiTheme="minorHAnsi" w:eastAsiaTheme="minorEastAsia" w:hAnsiTheme="minorHAnsi" w:cstheme="minorBidi"/>
          <w:color w:val="auto"/>
          <w:kern w:val="2"/>
          <w:sz w:val="21"/>
          <w:szCs w:val="21"/>
          <w:lang w:val="zh-CN"/>
        </w:rPr>
        <w:id w:val="-394352627"/>
        <w:docPartObj>
          <w:docPartGallery w:val="Table of Contents"/>
          <w:docPartUnique/>
        </w:docPartObj>
      </w:sdtPr>
      <w:sdtEndPr>
        <w:rPr>
          <w:b/>
          <w:bCs/>
        </w:rPr>
      </w:sdtEndPr>
      <w:sdtContent>
        <w:p w14:paraId="4E7E6C28" w14:textId="3327A7EF" w:rsidR="00DA1587" w:rsidRPr="00480703" w:rsidRDefault="00DA1587" w:rsidP="00480703">
          <w:pPr>
            <w:pStyle w:val="TOC"/>
            <w:jc w:val="center"/>
            <w:rPr>
              <w:sz w:val="36"/>
              <w:szCs w:val="36"/>
            </w:rPr>
          </w:pPr>
          <w:r w:rsidRPr="00480703">
            <w:rPr>
              <w:sz w:val="36"/>
              <w:szCs w:val="36"/>
              <w:lang w:val="zh-CN"/>
            </w:rPr>
            <w:t>目</w:t>
          </w:r>
          <w:r w:rsidR="00480703" w:rsidRPr="00480703">
            <w:rPr>
              <w:rFonts w:hint="eastAsia"/>
              <w:sz w:val="36"/>
              <w:szCs w:val="36"/>
              <w:lang w:val="zh-CN"/>
            </w:rPr>
            <w:t xml:space="preserve">  </w:t>
          </w:r>
          <w:r w:rsidRPr="00480703">
            <w:rPr>
              <w:sz w:val="36"/>
              <w:szCs w:val="36"/>
              <w:lang w:val="zh-CN"/>
            </w:rPr>
            <w:t>录</w:t>
          </w:r>
        </w:p>
        <w:p w14:paraId="7DC0C4C0" w14:textId="5278865A" w:rsidR="00B54087" w:rsidRDefault="00DA1587">
          <w:pPr>
            <w:pStyle w:val="10"/>
            <w:tabs>
              <w:tab w:val="left" w:pos="1260"/>
              <w:tab w:val="right" w:leader="dot" w:pos="8296"/>
            </w:tabs>
            <w:rPr>
              <w:noProof/>
              <w:szCs w:val="22"/>
            </w:rPr>
          </w:pPr>
          <w:r>
            <w:fldChar w:fldCharType="begin"/>
          </w:r>
          <w:r>
            <w:instrText xml:space="preserve"> TOC \o "3-3" \h \z \t "custom:</w:instrText>
          </w:r>
          <w:r>
            <w:instrText>一级标题</w:instrText>
          </w:r>
          <w:r>
            <w:instrText>,1,custom:</w:instrText>
          </w:r>
          <w:r>
            <w:instrText>二级标题</w:instrText>
          </w:r>
          <w:r>
            <w:instrText xml:space="preserve">,2" </w:instrText>
          </w:r>
          <w:r>
            <w:fldChar w:fldCharType="separate"/>
          </w:r>
          <w:hyperlink w:anchor="_Toc502756247" w:history="1">
            <w:r w:rsidR="00B54087" w:rsidRPr="00E35A46">
              <w:rPr>
                <w:rStyle w:val="a3"/>
                <w:noProof/>
              </w:rPr>
              <w:t>第一章</w:t>
            </w:r>
            <w:r w:rsidR="00B54087">
              <w:rPr>
                <w:noProof/>
                <w:szCs w:val="22"/>
              </w:rPr>
              <w:tab/>
            </w:r>
            <w:r w:rsidR="00B54087" w:rsidRPr="00E35A46">
              <w:rPr>
                <w:rStyle w:val="a3"/>
                <w:noProof/>
              </w:rPr>
              <w:t>java-gui</w:t>
            </w:r>
            <w:r w:rsidR="00B54087">
              <w:rPr>
                <w:noProof/>
                <w:webHidden/>
              </w:rPr>
              <w:tab/>
            </w:r>
            <w:r w:rsidR="00B54087">
              <w:rPr>
                <w:noProof/>
                <w:webHidden/>
              </w:rPr>
              <w:fldChar w:fldCharType="begin"/>
            </w:r>
            <w:r w:rsidR="00B54087">
              <w:rPr>
                <w:noProof/>
                <w:webHidden/>
              </w:rPr>
              <w:instrText xml:space="preserve"> PAGEREF _Toc502756247 \h </w:instrText>
            </w:r>
            <w:r w:rsidR="00B54087">
              <w:rPr>
                <w:noProof/>
                <w:webHidden/>
              </w:rPr>
            </w:r>
            <w:r w:rsidR="00B54087">
              <w:rPr>
                <w:noProof/>
                <w:webHidden/>
              </w:rPr>
              <w:fldChar w:fldCharType="separate"/>
            </w:r>
            <w:r w:rsidR="00B54087">
              <w:rPr>
                <w:noProof/>
                <w:webHidden/>
              </w:rPr>
              <w:t>7</w:t>
            </w:r>
            <w:r w:rsidR="00B54087">
              <w:rPr>
                <w:noProof/>
                <w:webHidden/>
              </w:rPr>
              <w:fldChar w:fldCharType="end"/>
            </w:r>
          </w:hyperlink>
        </w:p>
        <w:p w14:paraId="6748F707" w14:textId="14F12BD2" w:rsidR="00B54087" w:rsidRDefault="00EC2E0B">
          <w:pPr>
            <w:pStyle w:val="20"/>
            <w:tabs>
              <w:tab w:val="left" w:pos="1680"/>
              <w:tab w:val="right" w:leader="dot" w:pos="8296"/>
            </w:tabs>
            <w:rPr>
              <w:noProof/>
              <w:szCs w:val="22"/>
            </w:rPr>
          </w:pPr>
          <w:hyperlink w:anchor="_Toc502756248"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Frame</w:t>
            </w:r>
            <w:r w:rsidR="00B54087" w:rsidRPr="00E35A46">
              <w:rPr>
                <w:rStyle w:val="a3"/>
                <w:noProof/>
              </w:rPr>
              <w:t>类</w:t>
            </w:r>
            <w:r w:rsidR="00B54087">
              <w:rPr>
                <w:noProof/>
                <w:webHidden/>
              </w:rPr>
              <w:tab/>
            </w:r>
            <w:r w:rsidR="00B54087">
              <w:rPr>
                <w:noProof/>
                <w:webHidden/>
              </w:rPr>
              <w:fldChar w:fldCharType="begin"/>
            </w:r>
            <w:r w:rsidR="00B54087">
              <w:rPr>
                <w:noProof/>
                <w:webHidden/>
              </w:rPr>
              <w:instrText xml:space="preserve"> PAGEREF _Toc502756248 \h </w:instrText>
            </w:r>
            <w:r w:rsidR="00B54087">
              <w:rPr>
                <w:noProof/>
                <w:webHidden/>
              </w:rPr>
            </w:r>
            <w:r w:rsidR="00B54087">
              <w:rPr>
                <w:noProof/>
                <w:webHidden/>
              </w:rPr>
              <w:fldChar w:fldCharType="separate"/>
            </w:r>
            <w:r w:rsidR="00B54087">
              <w:rPr>
                <w:noProof/>
                <w:webHidden/>
              </w:rPr>
              <w:t>8</w:t>
            </w:r>
            <w:r w:rsidR="00B54087">
              <w:rPr>
                <w:noProof/>
                <w:webHidden/>
              </w:rPr>
              <w:fldChar w:fldCharType="end"/>
            </w:r>
          </w:hyperlink>
        </w:p>
        <w:p w14:paraId="7539BC5A" w14:textId="1C0D8EBD" w:rsidR="00B54087" w:rsidRDefault="00EC2E0B">
          <w:pPr>
            <w:pStyle w:val="20"/>
            <w:tabs>
              <w:tab w:val="left" w:pos="1680"/>
              <w:tab w:val="right" w:leader="dot" w:pos="8296"/>
            </w:tabs>
            <w:rPr>
              <w:noProof/>
              <w:szCs w:val="22"/>
            </w:rPr>
          </w:pPr>
          <w:hyperlink w:anchor="_Toc502756249"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Panel</w:t>
            </w:r>
            <w:r w:rsidR="00B54087">
              <w:rPr>
                <w:noProof/>
                <w:webHidden/>
              </w:rPr>
              <w:tab/>
            </w:r>
            <w:r w:rsidR="00B54087">
              <w:rPr>
                <w:noProof/>
                <w:webHidden/>
              </w:rPr>
              <w:fldChar w:fldCharType="begin"/>
            </w:r>
            <w:r w:rsidR="00B54087">
              <w:rPr>
                <w:noProof/>
                <w:webHidden/>
              </w:rPr>
              <w:instrText xml:space="preserve"> PAGEREF _Toc502756249 \h </w:instrText>
            </w:r>
            <w:r w:rsidR="00B54087">
              <w:rPr>
                <w:noProof/>
                <w:webHidden/>
              </w:rPr>
            </w:r>
            <w:r w:rsidR="00B54087">
              <w:rPr>
                <w:noProof/>
                <w:webHidden/>
              </w:rPr>
              <w:fldChar w:fldCharType="separate"/>
            </w:r>
            <w:r w:rsidR="00B54087">
              <w:rPr>
                <w:noProof/>
                <w:webHidden/>
              </w:rPr>
              <w:t>8</w:t>
            </w:r>
            <w:r w:rsidR="00B54087">
              <w:rPr>
                <w:noProof/>
                <w:webHidden/>
              </w:rPr>
              <w:fldChar w:fldCharType="end"/>
            </w:r>
          </w:hyperlink>
        </w:p>
        <w:p w14:paraId="42FBCFB7" w14:textId="0D826EEC" w:rsidR="00B54087" w:rsidRDefault="00EC2E0B">
          <w:pPr>
            <w:pStyle w:val="20"/>
            <w:tabs>
              <w:tab w:val="left" w:pos="1680"/>
              <w:tab w:val="right" w:leader="dot" w:pos="8296"/>
            </w:tabs>
            <w:rPr>
              <w:noProof/>
              <w:szCs w:val="22"/>
            </w:rPr>
          </w:pPr>
          <w:hyperlink w:anchor="_Toc502756250"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LayoutManager</w:t>
            </w:r>
            <w:r w:rsidR="00B54087">
              <w:rPr>
                <w:noProof/>
                <w:webHidden/>
              </w:rPr>
              <w:tab/>
            </w:r>
            <w:r w:rsidR="00B54087">
              <w:rPr>
                <w:noProof/>
                <w:webHidden/>
              </w:rPr>
              <w:fldChar w:fldCharType="begin"/>
            </w:r>
            <w:r w:rsidR="00B54087">
              <w:rPr>
                <w:noProof/>
                <w:webHidden/>
              </w:rPr>
              <w:instrText xml:space="preserve"> PAGEREF _Toc502756250 \h </w:instrText>
            </w:r>
            <w:r w:rsidR="00B54087">
              <w:rPr>
                <w:noProof/>
                <w:webHidden/>
              </w:rPr>
            </w:r>
            <w:r w:rsidR="00B54087">
              <w:rPr>
                <w:noProof/>
                <w:webHidden/>
              </w:rPr>
              <w:fldChar w:fldCharType="separate"/>
            </w:r>
            <w:r w:rsidR="00B54087">
              <w:rPr>
                <w:noProof/>
                <w:webHidden/>
              </w:rPr>
              <w:t>9</w:t>
            </w:r>
            <w:r w:rsidR="00B54087">
              <w:rPr>
                <w:noProof/>
                <w:webHidden/>
              </w:rPr>
              <w:fldChar w:fldCharType="end"/>
            </w:r>
          </w:hyperlink>
        </w:p>
        <w:p w14:paraId="515C859B" w14:textId="1952F5E6" w:rsidR="00B54087" w:rsidRDefault="00EC2E0B">
          <w:pPr>
            <w:pStyle w:val="30"/>
            <w:tabs>
              <w:tab w:val="left" w:pos="1260"/>
              <w:tab w:val="right" w:leader="dot" w:pos="8296"/>
            </w:tabs>
            <w:rPr>
              <w:noProof/>
            </w:rPr>
          </w:pPr>
          <w:hyperlink w:anchor="_Toc502756251" w:history="1">
            <w:r w:rsidR="00B54087" w:rsidRPr="00E35A46">
              <w:rPr>
                <w:rStyle w:val="a3"/>
                <w:noProof/>
              </w:rPr>
              <w:t>1.</w:t>
            </w:r>
            <w:r w:rsidR="00B54087">
              <w:rPr>
                <w:noProof/>
              </w:rPr>
              <w:tab/>
            </w:r>
            <w:r w:rsidR="00B54087" w:rsidRPr="00E35A46">
              <w:rPr>
                <w:rStyle w:val="a3"/>
                <w:noProof/>
              </w:rPr>
              <w:t>FlowLayout</w:t>
            </w:r>
            <w:r w:rsidR="00B54087">
              <w:rPr>
                <w:noProof/>
                <w:webHidden/>
              </w:rPr>
              <w:tab/>
            </w:r>
            <w:r w:rsidR="00B54087">
              <w:rPr>
                <w:noProof/>
                <w:webHidden/>
              </w:rPr>
              <w:fldChar w:fldCharType="begin"/>
            </w:r>
            <w:r w:rsidR="00B54087">
              <w:rPr>
                <w:noProof/>
                <w:webHidden/>
              </w:rPr>
              <w:instrText xml:space="preserve"> PAGEREF _Toc502756251 \h </w:instrText>
            </w:r>
            <w:r w:rsidR="00B54087">
              <w:rPr>
                <w:noProof/>
                <w:webHidden/>
              </w:rPr>
            </w:r>
            <w:r w:rsidR="00B54087">
              <w:rPr>
                <w:noProof/>
                <w:webHidden/>
              </w:rPr>
              <w:fldChar w:fldCharType="separate"/>
            </w:r>
            <w:r w:rsidR="00B54087">
              <w:rPr>
                <w:noProof/>
                <w:webHidden/>
              </w:rPr>
              <w:t>9</w:t>
            </w:r>
            <w:r w:rsidR="00B54087">
              <w:rPr>
                <w:noProof/>
                <w:webHidden/>
              </w:rPr>
              <w:fldChar w:fldCharType="end"/>
            </w:r>
          </w:hyperlink>
        </w:p>
        <w:p w14:paraId="657E7B40" w14:textId="6BDD2F4D" w:rsidR="00B54087" w:rsidRDefault="00EC2E0B">
          <w:pPr>
            <w:pStyle w:val="30"/>
            <w:tabs>
              <w:tab w:val="left" w:pos="1260"/>
              <w:tab w:val="right" w:leader="dot" w:pos="8296"/>
            </w:tabs>
            <w:rPr>
              <w:noProof/>
            </w:rPr>
          </w:pPr>
          <w:hyperlink w:anchor="_Toc502756252" w:history="1">
            <w:r w:rsidR="00B54087" w:rsidRPr="00E35A46">
              <w:rPr>
                <w:rStyle w:val="a3"/>
                <w:noProof/>
              </w:rPr>
              <w:t>2.</w:t>
            </w:r>
            <w:r w:rsidR="00B54087">
              <w:rPr>
                <w:noProof/>
              </w:rPr>
              <w:tab/>
            </w:r>
            <w:r w:rsidR="00B54087" w:rsidRPr="00E35A46">
              <w:rPr>
                <w:rStyle w:val="a3"/>
                <w:noProof/>
              </w:rPr>
              <w:t>borderLayout</w:t>
            </w:r>
            <w:r w:rsidR="00B54087">
              <w:rPr>
                <w:noProof/>
                <w:webHidden/>
              </w:rPr>
              <w:tab/>
            </w:r>
            <w:r w:rsidR="00B54087">
              <w:rPr>
                <w:noProof/>
                <w:webHidden/>
              </w:rPr>
              <w:fldChar w:fldCharType="begin"/>
            </w:r>
            <w:r w:rsidR="00B54087">
              <w:rPr>
                <w:noProof/>
                <w:webHidden/>
              </w:rPr>
              <w:instrText xml:space="preserve"> PAGEREF _Toc502756252 \h </w:instrText>
            </w:r>
            <w:r w:rsidR="00B54087">
              <w:rPr>
                <w:noProof/>
                <w:webHidden/>
              </w:rPr>
            </w:r>
            <w:r w:rsidR="00B54087">
              <w:rPr>
                <w:noProof/>
                <w:webHidden/>
              </w:rPr>
              <w:fldChar w:fldCharType="separate"/>
            </w:r>
            <w:r w:rsidR="00B54087">
              <w:rPr>
                <w:noProof/>
                <w:webHidden/>
              </w:rPr>
              <w:t>9</w:t>
            </w:r>
            <w:r w:rsidR="00B54087">
              <w:rPr>
                <w:noProof/>
                <w:webHidden/>
              </w:rPr>
              <w:fldChar w:fldCharType="end"/>
            </w:r>
          </w:hyperlink>
        </w:p>
        <w:p w14:paraId="404B2E53" w14:textId="252FB52A" w:rsidR="00B54087" w:rsidRDefault="00EC2E0B">
          <w:pPr>
            <w:pStyle w:val="30"/>
            <w:tabs>
              <w:tab w:val="left" w:pos="1260"/>
              <w:tab w:val="right" w:leader="dot" w:pos="8296"/>
            </w:tabs>
            <w:rPr>
              <w:noProof/>
            </w:rPr>
          </w:pPr>
          <w:hyperlink w:anchor="_Toc502756253" w:history="1">
            <w:r w:rsidR="00B54087" w:rsidRPr="00E35A46">
              <w:rPr>
                <w:rStyle w:val="a3"/>
                <w:noProof/>
              </w:rPr>
              <w:t>3.</w:t>
            </w:r>
            <w:r w:rsidR="00B54087">
              <w:rPr>
                <w:noProof/>
              </w:rPr>
              <w:tab/>
            </w:r>
            <w:r w:rsidR="00B54087" w:rsidRPr="00E35A46">
              <w:rPr>
                <w:rStyle w:val="a3"/>
                <w:noProof/>
              </w:rPr>
              <w:t>GridLayout</w:t>
            </w:r>
            <w:r w:rsidR="00B54087">
              <w:rPr>
                <w:noProof/>
                <w:webHidden/>
              </w:rPr>
              <w:tab/>
            </w:r>
            <w:r w:rsidR="00B54087">
              <w:rPr>
                <w:noProof/>
                <w:webHidden/>
              </w:rPr>
              <w:fldChar w:fldCharType="begin"/>
            </w:r>
            <w:r w:rsidR="00B54087">
              <w:rPr>
                <w:noProof/>
                <w:webHidden/>
              </w:rPr>
              <w:instrText xml:space="preserve"> PAGEREF _Toc502756253 \h </w:instrText>
            </w:r>
            <w:r w:rsidR="00B54087">
              <w:rPr>
                <w:noProof/>
                <w:webHidden/>
              </w:rPr>
            </w:r>
            <w:r w:rsidR="00B54087">
              <w:rPr>
                <w:noProof/>
                <w:webHidden/>
              </w:rPr>
              <w:fldChar w:fldCharType="separate"/>
            </w:r>
            <w:r w:rsidR="00B54087">
              <w:rPr>
                <w:noProof/>
                <w:webHidden/>
              </w:rPr>
              <w:t>11</w:t>
            </w:r>
            <w:r w:rsidR="00B54087">
              <w:rPr>
                <w:noProof/>
                <w:webHidden/>
              </w:rPr>
              <w:fldChar w:fldCharType="end"/>
            </w:r>
          </w:hyperlink>
        </w:p>
        <w:p w14:paraId="1F3D0B75" w14:textId="38F8FF8C" w:rsidR="00B54087" w:rsidRDefault="00EC2E0B">
          <w:pPr>
            <w:pStyle w:val="20"/>
            <w:tabs>
              <w:tab w:val="left" w:pos="1680"/>
              <w:tab w:val="right" w:leader="dot" w:pos="8296"/>
            </w:tabs>
            <w:rPr>
              <w:noProof/>
              <w:szCs w:val="22"/>
            </w:rPr>
          </w:pPr>
          <w:hyperlink w:anchor="_Toc502756254"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事件监听</w:t>
            </w:r>
            <w:r w:rsidR="00B54087">
              <w:rPr>
                <w:noProof/>
                <w:webHidden/>
              </w:rPr>
              <w:tab/>
            </w:r>
            <w:r w:rsidR="00B54087">
              <w:rPr>
                <w:noProof/>
                <w:webHidden/>
              </w:rPr>
              <w:fldChar w:fldCharType="begin"/>
            </w:r>
            <w:r w:rsidR="00B54087">
              <w:rPr>
                <w:noProof/>
                <w:webHidden/>
              </w:rPr>
              <w:instrText xml:space="preserve"> PAGEREF _Toc502756254 \h </w:instrText>
            </w:r>
            <w:r w:rsidR="00B54087">
              <w:rPr>
                <w:noProof/>
                <w:webHidden/>
              </w:rPr>
            </w:r>
            <w:r w:rsidR="00B54087">
              <w:rPr>
                <w:noProof/>
                <w:webHidden/>
              </w:rPr>
              <w:fldChar w:fldCharType="separate"/>
            </w:r>
            <w:r w:rsidR="00B54087">
              <w:rPr>
                <w:noProof/>
                <w:webHidden/>
              </w:rPr>
              <w:t>12</w:t>
            </w:r>
            <w:r w:rsidR="00B54087">
              <w:rPr>
                <w:noProof/>
                <w:webHidden/>
              </w:rPr>
              <w:fldChar w:fldCharType="end"/>
            </w:r>
          </w:hyperlink>
        </w:p>
        <w:p w14:paraId="03ED512A" w14:textId="4B904C81" w:rsidR="00B54087" w:rsidRDefault="00EC2E0B">
          <w:pPr>
            <w:pStyle w:val="20"/>
            <w:tabs>
              <w:tab w:val="left" w:pos="1680"/>
              <w:tab w:val="right" w:leader="dot" w:pos="8296"/>
            </w:tabs>
            <w:rPr>
              <w:noProof/>
              <w:szCs w:val="22"/>
            </w:rPr>
          </w:pPr>
          <w:hyperlink w:anchor="_Toc502756255" w:history="1">
            <w:r w:rsidR="00B54087" w:rsidRPr="00E35A46">
              <w:rPr>
                <w:rStyle w:val="a3"/>
                <w:noProof/>
              </w:rPr>
              <w:t>第</w:t>
            </w:r>
            <w:r w:rsidR="00B54087" w:rsidRPr="00E35A46">
              <w:rPr>
                <w:rStyle w:val="a3"/>
                <w:noProof/>
              </w:rPr>
              <w:t>5</w:t>
            </w:r>
            <w:r w:rsidR="00B54087" w:rsidRPr="00E35A46">
              <w:rPr>
                <w:rStyle w:val="a3"/>
                <w:noProof/>
              </w:rPr>
              <w:t>节</w:t>
            </w:r>
            <w:r w:rsidR="00B54087">
              <w:rPr>
                <w:noProof/>
                <w:szCs w:val="22"/>
              </w:rPr>
              <w:tab/>
            </w:r>
            <w:r w:rsidR="00B54087" w:rsidRPr="00E35A46">
              <w:rPr>
                <w:rStyle w:val="a3"/>
                <w:noProof/>
              </w:rPr>
              <w:t>TextField</w:t>
            </w:r>
            <w:r w:rsidR="00B54087" w:rsidRPr="00E35A46">
              <w:rPr>
                <w:rStyle w:val="a3"/>
                <w:noProof/>
              </w:rPr>
              <w:t>类</w:t>
            </w:r>
            <w:r w:rsidR="00B54087">
              <w:rPr>
                <w:noProof/>
                <w:webHidden/>
              </w:rPr>
              <w:tab/>
            </w:r>
            <w:r w:rsidR="00B54087">
              <w:rPr>
                <w:noProof/>
                <w:webHidden/>
              </w:rPr>
              <w:fldChar w:fldCharType="begin"/>
            </w:r>
            <w:r w:rsidR="00B54087">
              <w:rPr>
                <w:noProof/>
                <w:webHidden/>
              </w:rPr>
              <w:instrText xml:space="preserve"> PAGEREF _Toc502756255 \h </w:instrText>
            </w:r>
            <w:r w:rsidR="00B54087">
              <w:rPr>
                <w:noProof/>
                <w:webHidden/>
              </w:rPr>
            </w:r>
            <w:r w:rsidR="00B54087">
              <w:rPr>
                <w:noProof/>
                <w:webHidden/>
              </w:rPr>
              <w:fldChar w:fldCharType="separate"/>
            </w:r>
            <w:r w:rsidR="00B54087">
              <w:rPr>
                <w:noProof/>
                <w:webHidden/>
              </w:rPr>
              <w:t>13</w:t>
            </w:r>
            <w:r w:rsidR="00B54087">
              <w:rPr>
                <w:noProof/>
                <w:webHidden/>
              </w:rPr>
              <w:fldChar w:fldCharType="end"/>
            </w:r>
          </w:hyperlink>
        </w:p>
        <w:p w14:paraId="424F5A93" w14:textId="4AE96606" w:rsidR="00B54087" w:rsidRDefault="00EC2E0B">
          <w:pPr>
            <w:pStyle w:val="20"/>
            <w:tabs>
              <w:tab w:val="left" w:pos="1680"/>
              <w:tab w:val="right" w:leader="dot" w:pos="8296"/>
            </w:tabs>
            <w:rPr>
              <w:noProof/>
              <w:szCs w:val="22"/>
            </w:rPr>
          </w:pPr>
          <w:hyperlink w:anchor="_Toc502756256" w:history="1">
            <w:r w:rsidR="00B54087" w:rsidRPr="00E35A46">
              <w:rPr>
                <w:rStyle w:val="a3"/>
                <w:noProof/>
              </w:rPr>
              <w:t>第</w:t>
            </w:r>
            <w:r w:rsidR="00B54087" w:rsidRPr="00E35A46">
              <w:rPr>
                <w:rStyle w:val="a3"/>
                <w:noProof/>
              </w:rPr>
              <w:t>6</w:t>
            </w:r>
            <w:r w:rsidR="00B54087" w:rsidRPr="00E35A46">
              <w:rPr>
                <w:rStyle w:val="a3"/>
                <w:noProof/>
              </w:rPr>
              <w:t>节</w:t>
            </w:r>
            <w:r w:rsidR="00B54087">
              <w:rPr>
                <w:noProof/>
                <w:szCs w:val="22"/>
              </w:rPr>
              <w:tab/>
            </w:r>
            <w:r w:rsidR="00B54087" w:rsidRPr="00E35A46">
              <w:rPr>
                <w:rStyle w:val="a3"/>
                <w:noProof/>
              </w:rPr>
              <w:t>Graphics</w:t>
            </w:r>
            <w:r w:rsidR="00B54087" w:rsidRPr="00E35A46">
              <w:rPr>
                <w:rStyle w:val="a3"/>
                <w:noProof/>
              </w:rPr>
              <w:t>类</w:t>
            </w:r>
            <w:r w:rsidR="00B54087">
              <w:rPr>
                <w:noProof/>
                <w:webHidden/>
              </w:rPr>
              <w:tab/>
            </w:r>
            <w:r w:rsidR="00B54087">
              <w:rPr>
                <w:noProof/>
                <w:webHidden/>
              </w:rPr>
              <w:fldChar w:fldCharType="begin"/>
            </w:r>
            <w:r w:rsidR="00B54087">
              <w:rPr>
                <w:noProof/>
                <w:webHidden/>
              </w:rPr>
              <w:instrText xml:space="preserve"> PAGEREF _Toc502756256 \h </w:instrText>
            </w:r>
            <w:r w:rsidR="00B54087">
              <w:rPr>
                <w:noProof/>
                <w:webHidden/>
              </w:rPr>
            </w:r>
            <w:r w:rsidR="00B54087">
              <w:rPr>
                <w:noProof/>
                <w:webHidden/>
              </w:rPr>
              <w:fldChar w:fldCharType="separate"/>
            </w:r>
            <w:r w:rsidR="00B54087">
              <w:rPr>
                <w:noProof/>
                <w:webHidden/>
              </w:rPr>
              <w:t>16</w:t>
            </w:r>
            <w:r w:rsidR="00B54087">
              <w:rPr>
                <w:noProof/>
                <w:webHidden/>
              </w:rPr>
              <w:fldChar w:fldCharType="end"/>
            </w:r>
          </w:hyperlink>
        </w:p>
        <w:p w14:paraId="79529A95" w14:textId="338339DB" w:rsidR="00B54087" w:rsidRDefault="00EC2E0B">
          <w:pPr>
            <w:pStyle w:val="20"/>
            <w:tabs>
              <w:tab w:val="left" w:pos="1680"/>
              <w:tab w:val="right" w:leader="dot" w:pos="8296"/>
            </w:tabs>
            <w:rPr>
              <w:noProof/>
              <w:szCs w:val="22"/>
            </w:rPr>
          </w:pPr>
          <w:hyperlink w:anchor="_Toc502756257" w:history="1">
            <w:r w:rsidR="00B54087" w:rsidRPr="00E35A46">
              <w:rPr>
                <w:rStyle w:val="a3"/>
                <w:noProof/>
              </w:rPr>
              <w:t>第</w:t>
            </w:r>
            <w:r w:rsidR="00B54087" w:rsidRPr="00E35A46">
              <w:rPr>
                <w:rStyle w:val="a3"/>
                <w:noProof/>
              </w:rPr>
              <w:t>7</w:t>
            </w:r>
            <w:r w:rsidR="00B54087" w:rsidRPr="00E35A46">
              <w:rPr>
                <w:rStyle w:val="a3"/>
                <w:noProof/>
              </w:rPr>
              <w:t>节</w:t>
            </w:r>
            <w:r w:rsidR="00B54087">
              <w:rPr>
                <w:noProof/>
                <w:szCs w:val="22"/>
              </w:rPr>
              <w:tab/>
            </w:r>
            <w:r w:rsidR="00B54087" w:rsidRPr="00E35A46">
              <w:rPr>
                <w:rStyle w:val="a3"/>
                <w:noProof/>
              </w:rPr>
              <w:t>WindowListener</w:t>
            </w:r>
            <w:r w:rsidR="00B54087">
              <w:rPr>
                <w:noProof/>
                <w:webHidden/>
              </w:rPr>
              <w:tab/>
            </w:r>
            <w:r w:rsidR="00B54087">
              <w:rPr>
                <w:noProof/>
                <w:webHidden/>
              </w:rPr>
              <w:fldChar w:fldCharType="begin"/>
            </w:r>
            <w:r w:rsidR="00B54087">
              <w:rPr>
                <w:noProof/>
                <w:webHidden/>
              </w:rPr>
              <w:instrText xml:space="preserve"> PAGEREF _Toc502756257 \h </w:instrText>
            </w:r>
            <w:r w:rsidR="00B54087">
              <w:rPr>
                <w:noProof/>
                <w:webHidden/>
              </w:rPr>
            </w:r>
            <w:r w:rsidR="00B54087">
              <w:rPr>
                <w:noProof/>
                <w:webHidden/>
              </w:rPr>
              <w:fldChar w:fldCharType="separate"/>
            </w:r>
            <w:r w:rsidR="00B54087">
              <w:rPr>
                <w:noProof/>
                <w:webHidden/>
              </w:rPr>
              <w:t>16</w:t>
            </w:r>
            <w:r w:rsidR="00B54087">
              <w:rPr>
                <w:noProof/>
                <w:webHidden/>
              </w:rPr>
              <w:fldChar w:fldCharType="end"/>
            </w:r>
          </w:hyperlink>
        </w:p>
        <w:p w14:paraId="71013685" w14:textId="17D6ACE8" w:rsidR="00B54087" w:rsidRDefault="00EC2E0B">
          <w:pPr>
            <w:pStyle w:val="20"/>
            <w:tabs>
              <w:tab w:val="left" w:pos="1680"/>
              <w:tab w:val="right" w:leader="dot" w:pos="8296"/>
            </w:tabs>
            <w:rPr>
              <w:noProof/>
              <w:szCs w:val="22"/>
            </w:rPr>
          </w:pPr>
          <w:hyperlink w:anchor="_Toc502756258" w:history="1">
            <w:r w:rsidR="00B54087" w:rsidRPr="00E35A46">
              <w:rPr>
                <w:rStyle w:val="a3"/>
                <w:noProof/>
              </w:rPr>
              <w:t>第</w:t>
            </w:r>
            <w:r w:rsidR="00B54087" w:rsidRPr="00E35A46">
              <w:rPr>
                <w:rStyle w:val="a3"/>
                <w:noProof/>
              </w:rPr>
              <w:t>8</w:t>
            </w:r>
            <w:r w:rsidR="00B54087" w:rsidRPr="00E35A46">
              <w:rPr>
                <w:rStyle w:val="a3"/>
                <w:noProof/>
              </w:rPr>
              <w:t>节</w:t>
            </w:r>
            <w:r w:rsidR="00B54087">
              <w:rPr>
                <w:noProof/>
                <w:szCs w:val="22"/>
              </w:rPr>
              <w:tab/>
            </w:r>
            <w:r w:rsidR="00B54087" w:rsidRPr="00E35A46">
              <w:rPr>
                <w:rStyle w:val="a3"/>
                <w:noProof/>
              </w:rPr>
              <w:t>MouseAdapte</w:t>
            </w:r>
            <w:r w:rsidR="00B54087" w:rsidRPr="00E35A46">
              <w:rPr>
                <w:rStyle w:val="a3"/>
                <w:noProof/>
              </w:rPr>
              <w:t>类</w:t>
            </w:r>
            <w:r w:rsidR="00B54087">
              <w:rPr>
                <w:noProof/>
                <w:webHidden/>
              </w:rPr>
              <w:tab/>
            </w:r>
            <w:r w:rsidR="00B54087">
              <w:rPr>
                <w:noProof/>
                <w:webHidden/>
              </w:rPr>
              <w:fldChar w:fldCharType="begin"/>
            </w:r>
            <w:r w:rsidR="00B54087">
              <w:rPr>
                <w:noProof/>
                <w:webHidden/>
              </w:rPr>
              <w:instrText xml:space="preserve"> PAGEREF _Toc502756258 \h </w:instrText>
            </w:r>
            <w:r w:rsidR="00B54087">
              <w:rPr>
                <w:noProof/>
                <w:webHidden/>
              </w:rPr>
            </w:r>
            <w:r w:rsidR="00B54087">
              <w:rPr>
                <w:noProof/>
                <w:webHidden/>
              </w:rPr>
              <w:fldChar w:fldCharType="separate"/>
            </w:r>
            <w:r w:rsidR="00B54087">
              <w:rPr>
                <w:noProof/>
                <w:webHidden/>
              </w:rPr>
              <w:t>17</w:t>
            </w:r>
            <w:r w:rsidR="00B54087">
              <w:rPr>
                <w:noProof/>
                <w:webHidden/>
              </w:rPr>
              <w:fldChar w:fldCharType="end"/>
            </w:r>
          </w:hyperlink>
        </w:p>
        <w:p w14:paraId="569577D6" w14:textId="13723EEC" w:rsidR="00B54087" w:rsidRDefault="00EC2E0B">
          <w:pPr>
            <w:pStyle w:val="20"/>
            <w:tabs>
              <w:tab w:val="left" w:pos="1680"/>
              <w:tab w:val="right" w:leader="dot" w:pos="8296"/>
            </w:tabs>
            <w:rPr>
              <w:noProof/>
              <w:szCs w:val="22"/>
            </w:rPr>
          </w:pPr>
          <w:hyperlink w:anchor="_Toc502756259" w:history="1">
            <w:r w:rsidR="00B54087" w:rsidRPr="00E35A46">
              <w:rPr>
                <w:rStyle w:val="a3"/>
                <w:noProof/>
              </w:rPr>
              <w:t>第</w:t>
            </w:r>
            <w:r w:rsidR="00B54087" w:rsidRPr="00E35A46">
              <w:rPr>
                <w:rStyle w:val="a3"/>
                <w:noProof/>
              </w:rPr>
              <w:t>9</w:t>
            </w:r>
            <w:r w:rsidR="00B54087" w:rsidRPr="00E35A46">
              <w:rPr>
                <w:rStyle w:val="a3"/>
                <w:noProof/>
              </w:rPr>
              <w:t>节</w:t>
            </w:r>
            <w:r w:rsidR="00B54087">
              <w:rPr>
                <w:noProof/>
                <w:szCs w:val="22"/>
              </w:rPr>
              <w:tab/>
            </w:r>
            <w:r w:rsidR="00B54087" w:rsidRPr="00E35A46">
              <w:rPr>
                <w:rStyle w:val="a3"/>
                <w:noProof/>
              </w:rPr>
              <w:t>KeyListener</w:t>
            </w:r>
            <w:r w:rsidR="00B54087">
              <w:rPr>
                <w:noProof/>
                <w:webHidden/>
              </w:rPr>
              <w:tab/>
            </w:r>
            <w:r w:rsidR="00B54087">
              <w:rPr>
                <w:noProof/>
                <w:webHidden/>
              </w:rPr>
              <w:fldChar w:fldCharType="begin"/>
            </w:r>
            <w:r w:rsidR="00B54087">
              <w:rPr>
                <w:noProof/>
                <w:webHidden/>
              </w:rPr>
              <w:instrText xml:space="preserve"> PAGEREF _Toc502756259 \h </w:instrText>
            </w:r>
            <w:r w:rsidR="00B54087">
              <w:rPr>
                <w:noProof/>
                <w:webHidden/>
              </w:rPr>
            </w:r>
            <w:r w:rsidR="00B54087">
              <w:rPr>
                <w:noProof/>
                <w:webHidden/>
              </w:rPr>
              <w:fldChar w:fldCharType="separate"/>
            </w:r>
            <w:r w:rsidR="00B54087">
              <w:rPr>
                <w:noProof/>
                <w:webHidden/>
              </w:rPr>
              <w:t>19</w:t>
            </w:r>
            <w:r w:rsidR="00B54087">
              <w:rPr>
                <w:noProof/>
                <w:webHidden/>
              </w:rPr>
              <w:fldChar w:fldCharType="end"/>
            </w:r>
          </w:hyperlink>
        </w:p>
        <w:p w14:paraId="3F233FC2" w14:textId="7DF9B3BB" w:rsidR="00B54087" w:rsidRDefault="00EC2E0B">
          <w:pPr>
            <w:pStyle w:val="10"/>
            <w:tabs>
              <w:tab w:val="left" w:pos="1260"/>
              <w:tab w:val="right" w:leader="dot" w:pos="8296"/>
            </w:tabs>
            <w:rPr>
              <w:noProof/>
              <w:szCs w:val="22"/>
            </w:rPr>
          </w:pPr>
          <w:hyperlink w:anchor="_Toc502756260" w:history="1">
            <w:r w:rsidR="00B54087" w:rsidRPr="00E35A46">
              <w:rPr>
                <w:rStyle w:val="a3"/>
                <w:noProof/>
              </w:rPr>
              <w:t>第二章</w:t>
            </w:r>
            <w:r w:rsidR="00B54087">
              <w:rPr>
                <w:noProof/>
                <w:szCs w:val="22"/>
              </w:rPr>
              <w:tab/>
            </w:r>
            <w:r w:rsidR="00B54087" w:rsidRPr="00E35A46">
              <w:rPr>
                <w:rStyle w:val="a3"/>
                <w:noProof/>
              </w:rPr>
              <w:t>Java-Thread</w:t>
            </w:r>
            <w:r w:rsidR="00B54087">
              <w:rPr>
                <w:noProof/>
                <w:webHidden/>
              </w:rPr>
              <w:tab/>
            </w:r>
            <w:r w:rsidR="00B54087">
              <w:rPr>
                <w:noProof/>
                <w:webHidden/>
              </w:rPr>
              <w:fldChar w:fldCharType="begin"/>
            </w:r>
            <w:r w:rsidR="00B54087">
              <w:rPr>
                <w:noProof/>
                <w:webHidden/>
              </w:rPr>
              <w:instrText xml:space="preserve"> PAGEREF _Toc502756260 \h </w:instrText>
            </w:r>
            <w:r w:rsidR="00B54087">
              <w:rPr>
                <w:noProof/>
                <w:webHidden/>
              </w:rPr>
            </w:r>
            <w:r w:rsidR="00B54087">
              <w:rPr>
                <w:noProof/>
                <w:webHidden/>
              </w:rPr>
              <w:fldChar w:fldCharType="separate"/>
            </w:r>
            <w:r w:rsidR="00B54087">
              <w:rPr>
                <w:noProof/>
                <w:webHidden/>
              </w:rPr>
              <w:t>21</w:t>
            </w:r>
            <w:r w:rsidR="00B54087">
              <w:rPr>
                <w:noProof/>
                <w:webHidden/>
              </w:rPr>
              <w:fldChar w:fldCharType="end"/>
            </w:r>
          </w:hyperlink>
        </w:p>
        <w:p w14:paraId="4651C859" w14:textId="607079AF" w:rsidR="00B54087" w:rsidRDefault="00EC2E0B">
          <w:pPr>
            <w:pStyle w:val="20"/>
            <w:tabs>
              <w:tab w:val="left" w:pos="1680"/>
              <w:tab w:val="right" w:leader="dot" w:pos="8296"/>
            </w:tabs>
            <w:rPr>
              <w:noProof/>
              <w:szCs w:val="22"/>
            </w:rPr>
          </w:pPr>
          <w:hyperlink w:anchor="_Toc502756261"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Runtime</w:t>
            </w:r>
            <w:r w:rsidR="00B54087" w:rsidRPr="00E35A46">
              <w:rPr>
                <w:rStyle w:val="a3"/>
                <w:noProof/>
              </w:rPr>
              <w:t>与</w:t>
            </w:r>
            <w:r w:rsidR="00B54087" w:rsidRPr="00E35A46">
              <w:rPr>
                <w:rStyle w:val="a3"/>
                <w:noProof/>
              </w:rPr>
              <w:t>ProcessBuider</w:t>
            </w:r>
            <w:r w:rsidR="00B54087">
              <w:rPr>
                <w:noProof/>
                <w:webHidden/>
              </w:rPr>
              <w:tab/>
            </w:r>
            <w:r w:rsidR="00B54087">
              <w:rPr>
                <w:noProof/>
                <w:webHidden/>
              </w:rPr>
              <w:fldChar w:fldCharType="begin"/>
            </w:r>
            <w:r w:rsidR="00B54087">
              <w:rPr>
                <w:noProof/>
                <w:webHidden/>
              </w:rPr>
              <w:instrText xml:space="preserve"> PAGEREF _Toc502756261 \h </w:instrText>
            </w:r>
            <w:r w:rsidR="00B54087">
              <w:rPr>
                <w:noProof/>
                <w:webHidden/>
              </w:rPr>
            </w:r>
            <w:r w:rsidR="00B54087">
              <w:rPr>
                <w:noProof/>
                <w:webHidden/>
              </w:rPr>
              <w:fldChar w:fldCharType="separate"/>
            </w:r>
            <w:r w:rsidR="00B54087">
              <w:rPr>
                <w:noProof/>
                <w:webHidden/>
              </w:rPr>
              <w:t>21</w:t>
            </w:r>
            <w:r w:rsidR="00B54087">
              <w:rPr>
                <w:noProof/>
                <w:webHidden/>
              </w:rPr>
              <w:fldChar w:fldCharType="end"/>
            </w:r>
          </w:hyperlink>
        </w:p>
        <w:p w14:paraId="4A7FD420" w14:textId="4E2657C8" w:rsidR="00B54087" w:rsidRDefault="00EC2E0B">
          <w:pPr>
            <w:pStyle w:val="20"/>
            <w:tabs>
              <w:tab w:val="left" w:pos="1680"/>
              <w:tab w:val="right" w:leader="dot" w:pos="8296"/>
            </w:tabs>
            <w:rPr>
              <w:noProof/>
              <w:szCs w:val="22"/>
            </w:rPr>
          </w:pPr>
          <w:hyperlink w:anchor="_Toc502756262"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Thread</w:t>
            </w:r>
            <w:r w:rsidR="00B54087" w:rsidRPr="00E35A46">
              <w:rPr>
                <w:rStyle w:val="a3"/>
                <w:noProof/>
              </w:rPr>
              <w:t>与</w:t>
            </w:r>
            <w:r w:rsidR="00B54087" w:rsidRPr="00E35A46">
              <w:rPr>
                <w:rStyle w:val="a3"/>
                <w:noProof/>
              </w:rPr>
              <w:t>Runnable</w:t>
            </w:r>
            <w:r w:rsidR="00B54087">
              <w:rPr>
                <w:noProof/>
                <w:webHidden/>
              </w:rPr>
              <w:tab/>
            </w:r>
            <w:r w:rsidR="00B54087">
              <w:rPr>
                <w:noProof/>
                <w:webHidden/>
              </w:rPr>
              <w:fldChar w:fldCharType="begin"/>
            </w:r>
            <w:r w:rsidR="00B54087">
              <w:rPr>
                <w:noProof/>
                <w:webHidden/>
              </w:rPr>
              <w:instrText xml:space="preserve"> PAGEREF _Toc502756262 \h </w:instrText>
            </w:r>
            <w:r w:rsidR="00B54087">
              <w:rPr>
                <w:noProof/>
                <w:webHidden/>
              </w:rPr>
            </w:r>
            <w:r w:rsidR="00B54087">
              <w:rPr>
                <w:noProof/>
                <w:webHidden/>
              </w:rPr>
              <w:fldChar w:fldCharType="separate"/>
            </w:r>
            <w:r w:rsidR="00B54087">
              <w:rPr>
                <w:noProof/>
                <w:webHidden/>
              </w:rPr>
              <w:t>21</w:t>
            </w:r>
            <w:r w:rsidR="00B54087">
              <w:rPr>
                <w:noProof/>
                <w:webHidden/>
              </w:rPr>
              <w:fldChar w:fldCharType="end"/>
            </w:r>
          </w:hyperlink>
        </w:p>
        <w:p w14:paraId="24F9A8A4" w14:textId="6A1DDC90" w:rsidR="00B54087" w:rsidRDefault="00EC2E0B">
          <w:pPr>
            <w:pStyle w:val="20"/>
            <w:tabs>
              <w:tab w:val="left" w:pos="1680"/>
              <w:tab w:val="right" w:leader="dot" w:pos="8296"/>
            </w:tabs>
            <w:rPr>
              <w:noProof/>
              <w:szCs w:val="22"/>
            </w:rPr>
          </w:pPr>
          <w:hyperlink w:anchor="_Toc502756263"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线程安全</w:t>
            </w:r>
            <w:r w:rsidR="00B54087">
              <w:rPr>
                <w:noProof/>
                <w:webHidden/>
              </w:rPr>
              <w:tab/>
            </w:r>
            <w:r w:rsidR="00B54087">
              <w:rPr>
                <w:noProof/>
                <w:webHidden/>
              </w:rPr>
              <w:fldChar w:fldCharType="begin"/>
            </w:r>
            <w:r w:rsidR="00B54087">
              <w:rPr>
                <w:noProof/>
                <w:webHidden/>
              </w:rPr>
              <w:instrText xml:space="preserve"> PAGEREF _Toc502756263 \h </w:instrText>
            </w:r>
            <w:r w:rsidR="00B54087">
              <w:rPr>
                <w:noProof/>
                <w:webHidden/>
              </w:rPr>
            </w:r>
            <w:r w:rsidR="00B54087">
              <w:rPr>
                <w:noProof/>
                <w:webHidden/>
              </w:rPr>
              <w:fldChar w:fldCharType="separate"/>
            </w:r>
            <w:r w:rsidR="00B54087">
              <w:rPr>
                <w:noProof/>
                <w:webHidden/>
              </w:rPr>
              <w:t>24</w:t>
            </w:r>
            <w:r w:rsidR="00B54087">
              <w:rPr>
                <w:noProof/>
                <w:webHidden/>
              </w:rPr>
              <w:fldChar w:fldCharType="end"/>
            </w:r>
          </w:hyperlink>
        </w:p>
        <w:p w14:paraId="18C76D54" w14:textId="16B779F6" w:rsidR="00B54087" w:rsidRDefault="00EC2E0B">
          <w:pPr>
            <w:pStyle w:val="20"/>
            <w:tabs>
              <w:tab w:val="left" w:pos="1680"/>
              <w:tab w:val="right" w:leader="dot" w:pos="8296"/>
            </w:tabs>
            <w:rPr>
              <w:noProof/>
              <w:szCs w:val="22"/>
            </w:rPr>
          </w:pPr>
          <w:hyperlink w:anchor="_Toc502756264"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线程的通信</w:t>
            </w:r>
            <w:r w:rsidR="00B54087">
              <w:rPr>
                <w:noProof/>
                <w:webHidden/>
              </w:rPr>
              <w:tab/>
            </w:r>
            <w:r w:rsidR="00B54087">
              <w:rPr>
                <w:noProof/>
                <w:webHidden/>
              </w:rPr>
              <w:fldChar w:fldCharType="begin"/>
            </w:r>
            <w:r w:rsidR="00B54087">
              <w:rPr>
                <w:noProof/>
                <w:webHidden/>
              </w:rPr>
              <w:instrText xml:space="preserve"> PAGEREF _Toc502756264 \h </w:instrText>
            </w:r>
            <w:r w:rsidR="00B54087">
              <w:rPr>
                <w:noProof/>
                <w:webHidden/>
              </w:rPr>
            </w:r>
            <w:r w:rsidR="00B54087">
              <w:rPr>
                <w:noProof/>
                <w:webHidden/>
              </w:rPr>
              <w:fldChar w:fldCharType="separate"/>
            </w:r>
            <w:r w:rsidR="00B54087">
              <w:rPr>
                <w:noProof/>
                <w:webHidden/>
              </w:rPr>
              <w:t>25</w:t>
            </w:r>
            <w:r w:rsidR="00B54087">
              <w:rPr>
                <w:noProof/>
                <w:webHidden/>
              </w:rPr>
              <w:fldChar w:fldCharType="end"/>
            </w:r>
          </w:hyperlink>
        </w:p>
        <w:p w14:paraId="35B9E983" w14:textId="680B8B7C" w:rsidR="00B54087" w:rsidRDefault="00EC2E0B">
          <w:pPr>
            <w:pStyle w:val="20"/>
            <w:tabs>
              <w:tab w:val="left" w:pos="1680"/>
              <w:tab w:val="right" w:leader="dot" w:pos="8296"/>
            </w:tabs>
            <w:rPr>
              <w:noProof/>
              <w:szCs w:val="22"/>
            </w:rPr>
          </w:pPr>
          <w:hyperlink w:anchor="_Toc502756265" w:history="1">
            <w:r w:rsidR="00B54087" w:rsidRPr="00E35A46">
              <w:rPr>
                <w:rStyle w:val="a3"/>
                <w:noProof/>
              </w:rPr>
              <w:t>第</w:t>
            </w:r>
            <w:r w:rsidR="00B54087" w:rsidRPr="00E35A46">
              <w:rPr>
                <w:rStyle w:val="a3"/>
                <w:noProof/>
              </w:rPr>
              <w:t>5</w:t>
            </w:r>
            <w:r w:rsidR="00B54087" w:rsidRPr="00E35A46">
              <w:rPr>
                <w:rStyle w:val="a3"/>
                <w:noProof/>
              </w:rPr>
              <w:t>节</w:t>
            </w:r>
            <w:r w:rsidR="00B54087">
              <w:rPr>
                <w:noProof/>
                <w:szCs w:val="22"/>
              </w:rPr>
              <w:tab/>
            </w:r>
            <w:r w:rsidR="00B54087" w:rsidRPr="00E35A46">
              <w:rPr>
                <w:rStyle w:val="a3"/>
                <w:noProof/>
              </w:rPr>
              <w:t>线程的阻塞</w:t>
            </w:r>
            <w:r w:rsidR="00B54087">
              <w:rPr>
                <w:noProof/>
                <w:webHidden/>
              </w:rPr>
              <w:tab/>
            </w:r>
            <w:r w:rsidR="00B54087">
              <w:rPr>
                <w:noProof/>
                <w:webHidden/>
              </w:rPr>
              <w:fldChar w:fldCharType="begin"/>
            </w:r>
            <w:r w:rsidR="00B54087">
              <w:rPr>
                <w:noProof/>
                <w:webHidden/>
              </w:rPr>
              <w:instrText xml:space="preserve"> PAGEREF _Toc502756265 \h </w:instrText>
            </w:r>
            <w:r w:rsidR="00B54087">
              <w:rPr>
                <w:noProof/>
                <w:webHidden/>
              </w:rPr>
            </w:r>
            <w:r w:rsidR="00B54087">
              <w:rPr>
                <w:noProof/>
                <w:webHidden/>
              </w:rPr>
              <w:fldChar w:fldCharType="separate"/>
            </w:r>
            <w:r w:rsidR="00B54087">
              <w:rPr>
                <w:noProof/>
                <w:webHidden/>
              </w:rPr>
              <w:t>28</w:t>
            </w:r>
            <w:r w:rsidR="00B54087">
              <w:rPr>
                <w:noProof/>
                <w:webHidden/>
              </w:rPr>
              <w:fldChar w:fldCharType="end"/>
            </w:r>
          </w:hyperlink>
        </w:p>
        <w:p w14:paraId="384010B2" w14:textId="0EF5889A" w:rsidR="00B54087" w:rsidRDefault="00EC2E0B">
          <w:pPr>
            <w:pStyle w:val="30"/>
            <w:tabs>
              <w:tab w:val="left" w:pos="1260"/>
              <w:tab w:val="right" w:leader="dot" w:pos="8296"/>
            </w:tabs>
            <w:rPr>
              <w:noProof/>
            </w:rPr>
          </w:pPr>
          <w:hyperlink w:anchor="_Toc502756266" w:history="1">
            <w:r w:rsidR="00B54087" w:rsidRPr="00E35A46">
              <w:rPr>
                <w:rStyle w:val="a3"/>
                <w:noProof/>
              </w:rPr>
              <w:t>1.</w:t>
            </w:r>
            <w:r w:rsidR="00B54087">
              <w:rPr>
                <w:noProof/>
              </w:rPr>
              <w:tab/>
            </w:r>
            <w:r w:rsidR="00B54087" w:rsidRPr="00E35A46">
              <w:rPr>
                <w:rStyle w:val="a3"/>
                <w:noProof/>
              </w:rPr>
              <w:t>哲学家就餐</w:t>
            </w:r>
            <w:r w:rsidR="00B54087">
              <w:rPr>
                <w:noProof/>
                <w:webHidden/>
              </w:rPr>
              <w:tab/>
            </w:r>
            <w:r w:rsidR="00B54087">
              <w:rPr>
                <w:noProof/>
                <w:webHidden/>
              </w:rPr>
              <w:fldChar w:fldCharType="begin"/>
            </w:r>
            <w:r w:rsidR="00B54087">
              <w:rPr>
                <w:noProof/>
                <w:webHidden/>
              </w:rPr>
              <w:instrText xml:space="preserve"> PAGEREF _Toc502756266 \h </w:instrText>
            </w:r>
            <w:r w:rsidR="00B54087">
              <w:rPr>
                <w:noProof/>
                <w:webHidden/>
              </w:rPr>
            </w:r>
            <w:r w:rsidR="00B54087">
              <w:rPr>
                <w:noProof/>
                <w:webHidden/>
              </w:rPr>
              <w:fldChar w:fldCharType="separate"/>
            </w:r>
            <w:r w:rsidR="00B54087">
              <w:rPr>
                <w:noProof/>
                <w:webHidden/>
              </w:rPr>
              <w:t>28</w:t>
            </w:r>
            <w:r w:rsidR="00B54087">
              <w:rPr>
                <w:noProof/>
                <w:webHidden/>
              </w:rPr>
              <w:fldChar w:fldCharType="end"/>
            </w:r>
          </w:hyperlink>
        </w:p>
        <w:p w14:paraId="0CCD48CB" w14:textId="42B39575" w:rsidR="00B54087" w:rsidRDefault="00EC2E0B">
          <w:pPr>
            <w:pStyle w:val="20"/>
            <w:tabs>
              <w:tab w:val="left" w:pos="1680"/>
              <w:tab w:val="right" w:leader="dot" w:pos="8296"/>
            </w:tabs>
            <w:rPr>
              <w:noProof/>
              <w:szCs w:val="22"/>
            </w:rPr>
          </w:pPr>
          <w:hyperlink w:anchor="_Toc502756267" w:history="1">
            <w:r w:rsidR="00B54087" w:rsidRPr="00E35A46">
              <w:rPr>
                <w:rStyle w:val="a3"/>
                <w:noProof/>
              </w:rPr>
              <w:t>第</w:t>
            </w:r>
            <w:r w:rsidR="00B54087" w:rsidRPr="00E35A46">
              <w:rPr>
                <w:rStyle w:val="a3"/>
                <w:noProof/>
              </w:rPr>
              <w:t>6</w:t>
            </w:r>
            <w:r w:rsidR="00B54087" w:rsidRPr="00E35A46">
              <w:rPr>
                <w:rStyle w:val="a3"/>
                <w:noProof/>
              </w:rPr>
              <w:t>节</w:t>
            </w:r>
            <w:r w:rsidR="00B54087">
              <w:rPr>
                <w:noProof/>
                <w:szCs w:val="22"/>
              </w:rPr>
              <w:tab/>
            </w:r>
            <w:r w:rsidR="00B54087" w:rsidRPr="00E35A46">
              <w:rPr>
                <w:rStyle w:val="a3"/>
                <w:noProof/>
              </w:rPr>
              <w:t>Thread status</w:t>
            </w:r>
            <w:r w:rsidR="00B54087">
              <w:rPr>
                <w:noProof/>
                <w:webHidden/>
              </w:rPr>
              <w:tab/>
            </w:r>
            <w:r w:rsidR="00B54087">
              <w:rPr>
                <w:noProof/>
                <w:webHidden/>
              </w:rPr>
              <w:fldChar w:fldCharType="begin"/>
            </w:r>
            <w:r w:rsidR="00B54087">
              <w:rPr>
                <w:noProof/>
                <w:webHidden/>
              </w:rPr>
              <w:instrText xml:space="preserve"> PAGEREF _Toc502756267 \h </w:instrText>
            </w:r>
            <w:r w:rsidR="00B54087">
              <w:rPr>
                <w:noProof/>
                <w:webHidden/>
              </w:rPr>
            </w:r>
            <w:r w:rsidR="00B54087">
              <w:rPr>
                <w:noProof/>
                <w:webHidden/>
              </w:rPr>
              <w:fldChar w:fldCharType="separate"/>
            </w:r>
            <w:r w:rsidR="00B54087">
              <w:rPr>
                <w:noProof/>
                <w:webHidden/>
              </w:rPr>
              <w:t>30</w:t>
            </w:r>
            <w:r w:rsidR="00B54087">
              <w:rPr>
                <w:noProof/>
                <w:webHidden/>
              </w:rPr>
              <w:fldChar w:fldCharType="end"/>
            </w:r>
          </w:hyperlink>
        </w:p>
        <w:p w14:paraId="3A6E5C34" w14:textId="184E8605" w:rsidR="00B54087" w:rsidRDefault="00EC2E0B">
          <w:pPr>
            <w:pStyle w:val="30"/>
            <w:tabs>
              <w:tab w:val="left" w:pos="1260"/>
              <w:tab w:val="right" w:leader="dot" w:pos="8296"/>
            </w:tabs>
            <w:rPr>
              <w:noProof/>
            </w:rPr>
          </w:pPr>
          <w:hyperlink w:anchor="_Toc502756268" w:history="1">
            <w:r w:rsidR="00B54087" w:rsidRPr="00E35A46">
              <w:rPr>
                <w:rStyle w:val="a3"/>
                <w:noProof/>
              </w:rPr>
              <w:t>1.</w:t>
            </w:r>
            <w:r w:rsidR="00B54087">
              <w:rPr>
                <w:noProof/>
              </w:rPr>
              <w:tab/>
            </w:r>
            <w:r w:rsidR="00B54087" w:rsidRPr="00E35A46">
              <w:rPr>
                <w:rStyle w:val="a3"/>
                <w:noProof/>
              </w:rPr>
              <w:t>新建状态（</w:t>
            </w:r>
            <w:r w:rsidR="00B54087" w:rsidRPr="00E35A46">
              <w:rPr>
                <w:rStyle w:val="a3"/>
                <w:noProof/>
              </w:rPr>
              <w:t>new</w:t>
            </w:r>
            <w:r w:rsidR="00B54087" w:rsidRPr="00E35A46">
              <w:rPr>
                <w:rStyle w:val="a3"/>
                <w:noProof/>
              </w:rPr>
              <w:t>）：</w:t>
            </w:r>
            <w:r w:rsidR="00B54087">
              <w:rPr>
                <w:noProof/>
                <w:webHidden/>
              </w:rPr>
              <w:tab/>
            </w:r>
            <w:r w:rsidR="00B54087">
              <w:rPr>
                <w:noProof/>
                <w:webHidden/>
              </w:rPr>
              <w:fldChar w:fldCharType="begin"/>
            </w:r>
            <w:r w:rsidR="00B54087">
              <w:rPr>
                <w:noProof/>
                <w:webHidden/>
              </w:rPr>
              <w:instrText xml:space="preserve"> PAGEREF _Toc502756268 \h </w:instrText>
            </w:r>
            <w:r w:rsidR="00B54087">
              <w:rPr>
                <w:noProof/>
                <w:webHidden/>
              </w:rPr>
            </w:r>
            <w:r w:rsidR="00B54087">
              <w:rPr>
                <w:noProof/>
                <w:webHidden/>
              </w:rPr>
              <w:fldChar w:fldCharType="separate"/>
            </w:r>
            <w:r w:rsidR="00B54087">
              <w:rPr>
                <w:noProof/>
                <w:webHidden/>
              </w:rPr>
              <w:t>30</w:t>
            </w:r>
            <w:r w:rsidR="00B54087">
              <w:rPr>
                <w:noProof/>
                <w:webHidden/>
              </w:rPr>
              <w:fldChar w:fldCharType="end"/>
            </w:r>
          </w:hyperlink>
        </w:p>
        <w:p w14:paraId="36D4032B" w14:textId="79A46941" w:rsidR="00B54087" w:rsidRDefault="00EC2E0B">
          <w:pPr>
            <w:pStyle w:val="30"/>
            <w:tabs>
              <w:tab w:val="left" w:pos="1260"/>
              <w:tab w:val="right" w:leader="dot" w:pos="8296"/>
            </w:tabs>
            <w:rPr>
              <w:noProof/>
            </w:rPr>
          </w:pPr>
          <w:hyperlink w:anchor="_Toc502756269" w:history="1">
            <w:r w:rsidR="00B54087" w:rsidRPr="00E35A46">
              <w:rPr>
                <w:rStyle w:val="a3"/>
                <w:noProof/>
              </w:rPr>
              <w:t>2.</w:t>
            </w:r>
            <w:r w:rsidR="00B54087">
              <w:rPr>
                <w:noProof/>
              </w:rPr>
              <w:tab/>
            </w:r>
            <w:r w:rsidR="00B54087" w:rsidRPr="00E35A46">
              <w:rPr>
                <w:rStyle w:val="a3"/>
                <w:noProof/>
              </w:rPr>
              <w:t>可运行状态（</w:t>
            </w:r>
            <w:r w:rsidR="00B54087" w:rsidRPr="00E35A46">
              <w:rPr>
                <w:rStyle w:val="a3"/>
                <w:noProof/>
              </w:rPr>
              <w:t>RUNNABLE</w:t>
            </w:r>
            <w:r w:rsidR="00B54087" w:rsidRPr="00E35A46">
              <w:rPr>
                <w:rStyle w:val="a3"/>
                <w:noProof/>
              </w:rPr>
              <w:t>）：</w:t>
            </w:r>
            <w:r w:rsidR="00B54087">
              <w:rPr>
                <w:noProof/>
                <w:webHidden/>
              </w:rPr>
              <w:tab/>
            </w:r>
            <w:r w:rsidR="00B54087">
              <w:rPr>
                <w:noProof/>
                <w:webHidden/>
              </w:rPr>
              <w:fldChar w:fldCharType="begin"/>
            </w:r>
            <w:r w:rsidR="00B54087">
              <w:rPr>
                <w:noProof/>
                <w:webHidden/>
              </w:rPr>
              <w:instrText xml:space="preserve"> PAGEREF _Toc502756269 \h </w:instrText>
            </w:r>
            <w:r w:rsidR="00B54087">
              <w:rPr>
                <w:noProof/>
                <w:webHidden/>
              </w:rPr>
            </w:r>
            <w:r w:rsidR="00B54087">
              <w:rPr>
                <w:noProof/>
                <w:webHidden/>
              </w:rPr>
              <w:fldChar w:fldCharType="separate"/>
            </w:r>
            <w:r w:rsidR="00B54087">
              <w:rPr>
                <w:noProof/>
                <w:webHidden/>
              </w:rPr>
              <w:t>31</w:t>
            </w:r>
            <w:r w:rsidR="00B54087">
              <w:rPr>
                <w:noProof/>
                <w:webHidden/>
              </w:rPr>
              <w:fldChar w:fldCharType="end"/>
            </w:r>
          </w:hyperlink>
        </w:p>
        <w:p w14:paraId="7E8A5F03" w14:textId="0E3D707C" w:rsidR="00B54087" w:rsidRDefault="00EC2E0B">
          <w:pPr>
            <w:pStyle w:val="30"/>
            <w:tabs>
              <w:tab w:val="left" w:pos="1260"/>
              <w:tab w:val="right" w:leader="dot" w:pos="8296"/>
            </w:tabs>
            <w:rPr>
              <w:noProof/>
            </w:rPr>
          </w:pPr>
          <w:hyperlink w:anchor="_Toc502756270" w:history="1">
            <w:r w:rsidR="00B54087" w:rsidRPr="00E35A46">
              <w:rPr>
                <w:rStyle w:val="a3"/>
                <w:noProof/>
              </w:rPr>
              <w:t>3.</w:t>
            </w:r>
            <w:r w:rsidR="00B54087">
              <w:rPr>
                <w:noProof/>
              </w:rPr>
              <w:tab/>
            </w:r>
            <w:r w:rsidR="00B54087" w:rsidRPr="00E35A46">
              <w:rPr>
                <w:rStyle w:val="a3"/>
                <w:noProof/>
              </w:rPr>
              <w:t>阻塞状态（</w:t>
            </w:r>
            <w:r w:rsidR="00B54087" w:rsidRPr="00E35A46">
              <w:rPr>
                <w:rStyle w:val="a3"/>
                <w:noProof/>
              </w:rPr>
              <w:t>BLOCKED</w:t>
            </w:r>
            <w:r w:rsidR="00B54087" w:rsidRPr="00E35A46">
              <w:rPr>
                <w:rStyle w:val="a3"/>
                <w:noProof/>
              </w:rPr>
              <w:t>）</w:t>
            </w:r>
            <w:r w:rsidR="00B54087">
              <w:rPr>
                <w:noProof/>
                <w:webHidden/>
              </w:rPr>
              <w:tab/>
            </w:r>
            <w:r w:rsidR="00B54087">
              <w:rPr>
                <w:noProof/>
                <w:webHidden/>
              </w:rPr>
              <w:fldChar w:fldCharType="begin"/>
            </w:r>
            <w:r w:rsidR="00B54087">
              <w:rPr>
                <w:noProof/>
                <w:webHidden/>
              </w:rPr>
              <w:instrText xml:space="preserve"> PAGEREF _Toc502756270 \h </w:instrText>
            </w:r>
            <w:r w:rsidR="00B54087">
              <w:rPr>
                <w:noProof/>
                <w:webHidden/>
              </w:rPr>
            </w:r>
            <w:r w:rsidR="00B54087">
              <w:rPr>
                <w:noProof/>
                <w:webHidden/>
              </w:rPr>
              <w:fldChar w:fldCharType="separate"/>
            </w:r>
            <w:r w:rsidR="00B54087">
              <w:rPr>
                <w:noProof/>
                <w:webHidden/>
              </w:rPr>
              <w:t>31</w:t>
            </w:r>
            <w:r w:rsidR="00B54087">
              <w:rPr>
                <w:noProof/>
                <w:webHidden/>
              </w:rPr>
              <w:fldChar w:fldCharType="end"/>
            </w:r>
          </w:hyperlink>
        </w:p>
        <w:p w14:paraId="1D6BE07E" w14:textId="35545042" w:rsidR="00B54087" w:rsidRDefault="00EC2E0B">
          <w:pPr>
            <w:pStyle w:val="30"/>
            <w:tabs>
              <w:tab w:val="left" w:pos="1260"/>
              <w:tab w:val="right" w:leader="dot" w:pos="8296"/>
            </w:tabs>
            <w:rPr>
              <w:noProof/>
            </w:rPr>
          </w:pPr>
          <w:hyperlink w:anchor="_Toc502756271" w:history="1">
            <w:r w:rsidR="00B54087" w:rsidRPr="00E35A46">
              <w:rPr>
                <w:rStyle w:val="a3"/>
                <w:noProof/>
              </w:rPr>
              <w:t>4.</w:t>
            </w:r>
            <w:r w:rsidR="00B54087">
              <w:rPr>
                <w:noProof/>
              </w:rPr>
              <w:tab/>
            </w:r>
            <w:r w:rsidR="00B54087" w:rsidRPr="00E35A46">
              <w:rPr>
                <w:rStyle w:val="a3"/>
                <w:noProof/>
              </w:rPr>
              <w:t>等待（</w:t>
            </w:r>
            <w:r w:rsidR="00B54087" w:rsidRPr="00E35A46">
              <w:rPr>
                <w:rStyle w:val="a3"/>
                <w:noProof/>
              </w:rPr>
              <w:t>WAITING</w:t>
            </w:r>
            <w:r w:rsidR="00B54087" w:rsidRPr="00E35A46">
              <w:rPr>
                <w:rStyle w:val="a3"/>
                <w:noProof/>
              </w:rPr>
              <w:t>）</w:t>
            </w:r>
            <w:r w:rsidR="00B54087">
              <w:rPr>
                <w:noProof/>
                <w:webHidden/>
              </w:rPr>
              <w:tab/>
            </w:r>
            <w:r w:rsidR="00B54087">
              <w:rPr>
                <w:noProof/>
                <w:webHidden/>
              </w:rPr>
              <w:fldChar w:fldCharType="begin"/>
            </w:r>
            <w:r w:rsidR="00B54087">
              <w:rPr>
                <w:noProof/>
                <w:webHidden/>
              </w:rPr>
              <w:instrText xml:space="preserve"> PAGEREF _Toc502756271 \h </w:instrText>
            </w:r>
            <w:r w:rsidR="00B54087">
              <w:rPr>
                <w:noProof/>
                <w:webHidden/>
              </w:rPr>
            </w:r>
            <w:r w:rsidR="00B54087">
              <w:rPr>
                <w:noProof/>
                <w:webHidden/>
              </w:rPr>
              <w:fldChar w:fldCharType="separate"/>
            </w:r>
            <w:r w:rsidR="00B54087">
              <w:rPr>
                <w:noProof/>
                <w:webHidden/>
              </w:rPr>
              <w:t>31</w:t>
            </w:r>
            <w:r w:rsidR="00B54087">
              <w:rPr>
                <w:noProof/>
                <w:webHidden/>
              </w:rPr>
              <w:fldChar w:fldCharType="end"/>
            </w:r>
          </w:hyperlink>
        </w:p>
        <w:p w14:paraId="4E8FF28D" w14:textId="1C9AEC52" w:rsidR="00B54087" w:rsidRDefault="00EC2E0B">
          <w:pPr>
            <w:pStyle w:val="30"/>
            <w:tabs>
              <w:tab w:val="left" w:pos="1260"/>
              <w:tab w:val="right" w:leader="dot" w:pos="8296"/>
            </w:tabs>
            <w:rPr>
              <w:noProof/>
            </w:rPr>
          </w:pPr>
          <w:hyperlink w:anchor="_Toc502756272" w:history="1">
            <w:r w:rsidR="00B54087" w:rsidRPr="00E35A46">
              <w:rPr>
                <w:rStyle w:val="a3"/>
                <w:noProof/>
              </w:rPr>
              <w:t>5.</w:t>
            </w:r>
            <w:r w:rsidR="00B54087">
              <w:rPr>
                <w:noProof/>
              </w:rPr>
              <w:tab/>
            </w:r>
            <w:r w:rsidR="00B54087" w:rsidRPr="00E35A46">
              <w:rPr>
                <w:rStyle w:val="a3"/>
                <w:noProof/>
              </w:rPr>
              <w:t>计时等待（</w:t>
            </w:r>
            <w:r w:rsidR="00B54087" w:rsidRPr="00E35A46">
              <w:rPr>
                <w:rStyle w:val="a3"/>
                <w:noProof/>
              </w:rPr>
              <w:t>TIMED_WAITING</w:t>
            </w:r>
            <w:r w:rsidR="00B54087" w:rsidRPr="00E35A46">
              <w:rPr>
                <w:rStyle w:val="a3"/>
                <w:noProof/>
              </w:rPr>
              <w:t>）</w:t>
            </w:r>
            <w:r w:rsidR="00B54087">
              <w:rPr>
                <w:noProof/>
                <w:webHidden/>
              </w:rPr>
              <w:tab/>
            </w:r>
            <w:r w:rsidR="00B54087">
              <w:rPr>
                <w:noProof/>
                <w:webHidden/>
              </w:rPr>
              <w:fldChar w:fldCharType="begin"/>
            </w:r>
            <w:r w:rsidR="00B54087">
              <w:rPr>
                <w:noProof/>
                <w:webHidden/>
              </w:rPr>
              <w:instrText xml:space="preserve"> PAGEREF _Toc502756272 \h </w:instrText>
            </w:r>
            <w:r w:rsidR="00B54087">
              <w:rPr>
                <w:noProof/>
                <w:webHidden/>
              </w:rPr>
            </w:r>
            <w:r w:rsidR="00B54087">
              <w:rPr>
                <w:noProof/>
                <w:webHidden/>
              </w:rPr>
              <w:fldChar w:fldCharType="separate"/>
            </w:r>
            <w:r w:rsidR="00B54087">
              <w:rPr>
                <w:noProof/>
                <w:webHidden/>
              </w:rPr>
              <w:t>31</w:t>
            </w:r>
            <w:r w:rsidR="00B54087">
              <w:rPr>
                <w:noProof/>
                <w:webHidden/>
              </w:rPr>
              <w:fldChar w:fldCharType="end"/>
            </w:r>
          </w:hyperlink>
        </w:p>
        <w:p w14:paraId="0358EE95" w14:textId="1635CDBC" w:rsidR="00B54087" w:rsidRDefault="00EC2E0B">
          <w:pPr>
            <w:pStyle w:val="30"/>
            <w:tabs>
              <w:tab w:val="left" w:pos="1260"/>
              <w:tab w:val="right" w:leader="dot" w:pos="8296"/>
            </w:tabs>
            <w:rPr>
              <w:noProof/>
            </w:rPr>
          </w:pPr>
          <w:hyperlink w:anchor="_Toc502756273" w:history="1">
            <w:r w:rsidR="00B54087" w:rsidRPr="00E35A46">
              <w:rPr>
                <w:rStyle w:val="a3"/>
                <w:noProof/>
              </w:rPr>
              <w:t>6.</w:t>
            </w:r>
            <w:r w:rsidR="00B54087">
              <w:rPr>
                <w:noProof/>
              </w:rPr>
              <w:tab/>
            </w:r>
            <w:r w:rsidR="00B54087" w:rsidRPr="00E35A46">
              <w:rPr>
                <w:rStyle w:val="a3"/>
                <w:noProof/>
              </w:rPr>
              <w:t>死亡状态（</w:t>
            </w:r>
            <w:r w:rsidR="00B54087" w:rsidRPr="00E35A46">
              <w:rPr>
                <w:rStyle w:val="a3"/>
                <w:noProof/>
              </w:rPr>
              <w:t xml:space="preserve">TERMINATED </w:t>
            </w:r>
            <w:r w:rsidR="00B54087" w:rsidRPr="00E35A46">
              <w:rPr>
                <w:rStyle w:val="a3"/>
                <w:noProof/>
              </w:rPr>
              <w:t>）</w:t>
            </w:r>
            <w:r w:rsidR="00B54087">
              <w:rPr>
                <w:noProof/>
                <w:webHidden/>
              </w:rPr>
              <w:tab/>
            </w:r>
            <w:r w:rsidR="00B54087">
              <w:rPr>
                <w:noProof/>
                <w:webHidden/>
              </w:rPr>
              <w:fldChar w:fldCharType="begin"/>
            </w:r>
            <w:r w:rsidR="00B54087">
              <w:rPr>
                <w:noProof/>
                <w:webHidden/>
              </w:rPr>
              <w:instrText xml:space="preserve"> PAGEREF _Toc502756273 \h </w:instrText>
            </w:r>
            <w:r w:rsidR="00B54087">
              <w:rPr>
                <w:noProof/>
                <w:webHidden/>
              </w:rPr>
            </w:r>
            <w:r w:rsidR="00B54087">
              <w:rPr>
                <w:noProof/>
                <w:webHidden/>
              </w:rPr>
              <w:fldChar w:fldCharType="separate"/>
            </w:r>
            <w:r w:rsidR="00B54087">
              <w:rPr>
                <w:noProof/>
                <w:webHidden/>
              </w:rPr>
              <w:t>31</w:t>
            </w:r>
            <w:r w:rsidR="00B54087">
              <w:rPr>
                <w:noProof/>
                <w:webHidden/>
              </w:rPr>
              <w:fldChar w:fldCharType="end"/>
            </w:r>
          </w:hyperlink>
        </w:p>
        <w:p w14:paraId="05C57810" w14:textId="27FEDB39" w:rsidR="00B54087" w:rsidRDefault="00EC2E0B">
          <w:pPr>
            <w:pStyle w:val="20"/>
            <w:tabs>
              <w:tab w:val="left" w:pos="1680"/>
              <w:tab w:val="right" w:leader="dot" w:pos="8296"/>
            </w:tabs>
            <w:rPr>
              <w:noProof/>
              <w:szCs w:val="22"/>
            </w:rPr>
          </w:pPr>
          <w:hyperlink w:anchor="_Toc502756274" w:history="1">
            <w:r w:rsidR="00B54087" w:rsidRPr="00E35A46">
              <w:rPr>
                <w:rStyle w:val="a3"/>
                <w:noProof/>
              </w:rPr>
              <w:t>第</w:t>
            </w:r>
            <w:r w:rsidR="00B54087" w:rsidRPr="00E35A46">
              <w:rPr>
                <w:rStyle w:val="a3"/>
                <w:noProof/>
              </w:rPr>
              <w:t>7</w:t>
            </w:r>
            <w:r w:rsidR="00B54087" w:rsidRPr="00E35A46">
              <w:rPr>
                <w:rStyle w:val="a3"/>
                <w:noProof/>
              </w:rPr>
              <w:t>节</w:t>
            </w:r>
            <w:r w:rsidR="00B54087">
              <w:rPr>
                <w:noProof/>
                <w:szCs w:val="22"/>
              </w:rPr>
              <w:tab/>
            </w:r>
            <w:r w:rsidR="00B54087" w:rsidRPr="00E35A46">
              <w:rPr>
                <w:rStyle w:val="a3"/>
                <w:noProof/>
              </w:rPr>
              <w:t>线程睡眠</w:t>
            </w:r>
            <w:r w:rsidR="00B54087">
              <w:rPr>
                <w:noProof/>
                <w:webHidden/>
              </w:rPr>
              <w:tab/>
            </w:r>
            <w:r w:rsidR="00B54087">
              <w:rPr>
                <w:noProof/>
                <w:webHidden/>
              </w:rPr>
              <w:fldChar w:fldCharType="begin"/>
            </w:r>
            <w:r w:rsidR="00B54087">
              <w:rPr>
                <w:noProof/>
                <w:webHidden/>
              </w:rPr>
              <w:instrText xml:space="preserve"> PAGEREF _Toc502756274 \h </w:instrText>
            </w:r>
            <w:r w:rsidR="00B54087">
              <w:rPr>
                <w:noProof/>
                <w:webHidden/>
              </w:rPr>
            </w:r>
            <w:r w:rsidR="00B54087">
              <w:rPr>
                <w:noProof/>
                <w:webHidden/>
              </w:rPr>
              <w:fldChar w:fldCharType="separate"/>
            </w:r>
            <w:r w:rsidR="00B54087">
              <w:rPr>
                <w:noProof/>
                <w:webHidden/>
              </w:rPr>
              <w:t>31</w:t>
            </w:r>
            <w:r w:rsidR="00B54087">
              <w:rPr>
                <w:noProof/>
                <w:webHidden/>
              </w:rPr>
              <w:fldChar w:fldCharType="end"/>
            </w:r>
          </w:hyperlink>
        </w:p>
        <w:p w14:paraId="039BBE8E" w14:textId="0D3590D6" w:rsidR="00B54087" w:rsidRDefault="00EC2E0B">
          <w:pPr>
            <w:pStyle w:val="20"/>
            <w:tabs>
              <w:tab w:val="left" w:pos="1680"/>
              <w:tab w:val="right" w:leader="dot" w:pos="8296"/>
            </w:tabs>
            <w:rPr>
              <w:noProof/>
              <w:szCs w:val="22"/>
            </w:rPr>
          </w:pPr>
          <w:hyperlink w:anchor="_Toc502756275" w:history="1">
            <w:r w:rsidR="00B54087" w:rsidRPr="00E35A46">
              <w:rPr>
                <w:rStyle w:val="a3"/>
                <w:noProof/>
              </w:rPr>
              <w:t>第</w:t>
            </w:r>
            <w:r w:rsidR="00B54087" w:rsidRPr="00E35A46">
              <w:rPr>
                <w:rStyle w:val="a3"/>
                <w:noProof/>
              </w:rPr>
              <w:t>8</w:t>
            </w:r>
            <w:r w:rsidR="00B54087" w:rsidRPr="00E35A46">
              <w:rPr>
                <w:rStyle w:val="a3"/>
                <w:noProof/>
              </w:rPr>
              <w:t>节</w:t>
            </w:r>
            <w:r w:rsidR="00B54087">
              <w:rPr>
                <w:noProof/>
                <w:szCs w:val="22"/>
              </w:rPr>
              <w:tab/>
            </w:r>
            <w:r w:rsidR="00B54087" w:rsidRPr="00E35A46">
              <w:rPr>
                <w:rStyle w:val="a3"/>
                <w:noProof/>
              </w:rPr>
              <w:t>联合线程</w:t>
            </w:r>
            <w:r w:rsidR="00B54087">
              <w:rPr>
                <w:noProof/>
                <w:webHidden/>
              </w:rPr>
              <w:tab/>
            </w:r>
            <w:r w:rsidR="00B54087">
              <w:rPr>
                <w:noProof/>
                <w:webHidden/>
              </w:rPr>
              <w:fldChar w:fldCharType="begin"/>
            </w:r>
            <w:r w:rsidR="00B54087">
              <w:rPr>
                <w:noProof/>
                <w:webHidden/>
              </w:rPr>
              <w:instrText xml:space="preserve"> PAGEREF _Toc502756275 \h </w:instrText>
            </w:r>
            <w:r w:rsidR="00B54087">
              <w:rPr>
                <w:noProof/>
                <w:webHidden/>
              </w:rPr>
            </w:r>
            <w:r w:rsidR="00B54087">
              <w:rPr>
                <w:noProof/>
                <w:webHidden/>
              </w:rPr>
              <w:fldChar w:fldCharType="separate"/>
            </w:r>
            <w:r w:rsidR="00B54087">
              <w:rPr>
                <w:noProof/>
                <w:webHidden/>
              </w:rPr>
              <w:t>32</w:t>
            </w:r>
            <w:r w:rsidR="00B54087">
              <w:rPr>
                <w:noProof/>
                <w:webHidden/>
              </w:rPr>
              <w:fldChar w:fldCharType="end"/>
            </w:r>
          </w:hyperlink>
        </w:p>
        <w:p w14:paraId="08E9FEAB" w14:textId="796ADD38" w:rsidR="00B54087" w:rsidRDefault="00EC2E0B">
          <w:pPr>
            <w:pStyle w:val="20"/>
            <w:tabs>
              <w:tab w:val="left" w:pos="1680"/>
              <w:tab w:val="right" w:leader="dot" w:pos="8296"/>
            </w:tabs>
            <w:rPr>
              <w:noProof/>
              <w:szCs w:val="22"/>
            </w:rPr>
          </w:pPr>
          <w:hyperlink w:anchor="_Toc502756276" w:history="1">
            <w:r w:rsidR="00B54087" w:rsidRPr="00E35A46">
              <w:rPr>
                <w:rStyle w:val="a3"/>
                <w:noProof/>
              </w:rPr>
              <w:t>第</w:t>
            </w:r>
            <w:r w:rsidR="00B54087" w:rsidRPr="00E35A46">
              <w:rPr>
                <w:rStyle w:val="a3"/>
                <w:noProof/>
              </w:rPr>
              <w:t>9</w:t>
            </w:r>
            <w:r w:rsidR="00B54087" w:rsidRPr="00E35A46">
              <w:rPr>
                <w:rStyle w:val="a3"/>
                <w:noProof/>
              </w:rPr>
              <w:t>节</w:t>
            </w:r>
            <w:r w:rsidR="00B54087">
              <w:rPr>
                <w:noProof/>
                <w:szCs w:val="22"/>
              </w:rPr>
              <w:tab/>
            </w:r>
            <w:r w:rsidR="00B54087" w:rsidRPr="00E35A46">
              <w:rPr>
                <w:rStyle w:val="a3"/>
                <w:noProof/>
              </w:rPr>
              <w:t>守护线程</w:t>
            </w:r>
            <w:r w:rsidR="00B54087">
              <w:rPr>
                <w:noProof/>
                <w:webHidden/>
              </w:rPr>
              <w:tab/>
            </w:r>
            <w:r w:rsidR="00B54087">
              <w:rPr>
                <w:noProof/>
                <w:webHidden/>
              </w:rPr>
              <w:fldChar w:fldCharType="begin"/>
            </w:r>
            <w:r w:rsidR="00B54087">
              <w:rPr>
                <w:noProof/>
                <w:webHidden/>
              </w:rPr>
              <w:instrText xml:space="preserve"> PAGEREF _Toc502756276 \h </w:instrText>
            </w:r>
            <w:r w:rsidR="00B54087">
              <w:rPr>
                <w:noProof/>
                <w:webHidden/>
              </w:rPr>
            </w:r>
            <w:r w:rsidR="00B54087">
              <w:rPr>
                <w:noProof/>
                <w:webHidden/>
              </w:rPr>
              <w:fldChar w:fldCharType="separate"/>
            </w:r>
            <w:r w:rsidR="00B54087">
              <w:rPr>
                <w:noProof/>
                <w:webHidden/>
              </w:rPr>
              <w:t>32</w:t>
            </w:r>
            <w:r w:rsidR="00B54087">
              <w:rPr>
                <w:noProof/>
                <w:webHidden/>
              </w:rPr>
              <w:fldChar w:fldCharType="end"/>
            </w:r>
          </w:hyperlink>
        </w:p>
        <w:p w14:paraId="13DB98A0" w14:textId="3CA45C09" w:rsidR="00B54087" w:rsidRDefault="00EC2E0B">
          <w:pPr>
            <w:pStyle w:val="20"/>
            <w:tabs>
              <w:tab w:val="left" w:pos="1680"/>
              <w:tab w:val="right" w:leader="dot" w:pos="8296"/>
            </w:tabs>
            <w:rPr>
              <w:noProof/>
              <w:szCs w:val="22"/>
            </w:rPr>
          </w:pPr>
          <w:hyperlink w:anchor="_Toc502756277" w:history="1">
            <w:r w:rsidR="00B54087" w:rsidRPr="00E35A46">
              <w:rPr>
                <w:rStyle w:val="a3"/>
                <w:noProof/>
              </w:rPr>
              <w:t>第</w:t>
            </w:r>
            <w:r w:rsidR="00B54087" w:rsidRPr="00E35A46">
              <w:rPr>
                <w:rStyle w:val="a3"/>
                <w:noProof/>
              </w:rPr>
              <w:t>10</w:t>
            </w:r>
            <w:r w:rsidR="00B54087" w:rsidRPr="00E35A46">
              <w:rPr>
                <w:rStyle w:val="a3"/>
                <w:noProof/>
              </w:rPr>
              <w:t>节</w:t>
            </w:r>
            <w:r w:rsidR="00B54087">
              <w:rPr>
                <w:noProof/>
                <w:szCs w:val="22"/>
              </w:rPr>
              <w:tab/>
            </w:r>
            <w:r w:rsidR="00B54087" w:rsidRPr="00E35A46">
              <w:rPr>
                <w:rStyle w:val="a3"/>
                <w:noProof/>
              </w:rPr>
              <w:t>线程优先级</w:t>
            </w:r>
            <w:r w:rsidR="00B54087">
              <w:rPr>
                <w:noProof/>
                <w:webHidden/>
              </w:rPr>
              <w:tab/>
            </w:r>
            <w:r w:rsidR="00B54087">
              <w:rPr>
                <w:noProof/>
                <w:webHidden/>
              </w:rPr>
              <w:fldChar w:fldCharType="begin"/>
            </w:r>
            <w:r w:rsidR="00B54087">
              <w:rPr>
                <w:noProof/>
                <w:webHidden/>
              </w:rPr>
              <w:instrText xml:space="preserve"> PAGEREF _Toc502756277 \h </w:instrText>
            </w:r>
            <w:r w:rsidR="00B54087">
              <w:rPr>
                <w:noProof/>
                <w:webHidden/>
              </w:rPr>
            </w:r>
            <w:r w:rsidR="00B54087">
              <w:rPr>
                <w:noProof/>
                <w:webHidden/>
              </w:rPr>
              <w:fldChar w:fldCharType="separate"/>
            </w:r>
            <w:r w:rsidR="00B54087">
              <w:rPr>
                <w:noProof/>
                <w:webHidden/>
              </w:rPr>
              <w:t>33</w:t>
            </w:r>
            <w:r w:rsidR="00B54087">
              <w:rPr>
                <w:noProof/>
                <w:webHidden/>
              </w:rPr>
              <w:fldChar w:fldCharType="end"/>
            </w:r>
          </w:hyperlink>
        </w:p>
        <w:p w14:paraId="6A7AF5EF" w14:textId="2508983B" w:rsidR="00B54087" w:rsidRDefault="00EC2E0B">
          <w:pPr>
            <w:pStyle w:val="20"/>
            <w:tabs>
              <w:tab w:val="left" w:pos="1680"/>
              <w:tab w:val="right" w:leader="dot" w:pos="8296"/>
            </w:tabs>
            <w:rPr>
              <w:noProof/>
              <w:szCs w:val="22"/>
            </w:rPr>
          </w:pPr>
          <w:hyperlink w:anchor="_Toc502756278" w:history="1">
            <w:r w:rsidR="00B54087" w:rsidRPr="00E35A46">
              <w:rPr>
                <w:rStyle w:val="a3"/>
                <w:noProof/>
              </w:rPr>
              <w:t>第</w:t>
            </w:r>
            <w:r w:rsidR="00B54087" w:rsidRPr="00E35A46">
              <w:rPr>
                <w:rStyle w:val="a3"/>
                <w:noProof/>
              </w:rPr>
              <w:t>11</w:t>
            </w:r>
            <w:r w:rsidR="00B54087" w:rsidRPr="00E35A46">
              <w:rPr>
                <w:rStyle w:val="a3"/>
                <w:noProof/>
              </w:rPr>
              <w:t>节</w:t>
            </w:r>
            <w:r w:rsidR="00B54087">
              <w:rPr>
                <w:noProof/>
                <w:szCs w:val="22"/>
              </w:rPr>
              <w:tab/>
            </w:r>
            <w:r w:rsidR="00B54087" w:rsidRPr="00E35A46">
              <w:rPr>
                <w:rStyle w:val="a3"/>
                <w:noProof/>
              </w:rPr>
              <w:t>线程礼让</w:t>
            </w:r>
            <w:r w:rsidR="00B54087">
              <w:rPr>
                <w:noProof/>
                <w:webHidden/>
              </w:rPr>
              <w:tab/>
            </w:r>
            <w:r w:rsidR="00B54087">
              <w:rPr>
                <w:noProof/>
                <w:webHidden/>
              </w:rPr>
              <w:fldChar w:fldCharType="begin"/>
            </w:r>
            <w:r w:rsidR="00B54087">
              <w:rPr>
                <w:noProof/>
                <w:webHidden/>
              </w:rPr>
              <w:instrText xml:space="preserve"> PAGEREF _Toc502756278 \h </w:instrText>
            </w:r>
            <w:r w:rsidR="00B54087">
              <w:rPr>
                <w:noProof/>
                <w:webHidden/>
              </w:rPr>
            </w:r>
            <w:r w:rsidR="00B54087">
              <w:rPr>
                <w:noProof/>
                <w:webHidden/>
              </w:rPr>
              <w:fldChar w:fldCharType="separate"/>
            </w:r>
            <w:r w:rsidR="00B54087">
              <w:rPr>
                <w:noProof/>
                <w:webHidden/>
              </w:rPr>
              <w:t>34</w:t>
            </w:r>
            <w:r w:rsidR="00B54087">
              <w:rPr>
                <w:noProof/>
                <w:webHidden/>
              </w:rPr>
              <w:fldChar w:fldCharType="end"/>
            </w:r>
          </w:hyperlink>
        </w:p>
        <w:p w14:paraId="0A39BA6D" w14:textId="7D589E0E" w:rsidR="00B54087" w:rsidRDefault="00EC2E0B">
          <w:pPr>
            <w:pStyle w:val="10"/>
            <w:tabs>
              <w:tab w:val="left" w:pos="1260"/>
              <w:tab w:val="right" w:leader="dot" w:pos="8296"/>
            </w:tabs>
            <w:rPr>
              <w:noProof/>
              <w:szCs w:val="22"/>
            </w:rPr>
          </w:pPr>
          <w:hyperlink w:anchor="_Toc502756279" w:history="1">
            <w:r w:rsidR="00B54087" w:rsidRPr="00E35A46">
              <w:rPr>
                <w:rStyle w:val="a3"/>
                <w:noProof/>
              </w:rPr>
              <w:t>第三章</w:t>
            </w:r>
            <w:r w:rsidR="00B54087">
              <w:rPr>
                <w:noProof/>
                <w:szCs w:val="22"/>
              </w:rPr>
              <w:tab/>
            </w:r>
            <w:r w:rsidR="00B54087" w:rsidRPr="00E35A46">
              <w:rPr>
                <w:rStyle w:val="a3"/>
                <w:noProof/>
              </w:rPr>
              <w:t>Java</w:t>
            </w:r>
            <w:r w:rsidR="00B54087" w:rsidRPr="00E35A46">
              <w:rPr>
                <w:rStyle w:val="a3"/>
                <w:noProof/>
              </w:rPr>
              <w:t>反射</w:t>
            </w:r>
            <w:r w:rsidR="00B54087">
              <w:rPr>
                <w:noProof/>
                <w:webHidden/>
              </w:rPr>
              <w:tab/>
            </w:r>
            <w:r w:rsidR="00B54087">
              <w:rPr>
                <w:noProof/>
                <w:webHidden/>
              </w:rPr>
              <w:fldChar w:fldCharType="begin"/>
            </w:r>
            <w:r w:rsidR="00B54087">
              <w:rPr>
                <w:noProof/>
                <w:webHidden/>
              </w:rPr>
              <w:instrText xml:space="preserve"> PAGEREF _Toc502756279 \h </w:instrText>
            </w:r>
            <w:r w:rsidR="00B54087">
              <w:rPr>
                <w:noProof/>
                <w:webHidden/>
              </w:rPr>
            </w:r>
            <w:r w:rsidR="00B54087">
              <w:rPr>
                <w:noProof/>
                <w:webHidden/>
              </w:rPr>
              <w:fldChar w:fldCharType="separate"/>
            </w:r>
            <w:r w:rsidR="00B54087">
              <w:rPr>
                <w:noProof/>
                <w:webHidden/>
              </w:rPr>
              <w:t>35</w:t>
            </w:r>
            <w:r w:rsidR="00B54087">
              <w:rPr>
                <w:noProof/>
                <w:webHidden/>
              </w:rPr>
              <w:fldChar w:fldCharType="end"/>
            </w:r>
          </w:hyperlink>
        </w:p>
        <w:p w14:paraId="63B1B0F3" w14:textId="68025A5A" w:rsidR="00B54087" w:rsidRDefault="00EC2E0B">
          <w:pPr>
            <w:pStyle w:val="20"/>
            <w:tabs>
              <w:tab w:val="left" w:pos="1680"/>
              <w:tab w:val="right" w:leader="dot" w:pos="8296"/>
            </w:tabs>
            <w:rPr>
              <w:noProof/>
              <w:szCs w:val="22"/>
            </w:rPr>
          </w:pPr>
          <w:hyperlink w:anchor="_Toc502756280"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Class</w:t>
            </w:r>
            <w:r w:rsidR="00B54087" w:rsidRPr="00E35A46">
              <w:rPr>
                <w:rStyle w:val="a3"/>
                <w:noProof/>
              </w:rPr>
              <w:t>类</w:t>
            </w:r>
            <w:r w:rsidR="00B54087">
              <w:rPr>
                <w:noProof/>
                <w:webHidden/>
              </w:rPr>
              <w:tab/>
            </w:r>
            <w:r w:rsidR="00B54087">
              <w:rPr>
                <w:noProof/>
                <w:webHidden/>
              </w:rPr>
              <w:fldChar w:fldCharType="begin"/>
            </w:r>
            <w:r w:rsidR="00B54087">
              <w:rPr>
                <w:noProof/>
                <w:webHidden/>
              </w:rPr>
              <w:instrText xml:space="preserve"> PAGEREF _Toc502756280 \h </w:instrText>
            </w:r>
            <w:r w:rsidR="00B54087">
              <w:rPr>
                <w:noProof/>
                <w:webHidden/>
              </w:rPr>
            </w:r>
            <w:r w:rsidR="00B54087">
              <w:rPr>
                <w:noProof/>
                <w:webHidden/>
              </w:rPr>
              <w:fldChar w:fldCharType="separate"/>
            </w:r>
            <w:r w:rsidR="00B54087">
              <w:rPr>
                <w:noProof/>
                <w:webHidden/>
              </w:rPr>
              <w:t>35</w:t>
            </w:r>
            <w:r w:rsidR="00B54087">
              <w:rPr>
                <w:noProof/>
                <w:webHidden/>
              </w:rPr>
              <w:fldChar w:fldCharType="end"/>
            </w:r>
          </w:hyperlink>
        </w:p>
        <w:p w14:paraId="32DE53D0" w14:textId="6CC93303" w:rsidR="00B54087" w:rsidRDefault="00EC2E0B">
          <w:pPr>
            <w:pStyle w:val="20"/>
            <w:tabs>
              <w:tab w:val="left" w:pos="1680"/>
              <w:tab w:val="right" w:leader="dot" w:pos="8296"/>
            </w:tabs>
            <w:rPr>
              <w:noProof/>
              <w:szCs w:val="22"/>
            </w:rPr>
          </w:pPr>
          <w:hyperlink w:anchor="_Toc502756281"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加载</w:t>
            </w:r>
            <w:r w:rsidR="00B54087">
              <w:rPr>
                <w:noProof/>
                <w:webHidden/>
              </w:rPr>
              <w:tab/>
            </w:r>
            <w:r w:rsidR="00B54087">
              <w:rPr>
                <w:noProof/>
                <w:webHidden/>
              </w:rPr>
              <w:fldChar w:fldCharType="begin"/>
            </w:r>
            <w:r w:rsidR="00B54087">
              <w:rPr>
                <w:noProof/>
                <w:webHidden/>
              </w:rPr>
              <w:instrText xml:space="preserve"> PAGEREF _Toc502756281 \h </w:instrText>
            </w:r>
            <w:r w:rsidR="00B54087">
              <w:rPr>
                <w:noProof/>
                <w:webHidden/>
              </w:rPr>
            </w:r>
            <w:r w:rsidR="00B54087">
              <w:rPr>
                <w:noProof/>
                <w:webHidden/>
              </w:rPr>
              <w:fldChar w:fldCharType="separate"/>
            </w:r>
            <w:r w:rsidR="00B54087">
              <w:rPr>
                <w:noProof/>
                <w:webHidden/>
              </w:rPr>
              <w:t>35</w:t>
            </w:r>
            <w:r w:rsidR="00B54087">
              <w:rPr>
                <w:noProof/>
                <w:webHidden/>
              </w:rPr>
              <w:fldChar w:fldCharType="end"/>
            </w:r>
          </w:hyperlink>
        </w:p>
        <w:p w14:paraId="16421DDE" w14:textId="6C5CE711" w:rsidR="00B54087" w:rsidRDefault="00EC2E0B">
          <w:pPr>
            <w:pStyle w:val="20"/>
            <w:tabs>
              <w:tab w:val="left" w:pos="1680"/>
              <w:tab w:val="right" w:leader="dot" w:pos="8296"/>
            </w:tabs>
            <w:rPr>
              <w:noProof/>
              <w:szCs w:val="22"/>
            </w:rPr>
          </w:pPr>
          <w:hyperlink w:anchor="_Toc502756282"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Method</w:t>
            </w:r>
            <w:r w:rsidR="00B54087" w:rsidRPr="00E35A46">
              <w:rPr>
                <w:rStyle w:val="a3"/>
                <w:noProof/>
              </w:rPr>
              <w:t>类</w:t>
            </w:r>
            <w:r w:rsidR="00B54087">
              <w:rPr>
                <w:noProof/>
                <w:webHidden/>
              </w:rPr>
              <w:tab/>
            </w:r>
            <w:r w:rsidR="00B54087">
              <w:rPr>
                <w:noProof/>
                <w:webHidden/>
              </w:rPr>
              <w:fldChar w:fldCharType="begin"/>
            </w:r>
            <w:r w:rsidR="00B54087">
              <w:rPr>
                <w:noProof/>
                <w:webHidden/>
              </w:rPr>
              <w:instrText xml:space="preserve"> PAGEREF _Toc502756282 \h </w:instrText>
            </w:r>
            <w:r w:rsidR="00B54087">
              <w:rPr>
                <w:noProof/>
                <w:webHidden/>
              </w:rPr>
            </w:r>
            <w:r w:rsidR="00B54087">
              <w:rPr>
                <w:noProof/>
                <w:webHidden/>
              </w:rPr>
              <w:fldChar w:fldCharType="separate"/>
            </w:r>
            <w:r w:rsidR="00B54087">
              <w:rPr>
                <w:noProof/>
                <w:webHidden/>
              </w:rPr>
              <w:t>36</w:t>
            </w:r>
            <w:r w:rsidR="00B54087">
              <w:rPr>
                <w:noProof/>
                <w:webHidden/>
              </w:rPr>
              <w:fldChar w:fldCharType="end"/>
            </w:r>
          </w:hyperlink>
        </w:p>
        <w:p w14:paraId="0180962F" w14:textId="412E2B32" w:rsidR="00B54087" w:rsidRDefault="00EC2E0B">
          <w:pPr>
            <w:pStyle w:val="20"/>
            <w:tabs>
              <w:tab w:val="left" w:pos="1680"/>
              <w:tab w:val="right" w:leader="dot" w:pos="8296"/>
            </w:tabs>
            <w:rPr>
              <w:noProof/>
              <w:szCs w:val="22"/>
            </w:rPr>
          </w:pPr>
          <w:hyperlink w:anchor="_Toc502756283"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Field</w:t>
            </w:r>
            <w:r w:rsidR="00B54087" w:rsidRPr="00E35A46">
              <w:rPr>
                <w:rStyle w:val="a3"/>
                <w:noProof/>
              </w:rPr>
              <w:t>类</w:t>
            </w:r>
            <w:r w:rsidR="00B54087">
              <w:rPr>
                <w:noProof/>
                <w:webHidden/>
              </w:rPr>
              <w:tab/>
            </w:r>
            <w:r w:rsidR="00B54087">
              <w:rPr>
                <w:noProof/>
                <w:webHidden/>
              </w:rPr>
              <w:fldChar w:fldCharType="begin"/>
            </w:r>
            <w:r w:rsidR="00B54087">
              <w:rPr>
                <w:noProof/>
                <w:webHidden/>
              </w:rPr>
              <w:instrText xml:space="preserve"> PAGEREF _Toc502756283 \h </w:instrText>
            </w:r>
            <w:r w:rsidR="00B54087">
              <w:rPr>
                <w:noProof/>
                <w:webHidden/>
              </w:rPr>
            </w:r>
            <w:r w:rsidR="00B54087">
              <w:rPr>
                <w:noProof/>
                <w:webHidden/>
              </w:rPr>
              <w:fldChar w:fldCharType="separate"/>
            </w:r>
            <w:r w:rsidR="00B54087">
              <w:rPr>
                <w:noProof/>
                <w:webHidden/>
              </w:rPr>
              <w:t>36</w:t>
            </w:r>
            <w:r w:rsidR="00B54087">
              <w:rPr>
                <w:noProof/>
                <w:webHidden/>
              </w:rPr>
              <w:fldChar w:fldCharType="end"/>
            </w:r>
          </w:hyperlink>
        </w:p>
        <w:p w14:paraId="3D0E35F5" w14:textId="4D466122" w:rsidR="00B54087" w:rsidRDefault="00EC2E0B">
          <w:pPr>
            <w:pStyle w:val="10"/>
            <w:tabs>
              <w:tab w:val="left" w:pos="1260"/>
              <w:tab w:val="right" w:leader="dot" w:pos="8296"/>
            </w:tabs>
            <w:rPr>
              <w:noProof/>
              <w:szCs w:val="22"/>
            </w:rPr>
          </w:pPr>
          <w:hyperlink w:anchor="_Toc502756284" w:history="1">
            <w:r w:rsidR="00B54087" w:rsidRPr="00E35A46">
              <w:rPr>
                <w:rStyle w:val="a3"/>
                <w:noProof/>
              </w:rPr>
              <w:t>第四章</w:t>
            </w:r>
            <w:r w:rsidR="00B54087">
              <w:rPr>
                <w:noProof/>
                <w:szCs w:val="22"/>
              </w:rPr>
              <w:tab/>
            </w:r>
            <w:r w:rsidR="00B54087" w:rsidRPr="00E35A46">
              <w:rPr>
                <w:rStyle w:val="a3"/>
                <w:noProof/>
              </w:rPr>
              <w:t>Java</w:t>
            </w:r>
            <w:r w:rsidR="00B54087" w:rsidRPr="00E35A46">
              <w:rPr>
                <w:rStyle w:val="a3"/>
                <w:noProof/>
              </w:rPr>
              <w:t>通信</w:t>
            </w:r>
            <w:r w:rsidR="00B54087">
              <w:rPr>
                <w:noProof/>
                <w:webHidden/>
              </w:rPr>
              <w:tab/>
            </w:r>
            <w:r w:rsidR="00B54087">
              <w:rPr>
                <w:noProof/>
                <w:webHidden/>
              </w:rPr>
              <w:fldChar w:fldCharType="begin"/>
            </w:r>
            <w:r w:rsidR="00B54087">
              <w:rPr>
                <w:noProof/>
                <w:webHidden/>
              </w:rPr>
              <w:instrText xml:space="preserve"> PAGEREF _Toc502756284 \h </w:instrText>
            </w:r>
            <w:r w:rsidR="00B54087">
              <w:rPr>
                <w:noProof/>
                <w:webHidden/>
              </w:rPr>
            </w:r>
            <w:r w:rsidR="00B54087">
              <w:rPr>
                <w:noProof/>
                <w:webHidden/>
              </w:rPr>
              <w:fldChar w:fldCharType="separate"/>
            </w:r>
            <w:r w:rsidR="00B54087">
              <w:rPr>
                <w:noProof/>
                <w:webHidden/>
              </w:rPr>
              <w:t>39</w:t>
            </w:r>
            <w:r w:rsidR="00B54087">
              <w:rPr>
                <w:noProof/>
                <w:webHidden/>
              </w:rPr>
              <w:fldChar w:fldCharType="end"/>
            </w:r>
          </w:hyperlink>
        </w:p>
        <w:p w14:paraId="6538CA46" w14:textId="19A6B085" w:rsidR="00B54087" w:rsidRDefault="00EC2E0B">
          <w:pPr>
            <w:pStyle w:val="20"/>
            <w:tabs>
              <w:tab w:val="left" w:pos="1680"/>
              <w:tab w:val="right" w:leader="dot" w:pos="8296"/>
            </w:tabs>
            <w:rPr>
              <w:noProof/>
              <w:szCs w:val="22"/>
            </w:rPr>
          </w:pPr>
          <w:hyperlink w:anchor="_Toc502756285"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TCP/IP</w:t>
            </w:r>
            <w:r w:rsidR="00B54087" w:rsidRPr="00E35A46">
              <w:rPr>
                <w:rStyle w:val="a3"/>
                <w:noProof/>
              </w:rPr>
              <w:t>协议</w:t>
            </w:r>
            <w:r w:rsidR="00B54087">
              <w:rPr>
                <w:noProof/>
                <w:webHidden/>
              </w:rPr>
              <w:tab/>
            </w:r>
            <w:r w:rsidR="00B54087">
              <w:rPr>
                <w:noProof/>
                <w:webHidden/>
              </w:rPr>
              <w:fldChar w:fldCharType="begin"/>
            </w:r>
            <w:r w:rsidR="00B54087">
              <w:rPr>
                <w:noProof/>
                <w:webHidden/>
              </w:rPr>
              <w:instrText xml:space="preserve"> PAGEREF _Toc502756285 \h </w:instrText>
            </w:r>
            <w:r w:rsidR="00B54087">
              <w:rPr>
                <w:noProof/>
                <w:webHidden/>
              </w:rPr>
            </w:r>
            <w:r w:rsidR="00B54087">
              <w:rPr>
                <w:noProof/>
                <w:webHidden/>
              </w:rPr>
              <w:fldChar w:fldCharType="separate"/>
            </w:r>
            <w:r w:rsidR="00B54087">
              <w:rPr>
                <w:noProof/>
                <w:webHidden/>
              </w:rPr>
              <w:t>39</w:t>
            </w:r>
            <w:r w:rsidR="00B54087">
              <w:rPr>
                <w:noProof/>
                <w:webHidden/>
              </w:rPr>
              <w:fldChar w:fldCharType="end"/>
            </w:r>
          </w:hyperlink>
        </w:p>
        <w:p w14:paraId="4EB4D5AA" w14:textId="5567E021" w:rsidR="00B54087" w:rsidRDefault="00EC2E0B">
          <w:pPr>
            <w:pStyle w:val="20"/>
            <w:tabs>
              <w:tab w:val="left" w:pos="1680"/>
              <w:tab w:val="right" w:leader="dot" w:pos="8296"/>
            </w:tabs>
            <w:rPr>
              <w:noProof/>
              <w:szCs w:val="22"/>
            </w:rPr>
          </w:pPr>
          <w:hyperlink w:anchor="_Toc502756286"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Inetaddress:</w:t>
            </w:r>
            <w:r w:rsidR="00B54087">
              <w:rPr>
                <w:noProof/>
                <w:webHidden/>
              </w:rPr>
              <w:tab/>
            </w:r>
            <w:r w:rsidR="00B54087">
              <w:rPr>
                <w:noProof/>
                <w:webHidden/>
              </w:rPr>
              <w:fldChar w:fldCharType="begin"/>
            </w:r>
            <w:r w:rsidR="00B54087">
              <w:rPr>
                <w:noProof/>
                <w:webHidden/>
              </w:rPr>
              <w:instrText xml:space="preserve"> PAGEREF _Toc502756286 \h </w:instrText>
            </w:r>
            <w:r w:rsidR="00B54087">
              <w:rPr>
                <w:noProof/>
                <w:webHidden/>
              </w:rPr>
            </w:r>
            <w:r w:rsidR="00B54087">
              <w:rPr>
                <w:noProof/>
                <w:webHidden/>
              </w:rPr>
              <w:fldChar w:fldCharType="separate"/>
            </w:r>
            <w:r w:rsidR="00B54087">
              <w:rPr>
                <w:noProof/>
                <w:webHidden/>
              </w:rPr>
              <w:t>39</w:t>
            </w:r>
            <w:r w:rsidR="00B54087">
              <w:rPr>
                <w:noProof/>
                <w:webHidden/>
              </w:rPr>
              <w:fldChar w:fldCharType="end"/>
            </w:r>
          </w:hyperlink>
        </w:p>
        <w:p w14:paraId="0A75CCBA" w14:textId="72E81EDE" w:rsidR="00B54087" w:rsidRDefault="00EC2E0B">
          <w:pPr>
            <w:pStyle w:val="20"/>
            <w:tabs>
              <w:tab w:val="left" w:pos="1680"/>
              <w:tab w:val="right" w:leader="dot" w:pos="8296"/>
            </w:tabs>
            <w:rPr>
              <w:noProof/>
              <w:szCs w:val="22"/>
            </w:rPr>
          </w:pPr>
          <w:hyperlink w:anchor="_Toc502756287"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URL</w:t>
            </w:r>
            <w:r w:rsidR="00B54087">
              <w:rPr>
                <w:noProof/>
                <w:webHidden/>
              </w:rPr>
              <w:tab/>
            </w:r>
            <w:r w:rsidR="00B54087">
              <w:rPr>
                <w:noProof/>
                <w:webHidden/>
              </w:rPr>
              <w:fldChar w:fldCharType="begin"/>
            </w:r>
            <w:r w:rsidR="00B54087">
              <w:rPr>
                <w:noProof/>
                <w:webHidden/>
              </w:rPr>
              <w:instrText xml:space="preserve"> PAGEREF _Toc502756287 \h </w:instrText>
            </w:r>
            <w:r w:rsidR="00B54087">
              <w:rPr>
                <w:noProof/>
                <w:webHidden/>
              </w:rPr>
            </w:r>
            <w:r w:rsidR="00B54087">
              <w:rPr>
                <w:noProof/>
                <w:webHidden/>
              </w:rPr>
              <w:fldChar w:fldCharType="separate"/>
            </w:r>
            <w:r w:rsidR="00B54087">
              <w:rPr>
                <w:noProof/>
                <w:webHidden/>
              </w:rPr>
              <w:t>40</w:t>
            </w:r>
            <w:r w:rsidR="00B54087">
              <w:rPr>
                <w:noProof/>
                <w:webHidden/>
              </w:rPr>
              <w:fldChar w:fldCharType="end"/>
            </w:r>
          </w:hyperlink>
        </w:p>
        <w:p w14:paraId="643BB99C" w14:textId="4F43787E" w:rsidR="00B54087" w:rsidRDefault="00EC2E0B">
          <w:pPr>
            <w:pStyle w:val="20"/>
            <w:tabs>
              <w:tab w:val="left" w:pos="1680"/>
              <w:tab w:val="right" w:leader="dot" w:pos="8296"/>
            </w:tabs>
            <w:rPr>
              <w:noProof/>
              <w:szCs w:val="22"/>
            </w:rPr>
          </w:pPr>
          <w:hyperlink w:anchor="_Toc502756288"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Socket</w:t>
            </w:r>
            <w:r w:rsidR="00B54087">
              <w:rPr>
                <w:noProof/>
                <w:webHidden/>
              </w:rPr>
              <w:tab/>
            </w:r>
            <w:r w:rsidR="00B54087">
              <w:rPr>
                <w:noProof/>
                <w:webHidden/>
              </w:rPr>
              <w:fldChar w:fldCharType="begin"/>
            </w:r>
            <w:r w:rsidR="00B54087">
              <w:rPr>
                <w:noProof/>
                <w:webHidden/>
              </w:rPr>
              <w:instrText xml:space="preserve"> PAGEREF _Toc502756288 \h </w:instrText>
            </w:r>
            <w:r w:rsidR="00B54087">
              <w:rPr>
                <w:noProof/>
                <w:webHidden/>
              </w:rPr>
            </w:r>
            <w:r w:rsidR="00B54087">
              <w:rPr>
                <w:noProof/>
                <w:webHidden/>
              </w:rPr>
              <w:fldChar w:fldCharType="separate"/>
            </w:r>
            <w:r w:rsidR="00B54087">
              <w:rPr>
                <w:noProof/>
                <w:webHidden/>
              </w:rPr>
              <w:t>41</w:t>
            </w:r>
            <w:r w:rsidR="00B54087">
              <w:rPr>
                <w:noProof/>
                <w:webHidden/>
              </w:rPr>
              <w:fldChar w:fldCharType="end"/>
            </w:r>
          </w:hyperlink>
        </w:p>
        <w:p w14:paraId="624C7ECB" w14:textId="41F27DB2" w:rsidR="00B54087" w:rsidRDefault="00EC2E0B">
          <w:pPr>
            <w:pStyle w:val="20"/>
            <w:tabs>
              <w:tab w:val="left" w:pos="1680"/>
              <w:tab w:val="right" w:leader="dot" w:pos="8296"/>
            </w:tabs>
            <w:rPr>
              <w:noProof/>
              <w:szCs w:val="22"/>
            </w:rPr>
          </w:pPr>
          <w:hyperlink w:anchor="_Toc502756289" w:history="1">
            <w:r w:rsidR="00B54087" w:rsidRPr="00E35A46">
              <w:rPr>
                <w:rStyle w:val="a3"/>
                <w:noProof/>
              </w:rPr>
              <w:t>第</w:t>
            </w:r>
            <w:r w:rsidR="00B54087" w:rsidRPr="00E35A46">
              <w:rPr>
                <w:rStyle w:val="a3"/>
                <w:noProof/>
              </w:rPr>
              <w:t>5</w:t>
            </w:r>
            <w:r w:rsidR="00B54087" w:rsidRPr="00E35A46">
              <w:rPr>
                <w:rStyle w:val="a3"/>
                <w:noProof/>
              </w:rPr>
              <w:t>节</w:t>
            </w:r>
            <w:r w:rsidR="00B54087">
              <w:rPr>
                <w:noProof/>
                <w:szCs w:val="22"/>
              </w:rPr>
              <w:tab/>
            </w:r>
            <w:r w:rsidR="00B54087" w:rsidRPr="00E35A46">
              <w:rPr>
                <w:rStyle w:val="a3"/>
                <w:noProof/>
              </w:rPr>
              <w:t>UDP</w:t>
            </w:r>
            <w:r w:rsidR="00B54087">
              <w:rPr>
                <w:noProof/>
                <w:webHidden/>
              </w:rPr>
              <w:tab/>
            </w:r>
            <w:r w:rsidR="00B54087">
              <w:rPr>
                <w:noProof/>
                <w:webHidden/>
              </w:rPr>
              <w:fldChar w:fldCharType="begin"/>
            </w:r>
            <w:r w:rsidR="00B54087">
              <w:rPr>
                <w:noProof/>
                <w:webHidden/>
              </w:rPr>
              <w:instrText xml:space="preserve"> PAGEREF _Toc502756289 \h </w:instrText>
            </w:r>
            <w:r w:rsidR="00B54087">
              <w:rPr>
                <w:noProof/>
                <w:webHidden/>
              </w:rPr>
            </w:r>
            <w:r w:rsidR="00B54087">
              <w:rPr>
                <w:noProof/>
                <w:webHidden/>
              </w:rPr>
              <w:fldChar w:fldCharType="separate"/>
            </w:r>
            <w:r w:rsidR="00B54087">
              <w:rPr>
                <w:noProof/>
                <w:webHidden/>
              </w:rPr>
              <w:t>45</w:t>
            </w:r>
            <w:r w:rsidR="00B54087">
              <w:rPr>
                <w:noProof/>
                <w:webHidden/>
              </w:rPr>
              <w:fldChar w:fldCharType="end"/>
            </w:r>
          </w:hyperlink>
        </w:p>
        <w:p w14:paraId="2BA92BE1" w14:textId="6588EAFE" w:rsidR="00B54087" w:rsidRDefault="00EC2E0B">
          <w:pPr>
            <w:pStyle w:val="10"/>
            <w:tabs>
              <w:tab w:val="left" w:pos="1260"/>
              <w:tab w:val="right" w:leader="dot" w:pos="8296"/>
            </w:tabs>
            <w:rPr>
              <w:noProof/>
              <w:szCs w:val="22"/>
            </w:rPr>
          </w:pPr>
          <w:hyperlink w:anchor="_Toc502756290" w:history="1">
            <w:r w:rsidR="00B54087" w:rsidRPr="00E35A46">
              <w:rPr>
                <w:rStyle w:val="a3"/>
                <w:noProof/>
              </w:rPr>
              <w:t>第五章</w:t>
            </w:r>
            <w:r w:rsidR="00B54087">
              <w:rPr>
                <w:noProof/>
                <w:szCs w:val="22"/>
              </w:rPr>
              <w:tab/>
            </w:r>
            <w:r w:rsidR="00B54087" w:rsidRPr="00E35A46">
              <w:rPr>
                <w:rStyle w:val="a3"/>
                <w:noProof/>
              </w:rPr>
              <w:t>Java</w:t>
            </w:r>
            <w:r w:rsidR="00B54087" w:rsidRPr="00E35A46">
              <w:rPr>
                <w:rStyle w:val="a3"/>
                <w:noProof/>
              </w:rPr>
              <w:t>注解</w:t>
            </w:r>
            <w:r w:rsidR="00B54087">
              <w:rPr>
                <w:noProof/>
                <w:webHidden/>
              </w:rPr>
              <w:tab/>
            </w:r>
            <w:r w:rsidR="00B54087">
              <w:rPr>
                <w:noProof/>
                <w:webHidden/>
              </w:rPr>
              <w:fldChar w:fldCharType="begin"/>
            </w:r>
            <w:r w:rsidR="00B54087">
              <w:rPr>
                <w:noProof/>
                <w:webHidden/>
              </w:rPr>
              <w:instrText xml:space="preserve"> PAGEREF _Toc502756290 \h </w:instrText>
            </w:r>
            <w:r w:rsidR="00B54087">
              <w:rPr>
                <w:noProof/>
                <w:webHidden/>
              </w:rPr>
            </w:r>
            <w:r w:rsidR="00B54087">
              <w:rPr>
                <w:noProof/>
                <w:webHidden/>
              </w:rPr>
              <w:fldChar w:fldCharType="separate"/>
            </w:r>
            <w:r w:rsidR="00B54087">
              <w:rPr>
                <w:noProof/>
                <w:webHidden/>
              </w:rPr>
              <w:t>48</w:t>
            </w:r>
            <w:r w:rsidR="00B54087">
              <w:rPr>
                <w:noProof/>
                <w:webHidden/>
              </w:rPr>
              <w:fldChar w:fldCharType="end"/>
            </w:r>
          </w:hyperlink>
        </w:p>
        <w:p w14:paraId="1405336D" w14:textId="715F65BE" w:rsidR="00B54087" w:rsidRDefault="00EC2E0B">
          <w:pPr>
            <w:pStyle w:val="20"/>
            <w:tabs>
              <w:tab w:val="left" w:pos="1680"/>
              <w:tab w:val="right" w:leader="dot" w:pos="8296"/>
            </w:tabs>
            <w:rPr>
              <w:noProof/>
              <w:szCs w:val="22"/>
            </w:rPr>
          </w:pPr>
          <w:hyperlink w:anchor="_Toc502756291"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JDK</w:t>
            </w:r>
            <w:r w:rsidR="00B54087" w:rsidRPr="00E35A46">
              <w:rPr>
                <w:rStyle w:val="a3"/>
                <w:noProof/>
              </w:rPr>
              <w:t>自带注解</w:t>
            </w:r>
            <w:r w:rsidR="00B54087">
              <w:rPr>
                <w:noProof/>
                <w:webHidden/>
              </w:rPr>
              <w:tab/>
            </w:r>
            <w:r w:rsidR="00B54087">
              <w:rPr>
                <w:noProof/>
                <w:webHidden/>
              </w:rPr>
              <w:fldChar w:fldCharType="begin"/>
            </w:r>
            <w:r w:rsidR="00B54087">
              <w:rPr>
                <w:noProof/>
                <w:webHidden/>
              </w:rPr>
              <w:instrText xml:space="preserve"> PAGEREF _Toc502756291 \h </w:instrText>
            </w:r>
            <w:r w:rsidR="00B54087">
              <w:rPr>
                <w:noProof/>
                <w:webHidden/>
              </w:rPr>
            </w:r>
            <w:r w:rsidR="00B54087">
              <w:rPr>
                <w:noProof/>
                <w:webHidden/>
              </w:rPr>
              <w:fldChar w:fldCharType="separate"/>
            </w:r>
            <w:r w:rsidR="00B54087">
              <w:rPr>
                <w:noProof/>
                <w:webHidden/>
              </w:rPr>
              <w:t>48</w:t>
            </w:r>
            <w:r w:rsidR="00B54087">
              <w:rPr>
                <w:noProof/>
                <w:webHidden/>
              </w:rPr>
              <w:fldChar w:fldCharType="end"/>
            </w:r>
          </w:hyperlink>
        </w:p>
        <w:p w14:paraId="2692AA86" w14:textId="6DB9230F" w:rsidR="00B54087" w:rsidRDefault="00EC2E0B">
          <w:pPr>
            <w:pStyle w:val="20"/>
            <w:tabs>
              <w:tab w:val="left" w:pos="1680"/>
              <w:tab w:val="right" w:leader="dot" w:pos="8296"/>
            </w:tabs>
            <w:rPr>
              <w:noProof/>
              <w:szCs w:val="22"/>
            </w:rPr>
          </w:pPr>
          <w:hyperlink w:anchor="_Toc502756292"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自定义注解</w:t>
            </w:r>
            <w:r w:rsidR="00B54087">
              <w:rPr>
                <w:noProof/>
                <w:webHidden/>
              </w:rPr>
              <w:tab/>
            </w:r>
            <w:r w:rsidR="00B54087">
              <w:rPr>
                <w:noProof/>
                <w:webHidden/>
              </w:rPr>
              <w:fldChar w:fldCharType="begin"/>
            </w:r>
            <w:r w:rsidR="00B54087">
              <w:rPr>
                <w:noProof/>
                <w:webHidden/>
              </w:rPr>
              <w:instrText xml:space="preserve"> PAGEREF _Toc502756292 \h </w:instrText>
            </w:r>
            <w:r w:rsidR="00B54087">
              <w:rPr>
                <w:noProof/>
                <w:webHidden/>
              </w:rPr>
            </w:r>
            <w:r w:rsidR="00B54087">
              <w:rPr>
                <w:noProof/>
                <w:webHidden/>
              </w:rPr>
              <w:fldChar w:fldCharType="separate"/>
            </w:r>
            <w:r w:rsidR="00B54087">
              <w:rPr>
                <w:noProof/>
                <w:webHidden/>
              </w:rPr>
              <w:t>48</w:t>
            </w:r>
            <w:r w:rsidR="00B54087">
              <w:rPr>
                <w:noProof/>
                <w:webHidden/>
              </w:rPr>
              <w:fldChar w:fldCharType="end"/>
            </w:r>
          </w:hyperlink>
        </w:p>
        <w:p w14:paraId="63A4ACEC" w14:textId="22E75151" w:rsidR="00B54087" w:rsidRDefault="00EC2E0B">
          <w:pPr>
            <w:pStyle w:val="10"/>
            <w:tabs>
              <w:tab w:val="left" w:pos="1260"/>
              <w:tab w:val="right" w:leader="dot" w:pos="8296"/>
            </w:tabs>
            <w:rPr>
              <w:noProof/>
              <w:szCs w:val="22"/>
            </w:rPr>
          </w:pPr>
          <w:hyperlink w:anchor="_Toc502756293" w:history="1">
            <w:r w:rsidR="00B54087" w:rsidRPr="00E35A46">
              <w:rPr>
                <w:rStyle w:val="a3"/>
                <w:noProof/>
              </w:rPr>
              <w:t>第六章</w:t>
            </w:r>
            <w:r w:rsidR="00B54087">
              <w:rPr>
                <w:noProof/>
                <w:szCs w:val="22"/>
              </w:rPr>
              <w:tab/>
            </w:r>
            <w:r w:rsidR="00B54087" w:rsidRPr="00E35A46">
              <w:rPr>
                <w:rStyle w:val="a3"/>
                <w:noProof/>
              </w:rPr>
              <w:t>IO</w:t>
            </w:r>
            <w:r w:rsidR="00B54087">
              <w:rPr>
                <w:noProof/>
                <w:webHidden/>
              </w:rPr>
              <w:tab/>
            </w:r>
            <w:r w:rsidR="00B54087">
              <w:rPr>
                <w:noProof/>
                <w:webHidden/>
              </w:rPr>
              <w:fldChar w:fldCharType="begin"/>
            </w:r>
            <w:r w:rsidR="00B54087">
              <w:rPr>
                <w:noProof/>
                <w:webHidden/>
              </w:rPr>
              <w:instrText xml:space="preserve"> PAGEREF _Toc502756293 \h </w:instrText>
            </w:r>
            <w:r w:rsidR="00B54087">
              <w:rPr>
                <w:noProof/>
                <w:webHidden/>
              </w:rPr>
            </w:r>
            <w:r w:rsidR="00B54087">
              <w:rPr>
                <w:noProof/>
                <w:webHidden/>
              </w:rPr>
              <w:fldChar w:fldCharType="separate"/>
            </w:r>
            <w:r w:rsidR="00B54087">
              <w:rPr>
                <w:noProof/>
                <w:webHidden/>
              </w:rPr>
              <w:t>55</w:t>
            </w:r>
            <w:r w:rsidR="00B54087">
              <w:rPr>
                <w:noProof/>
                <w:webHidden/>
              </w:rPr>
              <w:fldChar w:fldCharType="end"/>
            </w:r>
          </w:hyperlink>
        </w:p>
        <w:p w14:paraId="3F8AB632" w14:textId="435BA473" w:rsidR="00B54087" w:rsidRDefault="00EC2E0B">
          <w:pPr>
            <w:pStyle w:val="20"/>
            <w:tabs>
              <w:tab w:val="left" w:pos="1680"/>
              <w:tab w:val="right" w:leader="dot" w:pos="8296"/>
            </w:tabs>
            <w:rPr>
              <w:noProof/>
              <w:szCs w:val="22"/>
            </w:rPr>
          </w:pPr>
          <w:hyperlink w:anchor="_Toc502756294"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FILE</w:t>
            </w:r>
            <w:r w:rsidR="00B54087" w:rsidRPr="00E35A46">
              <w:rPr>
                <w:rStyle w:val="a3"/>
                <w:noProof/>
              </w:rPr>
              <w:t>类</w:t>
            </w:r>
            <w:r w:rsidR="00B54087">
              <w:rPr>
                <w:noProof/>
                <w:webHidden/>
              </w:rPr>
              <w:tab/>
            </w:r>
            <w:r w:rsidR="00B54087">
              <w:rPr>
                <w:noProof/>
                <w:webHidden/>
              </w:rPr>
              <w:fldChar w:fldCharType="begin"/>
            </w:r>
            <w:r w:rsidR="00B54087">
              <w:rPr>
                <w:noProof/>
                <w:webHidden/>
              </w:rPr>
              <w:instrText xml:space="preserve"> PAGEREF _Toc502756294 \h </w:instrText>
            </w:r>
            <w:r w:rsidR="00B54087">
              <w:rPr>
                <w:noProof/>
                <w:webHidden/>
              </w:rPr>
            </w:r>
            <w:r w:rsidR="00B54087">
              <w:rPr>
                <w:noProof/>
                <w:webHidden/>
              </w:rPr>
              <w:fldChar w:fldCharType="separate"/>
            </w:r>
            <w:r w:rsidR="00B54087">
              <w:rPr>
                <w:noProof/>
                <w:webHidden/>
              </w:rPr>
              <w:t>55</w:t>
            </w:r>
            <w:r w:rsidR="00B54087">
              <w:rPr>
                <w:noProof/>
                <w:webHidden/>
              </w:rPr>
              <w:fldChar w:fldCharType="end"/>
            </w:r>
          </w:hyperlink>
        </w:p>
        <w:p w14:paraId="477C7B8C" w14:textId="5115BCA4" w:rsidR="00B54087" w:rsidRDefault="00EC2E0B">
          <w:pPr>
            <w:pStyle w:val="20"/>
            <w:tabs>
              <w:tab w:val="left" w:pos="1680"/>
              <w:tab w:val="right" w:leader="dot" w:pos="8296"/>
            </w:tabs>
            <w:rPr>
              <w:noProof/>
              <w:szCs w:val="22"/>
            </w:rPr>
          </w:pPr>
          <w:hyperlink w:anchor="_Toc502756295"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FilenameFilter</w:t>
            </w:r>
            <w:r w:rsidR="00B54087" w:rsidRPr="00E35A46">
              <w:rPr>
                <w:rStyle w:val="a3"/>
                <w:noProof/>
              </w:rPr>
              <w:t>接口</w:t>
            </w:r>
            <w:r w:rsidR="00B54087">
              <w:rPr>
                <w:noProof/>
                <w:webHidden/>
              </w:rPr>
              <w:tab/>
            </w:r>
            <w:r w:rsidR="00B54087">
              <w:rPr>
                <w:noProof/>
                <w:webHidden/>
              </w:rPr>
              <w:fldChar w:fldCharType="begin"/>
            </w:r>
            <w:r w:rsidR="00B54087">
              <w:rPr>
                <w:noProof/>
                <w:webHidden/>
              </w:rPr>
              <w:instrText xml:space="preserve"> PAGEREF _Toc502756295 \h </w:instrText>
            </w:r>
            <w:r w:rsidR="00B54087">
              <w:rPr>
                <w:noProof/>
                <w:webHidden/>
              </w:rPr>
            </w:r>
            <w:r w:rsidR="00B54087">
              <w:rPr>
                <w:noProof/>
                <w:webHidden/>
              </w:rPr>
              <w:fldChar w:fldCharType="separate"/>
            </w:r>
            <w:r w:rsidR="00B54087">
              <w:rPr>
                <w:noProof/>
                <w:webHidden/>
              </w:rPr>
              <w:t>57</w:t>
            </w:r>
            <w:r w:rsidR="00B54087">
              <w:rPr>
                <w:noProof/>
                <w:webHidden/>
              </w:rPr>
              <w:fldChar w:fldCharType="end"/>
            </w:r>
          </w:hyperlink>
        </w:p>
        <w:p w14:paraId="0D9C8C78" w14:textId="020A752A" w:rsidR="00B54087" w:rsidRDefault="00EC2E0B">
          <w:pPr>
            <w:pStyle w:val="20"/>
            <w:tabs>
              <w:tab w:val="left" w:pos="1680"/>
              <w:tab w:val="right" w:leader="dot" w:pos="8296"/>
            </w:tabs>
            <w:rPr>
              <w:noProof/>
              <w:szCs w:val="22"/>
            </w:rPr>
          </w:pPr>
          <w:hyperlink w:anchor="_Toc502756296"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IO</w:t>
            </w:r>
            <w:r w:rsidR="00B54087">
              <w:rPr>
                <w:noProof/>
                <w:webHidden/>
              </w:rPr>
              <w:tab/>
            </w:r>
            <w:r w:rsidR="00B54087">
              <w:rPr>
                <w:noProof/>
                <w:webHidden/>
              </w:rPr>
              <w:fldChar w:fldCharType="begin"/>
            </w:r>
            <w:r w:rsidR="00B54087">
              <w:rPr>
                <w:noProof/>
                <w:webHidden/>
              </w:rPr>
              <w:instrText xml:space="preserve"> PAGEREF _Toc502756296 \h </w:instrText>
            </w:r>
            <w:r w:rsidR="00B54087">
              <w:rPr>
                <w:noProof/>
                <w:webHidden/>
              </w:rPr>
            </w:r>
            <w:r w:rsidR="00B54087">
              <w:rPr>
                <w:noProof/>
                <w:webHidden/>
              </w:rPr>
              <w:fldChar w:fldCharType="separate"/>
            </w:r>
            <w:r w:rsidR="00B54087">
              <w:rPr>
                <w:noProof/>
                <w:webHidden/>
              </w:rPr>
              <w:t>57</w:t>
            </w:r>
            <w:r w:rsidR="00B54087">
              <w:rPr>
                <w:noProof/>
                <w:webHidden/>
              </w:rPr>
              <w:fldChar w:fldCharType="end"/>
            </w:r>
          </w:hyperlink>
        </w:p>
        <w:p w14:paraId="49C58C91" w14:textId="60C75C0E" w:rsidR="00B54087" w:rsidRDefault="00EC2E0B">
          <w:pPr>
            <w:pStyle w:val="20"/>
            <w:tabs>
              <w:tab w:val="left" w:pos="1680"/>
              <w:tab w:val="right" w:leader="dot" w:pos="8296"/>
            </w:tabs>
            <w:rPr>
              <w:noProof/>
              <w:szCs w:val="22"/>
            </w:rPr>
          </w:pPr>
          <w:hyperlink w:anchor="_Toc502756297"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文件的字节流：</w:t>
            </w:r>
            <w:r w:rsidR="00B54087">
              <w:rPr>
                <w:noProof/>
                <w:webHidden/>
              </w:rPr>
              <w:tab/>
            </w:r>
            <w:r w:rsidR="00B54087">
              <w:rPr>
                <w:noProof/>
                <w:webHidden/>
              </w:rPr>
              <w:fldChar w:fldCharType="begin"/>
            </w:r>
            <w:r w:rsidR="00B54087">
              <w:rPr>
                <w:noProof/>
                <w:webHidden/>
              </w:rPr>
              <w:instrText xml:space="preserve"> PAGEREF _Toc502756297 \h </w:instrText>
            </w:r>
            <w:r w:rsidR="00B54087">
              <w:rPr>
                <w:noProof/>
                <w:webHidden/>
              </w:rPr>
            </w:r>
            <w:r w:rsidR="00B54087">
              <w:rPr>
                <w:noProof/>
                <w:webHidden/>
              </w:rPr>
              <w:fldChar w:fldCharType="separate"/>
            </w:r>
            <w:r w:rsidR="00B54087">
              <w:rPr>
                <w:noProof/>
                <w:webHidden/>
              </w:rPr>
              <w:t>61</w:t>
            </w:r>
            <w:r w:rsidR="00B54087">
              <w:rPr>
                <w:noProof/>
                <w:webHidden/>
              </w:rPr>
              <w:fldChar w:fldCharType="end"/>
            </w:r>
          </w:hyperlink>
        </w:p>
        <w:p w14:paraId="3AAE80A0" w14:textId="79E5FA45" w:rsidR="00B54087" w:rsidRDefault="00EC2E0B">
          <w:pPr>
            <w:pStyle w:val="20"/>
            <w:tabs>
              <w:tab w:val="left" w:pos="1680"/>
              <w:tab w:val="right" w:leader="dot" w:pos="8296"/>
            </w:tabs>
            <w:rPr>
              <w:noProof/>
              <w:szCs w:val="22"/>
            </w:rPr>
          </w:pPr>
          <w:hyperlink w:anchor="_Toc502756298" w:history="1">
            <w:r w:rsidR="00B54087" w:rsidRPr="00E35A46">
              <w:rPr>
                <w:rStyle w:val="a3"/>
                <w:noProof/>
              </w:rPr>
              <w:t>第</w:t>
            </w:r>
            <w:r w:rsidR="00B54087" w:rsidRPr="00E35A46">
              <w:rPr>
                <w:rStyle w:val="a3"/>
                <w:noProof/>
              </w:rPr>
              <w:t>5</w:t>
            </w:r>
            <w:r w:rsidR="00B54087" w:rsidRPr="00E35A46">
              <w:rPr>
                <w:rStyle w:val="a3"/>
                <w:noProof/>
              </w:rPr>
              <w:t>节</w:t>
            </w:r>
            <w:r w:rsidR="00B54087">
              <w:rPr>
                <w:noProof/>
                <w:szCs w:val="22"/>
              </w:rPr>
              <w:tab/>
            </w:r>
            <w:r w:rsidR="00B54087" w:rsidRPr="00E35A46">
              <w:rPr>
                <w:rStyle w:val="a3"/>
                <w:noProof/>
              </w:rPr>
              <w:t>包装流：</w:t>
            </w:r>
            <w:r w:rsidR="00B54087">
              <w:rPr>
                <w:noProof/>
                <w:webHidden/>
              </w:rPr>
              <w:tab/>
            </w:r>
            <w:r w:rsidR="00B54087">
              <w:rPr>
                <w:noProof/>
                <w:webHidden/>
              </w:rPr>
              <w:fldChar w:fldCharType="begin"/>
            </w:r>
            <w:r w:rsidR="00B54087">
              <w:rPr>
                <w:noProof/>
                <w:webHidden/>
              </w:rPr>
              <w:instrText xml:space="preserve"> PAGEREF _Toc502756298 \h </w:instrText>
            </w:r>
            <w:r w:rsidR="00B54087">
              <w:rPr>
                <w:noProof/>
                <w:webHidden/>
              </w:rPr>
            </w:r>
            <w:r w:rsidR="00B54087">
              <w:rPr>
                <w:noProof/>
                <w:webHidden/>
              </w:rPr>
              <w:fldChar w:fldCharType="separate"/>
            </w:r>
            <w:r w:rsidR="00B54087">
              <w:rPr>
                <w:noProof/>
                <w:webHidden/>
              </w:rPr>
              <w:t>61</w:t>
            </w:r>
            <w:r w:rsidR="00B54087">
              <w:rPr>
                <w:noProof/>
                <w:webHidden/>
              </w:rPr>
              <w:fldChar w:fldCharType="end"/>
            </w:r>
          </w:hyperlink>
        </w:p>
        <w:p w14:paraId="53894DD2" w14:textId="6F9362BE" w:rsidR="00B54087" w:rsidRDefault="00EC2E0B">
          <w:pPr>
            <w:pStyle w:val="20"/>
            <w:tabs>
              <w:tab w:val="left" w:pos="1680"/>
              <w:tab w:val="right" w:leader="dot" w:pos="8296"/>
            </w:tabs>
            <w:rPr>
              <w:noProof/>
              <w:szCs w:val="22"/>
            </w:rPr>
          </w:pPr>
          <w:hyperlink w:anchor="_Toc502756299" w:history="1">
            <w:r w:rsidR="00B54087" w:rsidRPr="00E35A46">
              <w:rPr>
                <w:rStyle w:val="a3"/>
                <w:noProof/>
              </w:rPr>
              <w:t>第</w:t>
            </w:r>
            <w:r w:rsidR="00B54087" w:rsidRPr="00E35A46">
              <w:rPr>
                <w:rStyle w:val="a3"/>
                <w:noProof/>
              </w:rPr>
              <w:t>6</w:t>
            </w:r>
            <w:r w:rsidR="00B54087" w:rsidRPr="00E35A46">
              <w:rPr>
                <w:rStyle w:val="a3"/>
                <w:noProof/>
              </w:rPr>
              <w:t>节</w:t>
            </w:r>
            <w:r w:rsidR="00B54087">
              <w:rPr>
                <w:noProof/>
                <w:szCs w:val="22"/>
              </w:rPr>
              <w:tab/>
            </w:r>
            <w:r w:rsidR="00B54087" w:rsidRPr="00E35A46">
              <w:rPr>
                <w:rStyle w:val="a3"/>
                <w:noProof/>
              </w:rPr>
              <w:t>缓冲流：</w:t>
            </w:r>
            <w:r w:rsidR="00B54087">
              <w:rPr>
                <w:noProof/>
                <w:webHidden/>
              </w:rPr>
              <w:tab/>
            </w:r>
            <w:r w:rsidR="00B54087">
              <w:rPr>
                <w:noProof/>
                <w:webHidden/>
              </w:rPr>
              <w:fldChar w:fldCharType="begin"/>
            </w:r>
            <w:r w:rsidR="00B54087">
              <w:rPr>
                <w:noProof/>
                <w:webHidden/>
              </w:rPr>
              <w:instrText xml:space="preserve"> PAGEREF _Toc502756299 \h </w:instrText>
            </w:r>
            <w:r w:rsidR="00B54087">
              <w:rPr>
                <w:noProof/>
                <w:webHidden/>
              </w:rPr>
            </w:r>
            <w:r w:rsidR="00B54087">
              <w:rPr>
                <w:noProof/>
                <w:webHidden/>
              </w:rPr>
              <w:fldChar w:fldCharType="separate"/>
            </w:r>
            <w:r w:rsidR="00B54087">
              <w:rPr>
                <w:noProof/>
                <w:webHidden/>
              </w:rPr>
              <w:t>62</w:t>
            </w:r>
            <w:r w:rsidR="00B54087">
              <w:rPr>
                <w:noProof/>
                <w:webHidden/>
              </w:rPr>
              <w:fldChar w:fldCharType="end"/>
            </w:r>
          </w:hyperlink>
        </w:p>
        <w:p w14:paraId="557B4702" w14:textId="285C9356" w:rsidR="00B54087" w:rsidRDefault="00EC2E0B">
          <w:pPr>
            <w:pStyle w:val="20"/>
            <w:tabs>
              <w:tab w:val="left" w:pos="1680"/>
              <w:tab w:val="right" w:leader="dot" w:pos="8296"/>
            </w:tabs>
            <w:rPr>
              <w:noProof/>
              <w:szCs w:val="22"/>
            </w:rPr>
          </w:pPr>
          <w:hyperlink w:anchor="_Toc502756300" w:history="1">
            <w:r w:rsidR="00B54087" w:rsidRPr="00E35A46">
              <w:rPr>
                <w:rStyle w:val="a3"/>
                <w:noProof/>
              </w:rPr>
              <w:t>第</w:t>
            </w:r>
            <w:r w:rsidR="00B54087" w:rsidRPr="00E35A46">
              <w:rPr>
                <w:rStyle w:val="a3"/>
                <w:noProof/>
              </w:rPr>
              <w:t>7</w:t>
            </w:r>
            <w:r w:rsidR="00B54087" w:rsidRPr="00E35A46">
              <w:rPr>
                <w:rStyle w:val="a3"/>
                <w:noProof/>
              </w:rPr>
              <w:t>节</w:t>
            </w:r>
            <w:r w:rsidR="00B54087">
              <w:rPr>
                <w:noProof/>
                <w:szCs w:val="22"/>
              </w:rPr>
              <w:tab/>
            </w:r>
            <w:r w:rsidR="00B54087" w:rsidRPr="00E35A46">
              <w:rPr>
                <w:rStyle w:val="a3"/>
                <w:noProof/>
              </w:rPr>
              <w:t>转换流：</w:t>
            </w:r>
            <w:r w:rsidR="00B54087">
              <w:rPr>
                <w:noProof/>
                <w:webHidden/>
              </w:rPr>
              <w:tab/>
            </w:r>
            <w:r w:rsidR="00B54087">
              <w:rPr>
                <w:noProof/>
                <w:webHidden/>
              </w:rPr>
              <w:fldChar w:fldCharType="begin"/>
            </w:r>
            <w:r w:rsidR="00B54087">
              <w:rPr>
                <w:noProof/>
                <w:webHidden/>
              </w:rPr>
              <w:instrText xml:space="preserve"> PAGEREF _Toc502756300 \h </w:instrText>
            </w:r>
            <w:r w:rsidR="00B54087">
              <w:rPr>
                <w:noProof/>
                <w:webHidden/>
              </w:rPr>
            </w:r>
            <w:r w:rsidR="00B54087">
              <w:rPr>
                <w:noProof/>
                <w:webHidden/>
              </w:rPr>
              <w:fldChar w:fldCharType="separate"/>
            </w:r>
            <w:r w:rsidR="00B54087">
              <w:rPr>
                <w:noProof/>
                <w:webHidden/>
              </w:rPr>
              <w:t>63</w:t>
            </w:r>
            <w:r w:rsidR="00B54087">
              <w:rPr>
                <w:noProof/>
                <w:webHidden/>
              </w:rPr>
              <w:fldChar w:fldCharType="end"/>
            </w:r>
          </w:hyperlink>
        </w:p>
        <w:p w14:paraId="755FE9C5" w14:textId="770AE0B6" w:rsidR="00B54087" w:rsidRDefault="00EC2E0B">
          <w:pPr>
            <w:pStyle w:val="20"/>
            <w:tabs>
              <w:tab w:val="left" w:pos="1680"/>
              <w:tab w:val="right" w:leader="dot" w:pos="8296"/>
            </w:tabs>
            <w:rPr>
              <w:noProof/>
              <w:szCs w:val="22"/>
            </w:rPr>
          </w:pPr>
          <w:hyperlink w:anchor="_Toc502756301" w:history="1">
            <w:r w:rsidR="00B54087" w:rsidRPr="00E35A46">
              <w:rPr>
                <w:rStyle w:val="a3"/>
                <w:noProof/>
              </w:rPr>
              <w:t>第</w:t>
            </w:r>
            <w:r w:rsidR="00B54087" w:rsidRPr="00E35A46">
              <w:rPr>
                <w:rStyle w:val="a3"/>
                <w:noProof/>
              </w:rPr>
              <w:t>8</w:t>
            </w:r>
            <w:r w:rsidR="00B54087" w:rsidRPr="00E35A46">
              <w:rPr>
                <w:rStyle w:val="a3"/>
                <w:noProof/>
              </w:rPr>
              <w:t>节</w:t>
            </w:r>
            <w:r w:rsidR="00B54087">
              <w:rPr>
                <w:noProof/>
                <w:szCs w:val="22"/>
              </w:rPr>
              <w:tab/>
            </w:r>
            <w:r w:rsidR="00B54087" w:rsidRPr="00E35A46">
              <w:rPr>
                <w:rStyle w:val="a3"/>
                <w:noProof/>
              </w:rPr>
              <w:t>内存流</w:t>
            </w:r>
            <w:r w:rsidR="00B54087">
              <w:rPr>
                <w:noProof/>
                <w:webHidden/>
              </w:rPr>
              <w:tab/>
            </w:r>
            <w:r w:rsidR="00B54087">
              <w:rPr>
                <w:noProof/>
                <w:webHidden/>
              </w:rPr>
              <w:fldChar w:fldCharType="begin"/>
            </w:r>
            <w:r w:rsidR="00B54087">
              <w:rPr>
                <w:noProof/>
                <w:webHidden/>
              </w:rPr>
              <w:instrText xml:space="preserve"> PAGEREF _Toc502756301 \h </w:instrText>
            </w:r>
            <w:r w:rsidR="00B54087">
              <w:rPr>
                <w:noProof/>
                <w:webHidden/>
              </w:rPr>
            </w:r>
            <w:r w:rsidR="00B54087">
              <w:rPr>
                <w:noProof/>
                <w:webHidden/>
              </w:rPr>
              <w:fldChar w:fldCharType="separate"/>
            </w:r>
            <w:r w:rsidR="00B54087">
              <w:rPr>
                <w:noProof/>
                <w:webHidden/>
              </w:rPr>
              <w:t>63</w:t>
            </w:r>
            <w:r w:rsidR="00B54087">
              <w:rPr>
                <w:noProof/>
                <w:webHidden/>
              </w:rPr>
              <w:fldChar w:fldCharType="end"/>
            </w:r>
          </w:hyperlink>
        </w:p>
        <w:p w14:paraId="7B9826CB" w14:textId="0E510B59" w:rsidR="00B54087" w:rsidRDefault="00EC2E0B">
          <w:pPr>
            <w:pStyle w:val="30"/>
            <w:tabs>
              <w:tab w:val="left" w:pos="1260"/>
              <w:tab w:val="right" w:leader="dot" w:pos="8296"/>
            </w:tabs>
            <w:rPr>
              <w:noProof/>
            </w:rPr>
          </w:pPr>
          <w:hyperlink w:anchor="_Toc502756302" w:history="1">
            <w:r w:rsidR="00B54087" w:rsidRPr="00E35A46">
              <w:rPr>
                <w:rStyle w:val="a3"/>
                <w:noProof/>
              </w:rPr>
              <w:t>1.</w:t>
            </w:r>
            <w:r w:rsidR="00B54087">
              <w:rPr>
                <w:noProof/>
              </w:rPr>
              <w:tab/>
            </w:r>
            <w:r w:rsidR="00B54087" w:rsidRPr="00E35A46">
              <w:rPr>
                <w:rStyle w:val="a3"/>
                <w:noProof/>
              </w:rPr>
              <w:t>字节内存流</w:t>
            </w:r>
            <w:r w:rsidR="00B54087">
              <w:rPr>
                <w:noProof/>
                <w:webHidden/>
              </w:rPr>
              <w:tab/>
            </w:r>
            <w:r w:rsidR="00B54087">
              <w:rPr>
                <w:noProof/>
                <w:webHidden/>
              </w:rPr>
              <w:fldChar w:fldCharType="begin"/>
            </w:r>
            <w:r w:rsidR="00B54087">
              <w:rPr>
                <w:noProof/>
                <w:webHidden/>
              </w:rPr>
              <w:instrText xml:space="preserve"> PAGEREF _Toc502756302 \h </w:instrText>
            </w:r>
            <w:r w:rsidR="00B54087">
              <w:rPr>
                <w:noProof/>
                <w:webHidden/>
              </w:rPr>
            </w:r>
            <w:r w:rsidR="00B54087">
              <w:rPr>
                <w:noProof/>
                <w:webHidden/>
              </w:rPr>
              <w:fldChar w:fldCharType="separate"/>
            </w:r>
            <w:r w:rsidR="00B54087">
              <w:rPr>
                <w:noProof/>
                <w:webHidden/>
              </w:rPr>
              <w:t>63</w:t>
            </w:r>
            <w:r w:rsidR="00B54087">
              <w:rPr>
                <w:noProof/>
                <w:webHidden/>
              </w:rPr>
              <w:fldChar w:fldCharType="end"/>
            </w:r>
          </w:hyperlink>
        </w:p>
        <w:p w14:paraId="1715403F" w14:textId="1B8C1E49" w:rsidR="00B54087" w:rsidRDefault="00EC2E0B">
          <w:pPr>
            <w:pStyle w:val="30"/>
            <w:tabs>
              <w:tab w:val="left" w:pos="1260"/>
              <w:tab w:val="right" w:leader="dot" w:pos="8296"/>
            </w:tabs>
            <w:rPr>
              <w:noProof/>
            </w:rPr>
          </w:pPr>
          <w:hyperlink w:anchor="_Toc502756303" w:history="1">
            <w:r w:rsidR="00B54087" w:rsidRPr="00E35A46">
              <w:rPr>
                <w:rStyle w:val="a3"/>
                <w:noProof/>
              </w:rPr>
              <w:t>2.</w:t>
            </w:r>
            <w:r w:rsidR="00B54087">
              <w:rPr>
                <w:noProof/>
              </w:rPr>
              <w:tab/>
            </w:r>
            <w:r w:rsidR="00B54087" w:rsidRPr="00E35A46">
              <w:rPr>
                <w:rStyle w:val="a3"/>
                <w:noProof/>
              </w:rPr>
              <w:t>字符内存流</w:t>
            </w:r>
            <w:r w:rsidR="00B54087">
              <w:rPr>
                <w:noProof/>
                <w:webHidden/>
              </w:rPr>
              <w:tab/>
            </w:r>
            <w:r w:rsidR="00B54087">
              <w:rPr>
                <w:noProof/>
                <w:webHidden/>
              </w:rPr>
              <w:fldChar w:fldCharType="begin"/>
            </w:r>
            <w:r w:rsidR="00B54087">
              <w:rPr>
                <w:noProof/>
                <w:webHidden/>
              </w:rPr>
              <w:instrText xml:space="preserve"> PAGEREF _Toc502756303 \h </w:instrText>
            </w:r>
            <w:r w:rsidR="00B54087">
              <w:rPr>
                <w:noProof/>
                <w:webHidden/>
              </w:rPr>
            </w:r>
            <w:r w:rsidR="00B54087">
              <w:rPr>
                <w:noProof/>
                <w:webHidden/>
              </w:rPr>
              <w:fldChar w:fldCharType="separate"/>
            </w:r>
            <w:r w:rsidR="00B54087">
              <w:rPr>
                <w:noProof/>
                <w:webHidden/>
              </w:rPr>
              <w:t>64</w:t>
            </w:r>
            <w:r w:rsidR="00B54087">
              <w:rPr>
                <w:noProof/>
                <w:webHidden/>
              </w:rPr>
              <w:fldChar w:fldCharType="end"/>
            </w:r>
          </w:hyperlink>
        </w:p>
        <w:p w14:paraId="254E662A" w14:textId="69AC12BD" w:rsidR="00B54087" w:rsidRDefault="00EC2E0B">
          <w:pPr>
            <w:pStyle w:val="30"/>
            <w:tabs>
              <w:tab w:val="left" w:pos="1260"/>
              <w:tab w:val="right" w:leader="dot" w:pos="8296"/>
            </w:tabs>
            <w:rPr>
              <w:noProof/>
            </w:rPr>
          </w:pPr>
          <w:hyperlink w:anchor="_Toc502756304" w:history="1">
            <w:r w:rsidR="00B54087" w:rsidRPr="00E35A46">
              <w:rPr>
                <w:rStyle w:val="a3"/>
                <w:noProof/>
              </w:rPr>
              <w:t>3.</w:t>
            </w:r>
            <w:r w:rsidR="00B54087">
              <w:rPr>
                <w:noProof/>
              </w:rPr>
              <w:tab/>
            </w:r>
            <w:r w:rsidR="00B54087" w:rsidRPr="00E35A46">
              <w:rPr>
                <w:rStyle w:val="a3"/>
                <w:noProof/>
              </w:rPr>
              <w:t>字符串流</w:t>
            </w:r>
            <w:r w:rsidR="00B54087">
              <w:rPr>
                <w:noProof/>
                <w:webHidden/>
              </w:rPr>
              <w:tab/>
            </w:r>
            <w:r w:rsidR="00B54087">
              <w:rPr>
                <w:noProof/>
                <w:webHidden/>
              </w:rPr>
              <w:fldChar w:fldCharType="begin"/>
            </w:r>
            <w:r w:rsidR="00B54087">
              <w:rPr>
                <w:noProof/>
                <w:webHidden/>
              </w:rPr>
              <w:instrText xml:space="preserve"> PAGEREF _Toc502756304 \h </w:instrText>
            </w:r>
            <w:r w:rsidR="00B54087">
              <w:rPr>
                <w:noProof/>
                <w:webHidden/>
              </w:rPr>
            </w:r>
            <w:r w:rsidR="00B54087">
              <w:rPr>
                <w:noProof/>
                <w:webHidden/>
              </w:rPr>
              <w:fldChar w:fldCharType="separate"/>
            </w:r>
            <w:r w:rsidR="00B54087">
              <w:rPr>
                <w:noProof/>
                <w:webHidden/>
              </w:rPr>
              <w:t>65</w:t>
            </w:r>
            <w:r w:rsidR="00B54087">
              <w:rPr>
                <w:noProof/>
                <w:webHidden/>
              </w:rPr>
              <w:fldChar w:fldCharType="end"/>
            </w:r>
          </w:hyperlink>
        </w:p>
        <w:p w14:paraId="4BB2125A" w14:textId="07E0FD11" w:rsidR="00B54087" w:rsidRDefault="00EC2E0B">
          <w:pPr>
            <w:pStyle w:val="20"/>
            <w:tabs>
              <w:tab w:val="left" w:pos="1680"/>
              <w:tab w:val="right" w:leader="dot" w:pos="8296"/>
            </w:tabs>
            <w:rPr>
              <w:noProof/>
              <w:szCs w:val="22"/>
            </w:rPr>
          </w:pPr>
          <w:hyperlink w:anchor="_Toc502756305" w:history="1">
            <w:r w:rsidR="00B54087" w:rsidRPr="00E35A46">
              <w:rPr>
                <w:rStyle w:val="a3"/>
                <w:noProof/>
              </w:rPr>
              <w:t>第</w:t>
            </w:r>
            <w:r w:rsidR="00B54087" w:rsidRPr="00E35A46">
              <w:rPr>
                <w:rStyle w:val="a3"/>
                <w:noProof/>
              </w:rPr>
              <w:t>9</w:t>
            </w:r>
            <w:r w:rsidR="00B54087" w:rsidRPr="00E35A46">
              <w:rPr>
                <w:rStyle w:val="a3"/>
                <w:noProof/>
              </w:rPr>
              <w:t>节</w:t>
            </w:r>
            <w:r w:rsidR="00B54087">
              <w:rPr>
                <w:noProof/>
                <w:szCs w:val="22"/>
              </w:rPr>
              <w:tab/>
            </w:r>
            <w:r w:rsidR="00B54087" w:rsidRPr="00E35A46">
              <w:rPr>
                <w:rStyle w:val="a3"/>
                <w:noProof/>
              </w:rPr>
              <w:t>合并流</w:t>
            </w:r>
            <w:r w:rsidR="00B54087">
              <w:rPr>
                <w:noProof/>
                <w:webHidden/>
              </w:rPr>
              <w:tab/>
            </w:r>
            <w:r w:rsidR="00B54087">
              <w:rPr>
                <w:noProof/>
                <w:webHidden/>
              </w:rPr>
              <w:fldChar w:fldCharType="begin"/>
            </w:r>
            <w:r w:rsidR="00B54087">
              <w:rPr>
                <w:noProof/>
                <w:webHidden/>
              </w:rPr>
              <w:instrText xml:space="preserve"> PAGEREF _Toc502756305 \h </w:instrText>
            </w:r>
            <w:r w:rsidR="00B54087">
              <w:rPr>
                <w:noProof/>
                <w:webHidden/>
              </w:rPr>
            </w:r>
            <w:r w:rsidR="00B54087">
              <w:rPr>
                <w:noProof/>
                <w:webHidden/>
              </w:rPr>
              <w:fldChar w:fldCharType="separate"/>
            </w:r>
            <w:r w:rsidR="00B54087">
              <w:rPr>
                <w:noProof/>
                <w:webHidden/>
              </w:rPr>
              <w:t>65</w:t>
            </w:r>
            <w:r w:rsidR="00B54087">
              <w:rPr>
                <w:noProof/>
                <w:webHidden/>
              </w:rPr>
              <w:fldChar w:fldCharType="end"/>
            </w:r>
          </w:hyperlink>
        </w:p>
        <w:p w14:paraId="0976F046" w14:textId="43480002" w:rsidR="00B54087" w:rsidRDefault="00EC2E0B">
          <w:pPr>
            <w:pStyle w:val="20"/>
            <w:tabs>
              <w:tab w:val="left" w:pos="1680"/>
              <w:tab w:val="right" w:leader="dot" w:pos="8296"/>
            </w:tabs>
            <w:rPr>
              <w:noProof/>
              <w:szCs w:val="22"/>
            </w:rPr>
          </w:pPr>
          <w:hyperlink w:anchor="_Toc502756306" w:history="1">
            <w:r w:rsidR="00B54087" w:rsidRPr="00E35A46">
              <w:rPr>
                <w:rStyle w:val="a3"/>
                <w:noProof/>
              </w:rPr>
              <w:t>第</w:t>
            </w:r>
            <w:r w:rsidR="00B54087" w:rsidRPr="00E35A46">
              <w:rPr>
                <w:rStyle w:val="a3"/>
                <w:noProof/>
              </w:rPr>
              <w:t>10</w:t>
            </w:r>
            <w:r w:rsidR="00B54087" w:rsidRPr="00E35A46">
              <w:rPr>
                <w:rStyle w:val="a3"/>
                <w:noProof/>
              </w:rPr>
              <w:t>节</w:t>
            </w:r>
            <w:r w:rsidR="00B54087">
              <w:rPr>
                <w:noProof/>
                <w:szCs w:val="22"/>
              </w:rPr>
              <w:tab/>
            </w:r>
            <w:r w:rsidR="00B54087" w:rsidRPr="00E35A46">
              <w:rPr>
                <w:rStyle w:val="a3"/>
                <w:noProof/>
              </w:rPr>
              <w:t>序列化与反序列化</w:t>
            </w:r>
            <w:r w:rsidR="00B54087">
              <w:rPr>
                <w:noProof/>
                <w:webHidden/>
              </w:rPr>
              <w:tab/>
            </w:r>
            <w:r w:rsidR="00B54087">
              <w:rPr>
                <w:noProof/>
                <w:webHidden/>
              </w:rPr>
              <w:fldChar w:fldCharType="begin"/>
            </w:r>
            <w:r w:rsidR="00B54087">
              <w:rPr>
                <w:noProof/>
                <w:webHidden/>
              </w:rPr>
              <w:instrText xml:space="preserve"> PAGEREF _Toc502756306 \h </w:instrText>
            </w:r>
            <w:r w:rsidR="00B54087">
              <w:rPr>
                <w:noProof/>
                <w:webHidden/>
              </w:rPr>
            </w:r>
            <w:r w:rsidR="00B54087">
              <w:rPr>
                <w:noProof/>
                <w:webHidden/>
              </w:rPr>
              <w:fldChar w:fldCharType="separate"/>
            </w:r>
            <w:r w:rsidR="00B54087">
              <w:rPr>
                <w:noProof/>
                <w:webHidden/>
              </w:rPr>
              <w:t>66</w:t>
            </w:r>
            <w:r w:rsidR="00B54087">
              <w:rPr>
                <w:noProof/>
                <w:webHidden/>
              </w:rPr>
              <w:fldChar w:fldCharType="end"/>
            </w:r>
          </w:hyperlink>
        </w:p>
        <w:p w14:paraId="32EC5E49" w14:textId="5ED8D18D" w:rsidR="00B54087" w:rsidRDefault="00EC2E0B">
          <w:pPr>
            <w:pStyle w:val="20"/>
            <w:tabs>
              <w:tab w:val="left" w:pos="1680"/>
              <w:tab w:val="right" w:leader="dot" w:pos="8296"/>
            </w:tabs>
            <w:rPr>
              <w:noProof/>
              <w:szCs w:val="22"/>
            </w:rPr>
          </w:pPr>
          <w:hyperlink w:anchor="_Toc502756307" w:history="1">
            <w:r w:rsidR="00B54087" w:rsidRPr="00E35A46">
              <w:rPr>
                <w:rStyle w:val="a3"/>
                <w:noProof/>
              </w:rPr>
              <w:t>第</w:t>
            </w:r>
            <w:r w:rsidR="00B54087" w:rsidRPr="00E35A46">
              <w:rPr>
                <w:rStyle w:val="a3"/>
                <w:noProof/>
              </w:rPr>
              <w:t>11</w:t>
            </w:r>
            <w:r w:rsidR="00B54087" w:rsidRPr="00E35A46">
              <w:rPr>
                <w:rStyle w:val="a3"/>
                <w:noProof/>
              </w:rPr>
              <w:t>节</w:t>
            </w:r>
            <w:r w:rsidR="00B54087">
              <w:rPr>
                <w:noProof/>
                <w:szCs w:val="22"/>
              </w:rPr>
              <w:tab/>
            </w:r>
            <w:r w:rsidR="00B54087" w:rsidRPr="00E35A46">
              <w:rPr>
                <w:rStyle w:val="a3"/>
                <w:noProof/>
              </w:rPr>
              <w:t>打印流</w:t>
            </w:r>
            <w:r w:rsidR="00B54087">
              <w:rPr>
                <w:noProof/>
                <w:webHidden/>
              </w:rPr>
              <w:tab/>
            </w:r>
            <w:r w:rsidR="00B54087">
              <w:rPr>
                <w:noProof/>
                <w:webHidden/>
              </w:rPr>
              <w:fldChar w:fldCharType="begin"/>
            </w:r>
            <w:r w:rsidR="00B54087">
              <w:rPr>
                <w:noProof/>
                <w:webHidden/>
              </w:rPr>
              <w:instrText xml:space="preserve"> PAGEREF _Toc502756307 \h </w:instrText>
            </w:r>
            <w:r w:rsidR="00B54087">
              <w:rPr>
                <w:noProof/>
                <w:webHidden/>
              </w:rPr>
            </w:r>
            <w:r w:rsidR="00B54087">
              <w:rPr>
                <w:noProof/>
                <w:webHidden/>
              </w:rPr>
              <w:fldChar w:fldCharType="separate"/>
            </w:r>
            <w:r w:rsidR="00B54087">
              <w:rPr>
                <w:noProof/>
                <w:webHidden/>
              </w:rPr>
              <w:t>67</w:t>
            </w:r>
            <w:r w:rsidR="00B54087">
              <w:rPr>
                <w:noProof/>
                <w:webHidden/>
              </w:rPr>
              <w:fldChar w:fldCharType="end"/>
            </w:r>
          </w:hyperlink>
        </w:p>
        <w:p w14:paraId="30E9DA7B" w14:textId="7F209237" w:rsidR="00B54087" w:rsidRDefault="00EC2E0B">
          <w:pPr>
            <w:pStyle w:val="20"/>
            <w:tabs>
              <w:tab w:val="left" w:pos="1680"/>
              <w:tab w:val="right" w:leader="dot" w:pos="8296"/>
            </w:tabs>
            <w:rPr>
              <w:noProof/>
              <w:szCs w:val="22"/>
            </w:rPr>
          </w:pPr>
          <w:hyperlink w:anchor="_Toc502756308" w:history="1">
            <w:r w:rsidR="00B54087" w:rsidRPr="00E35A46">
              <w:rPr>
                <w:rStyle w:val="a3"/>
                <w:noProof/>
              </w:rPr>
              <w:t>第</w:t>
            </w:r>
            <w:r w:rsidR="00B54087" w:rsidRPr="00E35A46">
              <w:rPr>
                <w:rStyle w:val="a3"/>
                <w:noProof/>
              </w:rPr>
              <w:t>12</w:t>
            </w:r>
            <w:r w:rsidR="00B54087" w:rsidRPr="00E35A46">
              <w:rPr>
                <w:rStyle w:val="a3"/>
                <w:noProof/>
              </w:rPr>
              <w:t>节</w:t>
            </w:r>
            <w:r w:rsidR="00B54087">
              <w:rPr>
                <w:noProof/>
                <w:szCs w:val="22"/>
              </w:rPr>
              <w:tab/>
            </w:r>
            <w:r w:rsidR="00B54087" w:rsidRPr="00E35A46">
              <w:rPr>
                <w:rStyle w:val="a3"/>
                <w:noProof/>
              </w:rPr>
              <w:t>标准输入输出流</w:t>
            </w:r>
            <w:r w:rsidR="00B54087">
              <w:rPr>
                <w:noProof/>
                <w:webHidden/>
              </w:rPr>
              <w:tab/>
            </w:r>
            <w:r w:rsidR="00B54087">
              <w:rPr>
                <w:noProof/>
                <w:webHidden/>
              </w:rPr>
              <w:fldChar w:fldCharType="begin"/>
            </w:r>
            <w:r w:rsidR="00B54087">
              <w:rPr>
                <w:noProof/>
                <w:webHidden/>
              </w:rPr>
              <w:instrText xml:space="preserve"> PAGEREF _Toc502756308 \h </w:instrText>
            </w:r>
            <w:r w:rsidR="00B54087">
              <w:rPr>
                <w:noProof/>
                <w:webHidden/>
              </w:rPr>
            </w:r>
            <w:r w:rsidR="00B54087">
              <w:rPr>
                <w:noProof/>
                <w:webHidden/>
              </w:rPr>
              <w:fldChar w:fldCharType="separate"/>
            </w:r>
            <w:r w:rsidR="00B54087">
              <w:rPr>
                <w:noProof/>
                <w:webHidden/>
              </w:rPr>
              <w:t>68</w:t>
            </w:r>
            <w:r w:rsidR="00B54087">
              <w:rPr>
                <w:noProof/>
                <w:webHidden/>
              </w:rPr>
              <w:fldChar w:fldCharType="end"/>
            </w:r>
          </w:hyperlink>
        </w:p>
        <w:p w14:paraId="166F70DC" w14:textId="659AEAF4" w:rsidR="00B54087" w:rsidRDefault="00EC2E0B">
          <w:pPr>
            <w:pStyle w:val="20"/>
            <w:tabs>
              <w:tab w:val="left" w:pos="1680"/>
              <w:tab w:val="right" w:leader="dot" w:pos="8296"/>
            </w:tabs>
            <w:rPr>
              <w:noProof/>
              <w:szCs w:val="22"/>
            </w:rPr>
          </w:pPr>
          <w:hyperlink w:anchor="_Toc502756309" w:history="1">
            <w:r w:rsidR="00B54087" w:rsidRPr="00E35A46">
              <w:rPr>
                <w:rStyle w:val="a3"/>
                <w:noProof/>
              </w:rPr>
              <w:t>第</w:t>
            </w:r>
            <w:r w:rsidR="00B54087" w:rsidRPr="00E35A46">
              <w:rPr>
                <w:rStyle w:val="a3"/>
                <w:noProof/>
              </w:rPr>
              <w:t>13</w:t>
            </w:r>
            <w:r w:rsidR="00B54087" w:rsidRPr="00E35A46">
              <w:rPr>
                <w:rStyle w:val="a3"/>
                <w:noProof/>
              </w:rPr>
              <w:t>节</w:t>
            </w:r>
            <w:r w:rsidR="00B54087">
              <w:rPr>
                <w:noProof/>
                <w:szCs w:val="22"/>
              </w:rPr>
              <w:tab/>
            </w:r>
            <w:r w:rsidR="00B54087" w:rsidRPr="00E35A46">
              <w:rPr>
                <w:rStyle w:val="a3"/>
                <w:noProof/>
              </w:rPr>
              <w:t>Scanner</w:t>
            </w:r>
            <w:r w:rsidR="00B54087">
              <w:rPr>
                <w:noProof/>
                <w:webHidden/>
              </w:rPr>
              <w:tab/>
            </w:r>
            <w:r w:rsidR="00B54087">
              <w:rPr>
                <w:noProof/>
                <w:webHidden/>
              </w:rPr>
              <w:fldChar w:fldCharType="begin"/>
            </w:r>
            <w:r w:rsidR="00B54087">
              <w:rPr>
                <w:noProof/>
                <w:webHidden/>
              </w:rPr>
              <w:instrText xml:space="preserve"> PAGEREF _Toc502756309 \h </w:instrText>
            </w:r>
            <w:r w:rsidR="00B54087">
              <w:rPr>
                <w:noProof/>
                <w:webHidden/>
              </w:rPr>
            </w:r>
            <w:r w:rsidR="00B54087">
              <w:rPr>
                <w:noProof/>
                <w:webHidden/>
              </w:rPr>
              <w:fldChar w:fldCharType="separate"/>
            </w:r>
            <w:r w:rsidR="00B54087">
              <w:rPr>
                <w:noProof/>
                <w:webHidden/>
              </w:rPr>
              <w:t>69</w:t>
            </w:r>
            <w:r w:rsidR="00B54087">
              <w:rPr>
                <w:noProof/>
                <w:webHidden/>
              </w:rPr>
              <w:fldChar w:fldCharType="end"/>
            </w:r>
          </w:hyperlink>
        </w:p>
        <w:p w14:paraId="4C496909" w14:textId="11236EF7" w:rsidR="00B54087" w:rsidRDefault="00EC2E0B">
          <w:pPr>
            <w:pStyle w:val="20"/>
            <w:tabs>
              <w:tab w:val="left" w:pos="1680"/>
              <w:tab w:val="right" w:leader="dot" w:pos="8296"/>
            </w:tabs>
            <w:rPr>
              <w:noProof/>
              <w:szCs w:val="22"/>
            </w:rPr>
          </w:pPr>
          <w:hyperlink w:anchor="_Toc502756310" w:history="1">
            <w:r w:rsidR="00B54087" w:rsidRPr="00E35A46">
              <w:rPr>
                <w:rStyle w:val="a3"/>
                <w:noProof/>
              </w:rPr>
              <w:t>第</w:t>
            </w:r>
            <w:r w:rsidR="00B54087" w:rsidRPr="00E35A46">
              <w:rPr>
                <w:rStyle w:val="a3"/>
                <w:noProof/>
              </w:rPr>
              <w:t>14</w:t>
            </w:r>
            <w:r w:rsidR="00B54087" w:rsidRPr="00E35A46">
              <w:rPr>
                <w:rStyle w:val="a3"/>
                <w:noProof/>
              </w:rPr>
              <w:t>节</w:t>
            </w:r>
            <w:r w:rsidR="00B54087">
              <w:rPr>
                <w:noProof/>
                <w:szCs w:val="22"/>
              </w:rPr>
              <w:tab/>
            </w:r>
            <w:r w:rsidR="00B54087" w:rsidRPr="00E35A46">
              <w:rPr>
                <w:rStyle w:val="a3"/>
                <w:noProof/>
              </w:rPr>
              <w:t>数据流</w:t>
            </w:r>
            <w:r w:rsidR="00B54087">
              <w:rPr>
                <w:noProof/>
                <w:webHidden/>
              </w:rPr>
              <w:tab/>
            </w:r>
            <w:r w:rsidR="00B54087">
              <w:rPr>
                <w:noProof/>
                <w:webHidden/>
              </w:rPr>
              <w:fldChar w:fldCharType="begin"/>
            </w:r>
            <w:r w:rsidR="00B54087">
              <w:rPr>
                <w:noProof/>
                <w:webHidden/>
              </w:rPr>
              <w:instrText xml:space="preserve"> PAGEREF _Toc502756310 \h </w:instrText>
            </w:r>
            <w:r w:rsidR="00B54087">
              <w:rPr>
                <w:noProof/>
                <w:webHidden/>
              </w:rPr>
            </w:r>
            <w:r w:rsidR="00B54087">
              <w:rPr>
                <w:noProof/>
                <w:webHidden/>
              </w:rPr>
              <w:fldChar w:fldCharType="separate"/>
            </w:r>
            <w:r w:rsidR="00B54087">
              <w:rPr>
                <w:noProof/>
                <w:webHidden/>
              </w:rPr>
              <w:t>70</w:t>
            </w:r>
            <w:r w:rsidR="00B54087">
              <w:rPr>
                <w:noProof/>
                <w:webHidden/>
              </w:rPr>
              <w:fldChar w:fldCharType="end"/>
            </w:r>
          </w:hyperlink>
        </w:p>
        <w:p w14:paraId="374F5231" w14:textId="0DF6802E" w:rsidR="00B54087" w:rsidRDefault="00EC2E0B">
          <w:pPr>
            <w:pStyle w:val="20"/>
            <w:tabs>
              <w:tab w:val="left" w:pos="1680"/>
              <w:tab w:val="right" w:leader="dot" w:pos="8296"/>
            </w:tabs>
            <w:rPr>
              <w:noProof/>
              <w:szCs w:val="22"/>
            </w:rPr>
          </w:pPr>
          <w:hyperlink w:anchor="_Toc502756311" w:history="1">
            <w:r w:rsidR="00B54087" w:rsidRPr="00E35A46">
              <w:rPr>
                <w:rStyle w:val="a3"/>
                <w:noProof/>
              </w:rPr>
              <w:t>第</w:t>
            </w:r>
            <w:r w:rsidR="00B54087" w:rsidRPr="00E35A46">
              <w:rPr>
                <w:rStyle w:val="a3"/>
                <w:noProof/>
              </w:rPr>
              <w:t>15</w:t>
            </w:r>
            <w:r w:rsidR="00B54087" w:rsidRPr="00E35A46">
              <w:rPr>
                <w:rStyle w:val="a3"/>
                <w:noProof/>
              </w:rPr>
              <w:t>节</w:t>
            </w:r>
            <w:r w:rsidR="00B54087">
              <w:rPr>
                <w:noProof/>
                <w:szCs w:val="22"/>
              </w:rPr>
              <w:tab/>
            </w:r>
            <w:r w:rsidR="00B54087" w:rsidRPr="00E35A46">
              <w:rPr>
                <w:rStyle w:val="a3"/>
                <w:noProof/>
              </w:rPr>
              <w:t>RandomAccessFile</w:t>
            </w:r>
            <w:r w:rsidR="00B54087">
              <w:rPr>
                <w:noProof/>
                <w:webHidden/>
              </w:rPr>
              <w:tab/>
            </w:r>
            <w:r w:rsidR="00B54087">
              <w:rPr>
                <w:noProof/>
                <w:webHidden/>
              </w:rPr>
              <w:fldChar w:fldCharType="begin"/>
            </w:r>
            <w:r w:rsidR="00B54087">
              <w:rPr>
                <w:noProof/>
                <w:webHidden/>
              </w:rPr>
              <w:instrText xml:space="preserve"> PAGEREF _Toc502756311 \h </w:instrText>
            </w:r>
            <w:r w:rsidR="00B54087">
              <w:rPr>
                <w:noProof/>
                <w:webHidden/>
              </w:rPr>
            </w:r>
            <w:r w:rsidR="00B54087">
              <w:rPr>
                <w:noProof/>
                <w:webHidden/>
              </w:rPr>
              <w:fldChar w:fldCharType="separate"/>
            </w:r>
            <w:r w:rsidR="00B54087">
              <w:rPr>
                <w:noProof/>
                <w:webHidden/>
              </w:rPr>
              <w:t>71</w:t>
            </w:r>
            <w:r w:rsidR="00B54087">
              <w:rPr>
                <w:noProof/>
                <w:webHidden/>
              </w:rPr>
              <w:fldChar w:fldCharType="end"/>
            </w:r>
          </w:hyperlink>
        </w:p>
        <w:p w14:paraId="7910E60F" w14:textId="4DCF6F78" w:rsidR="00B54087" w:rsidRDefault="00EC2E0B">
          <w:pPr>
            <w:pStyle w:val="20"/>
            <w:tabs>
              <w:tab w:val="left" w:pos="1680"/>
              <w:tab w:val="right" w:leader="dot" w:pos="8296"/>
            </w:tabs>
            <w:rPr>
              <w:noProof/>
              <w:szCs w:val="22"/>
            </w:rPr>
          </w:pPr>
          <w:hyperlink w:anchor="_Toc502756312" w:history="1">
            <w:r w:rsidR="00B54087" w:rsidRPr="00E35A46">
              <w:rPr>
                <w:rStyle w:val="a3"/>
                <w:noProof/>
              </w:rPr>
              <w:t>第</w:t>
            </w:r>
            <w:r w:rsidR="00B54087" w:rsidRPr="00E35A46">
              <w:rPr>
                <w:rStyle w:val="a3"/>
                <w:noProof/>
              </w:rPr>
              <w:t>16</w:t>
            </w:r>
            <w:r w:rsidR="00B54087" w:rsidRPr="00E35A46">
              <w:rPr>
                <w:rStyle w:val="a3"/>
                <w:noProof/>
              </w:rPr>
              <w:t>节</w:t>
            </w:r>
            <w:r w:rsidR="00B54087">
              <w:rPr>
                <w:noProof/>
                <w:szCs w:val="22"/>
              </w:rPr>
              <w:tab/>
            </w:r>
            <w:r w:rsidR="00B54087" w:rsidRPr="00E35A46">
              <w:rPr>
                <w:rStyle w:val="a3"/>
                <w:noProof/>
              </w:rPr>
              <w:t>管道流</w:t>
            </w:r>
            <w:r w:rsidR="00B54087">
              <w:rPr>
                <w:noProof/>
                <w:webHidden/>
              </w:rPr>
              <w:tab/>
            </w:r>
            <w:r w:rsidR="00B54087">
              <w:rPr>
                <w:noProof/>
                <w:webHidden/>
              </w:rPr>
              <w:fldChar w:fldCharType="begin"/>
            </w:r>
            <w:r w:rsidR="00B54087">
              <w:rPr>
                <w:noProof/>
                <w:webHidden/>
              </w:rPr>
              <w:instrText xml:space="preserve"> PAGEREF _Toc502756312 \h </w:instrText>
            </w:r>
            <w:r w:rsidR="00B54087">
              <w:rPr>
                <w:noProof/>
                <w:webHidden/>
              </w:rPr>
            </w:r>
            <w:r w:rsidR="00B54087">
              <w:rPr>
                <w:noProof/>
                <w:webHidden/>
              </w:rPr>
              <w:fldChar w:fldCharType="separate"/>
            </w:r>
            <w:r w:rsidR="00B54087">
              <w:rPr>
                <w:noProof/>
                <w:webHidden/>
              </w:rPr>
              <w:t>72</w:t>
            </w:r>
            <w:r w:rsidR="00B54087">
              <w:rPr>
                <w:noProof/>
                <w:webHidden/>
              </w:rPr>
              <w:fldChar w:fldCharType="end"/>
            </w:r>
          </w:hyperlink>
        </w:p>
        <w:p w14:paraId="1856B980" w14:textId="189766CA" w:rsidR="00B54087" w:rsidRDefault="00EC2E0B">
          <w:pPr>
            <w:pStyle w:val="20"/>
            <w:tabs>
              <w:tab w:val="left" w:pos="1680"/>
              <w:tab w:val="right" w:leader="dot" w:pos="8296"/>
            </w:tabs>
            <w:rPr>
              <w:noProof/>
              <w:szCs w:val="22"/>
            </w:rPr>
          </w:pPr>
          <w:hyperlink w:anchor="_Toc502756313" w:history="1">
            <w:r w:rsidR="00B54087" w:rsidRPr="00E35A46">
              <w:rPr>
                <w:rStyle w:val="a3"/>
                <w:noProof/>
              </w:rPr>
              <w:t>第</w:t>
            </w:r>
            <w:r w:rsidR="00B54087" w:rsidRPr="00E35A46">
              <w:rPr>
                <w:rStyle w:val="a3"/>
                <w:noProof/>
              </w:rPr>
              <w:t>17</w:t>
            </w:r>
            <w:r w:rsidR="00B54087" w:rsidRPr="00E35A46">
              <w:rPr>
                <w:rStyle w:val="a3"/>
                <w:noProof/>
              </w:rPr>
              <w:t>节</w:t>
            </w:r>
            <w:r w:rsidR="00B54087">
              <w:rPr>
                <w:noProof/>
                <w:szCs w:val="22"/>
              </w:rPr>
              <w:tab/>
            </w:r>
            <w:r w:rsidR="00B54087" w:rsidRPr="00E35A46">
              <w:rPr>
                <w:rStyle w:val="a3"/>
                <w:noProof/>
              </w:rPr>
              <w:t>NIO</w:t>
            </w:r>
            <w:r w:rsidR="00B54087">
              <w:rPr>
                <w:noProof/>
                <w:webHidden/>
              </w:rPr>
              <w:tab/>
            </w:r>
            <w:r w:rsidR="00B54087">
              <w:rPr>
                <w:noProof/>
                <w:webHidden/>
              </w:rPr>
              <w:fldChar w:fldCharType="begin"/>
            </w:r>
            <w:r w:rsidR="00B54087">
              <w:rPr>
                <w:noProof/>
                <w:webHidden/>
              </w:rPr>
              <w:instrText xml:space="preserve"> PAGEREF _Toc502756313 \h </w:instrText>
            </w:r>
            <w:r w:rsidR="00B54087">
              <w:rPr>
                <w:noProof/>
                <w:webHidden/>
              </w:rPr>
            </w:r>
            <w:r w:rsidR="00B54087">
              <w:rPr>
                <w:noProof/>
                <w:webHidden/>
              </w:rPr>
              <w:fldChar w:fldCharType="separate"/>
            </w:r>
            <w:r w:rsidR="00B54087">
              <w:rPr>
                <w:noProof/>
                <w:webHidden/>
              </w:rPr>
              <w:t>73</w:t>
            </w:r>
            <w:r w:rsidR="00B54087">
              <w:rPr>
                <w:noProof/>
                <w:webHidden/>
              </w:rPr>
              <w:fldChar w:fldCharType="end"/>
            </w:r>
          </w:hyperlink>
        </w:p>
        <w:p w14:paraId="52171447" w14:textId="0BE91F06" w:rsidR="00B54087" w:rsidRDefault="00EC2E0B">
          <w:pPr>
            <w:pStyle w:val="10"/>
            <w:tabs>
              <w:tab w:val="left" w:pos="1260"/>
              <w:tab w:val="right" w:leader="dot" w:pos="8296"/>
            </w:tabs>
            <w:rPr>
              <w:noProof/>
              <w:szCs w:val="22"/>
            </w:rPr>
          </w:pPr>
          <w:hyperlink w:anchor="_Toc502756314" w:history="1">
            <w:r w:rsidR="00B54087" w:rsidRPr="00E35A46">
              <w:rPr>
                <w:rStyle w:val="a3"/>
                <w:noProof/>
                <w:lang w:val="en"/>
              </w:rPr>
              <w:t>第七章</w:t>
            </w:r>
            <w:r w:rsidR="00B54087">
              <w:rPr>
                <w:noProof/>
                <w:szCs w:val="22"/>
              </w:rPr>
              <w:tab/>
            </w:r>
            <w:r w:rsidR="00B54087" w:rsidRPr="00E35A46">
              <w:rPr>
                <w:rStyle w:val="a3"/>
                <w:noProof/>
                <w:lang w:val="en"/>
              </w:rPr>
              <w:t>数据结构与算法</w:t>
            </w:r>
            <w:r w:rsidR="00B54087">
              <w:rPr>
                <w:noProof/>
                <w:webHidden/>
              </w:rPr>
              <w:tab/>
            </w:r>
            <w:r w:rsidR="00B54087">
              <w:rPr>
                <w:noProof/>
                <w:webHidden/>
              </w:rPr>
              <w:fldChar w:fldCharType="begin"/>
            </w:r>
            <w:r w:rsidR="00B54087">
              <w:rPr>
                <w:noProof/>
                <w:webHidden/>
              </w:rPr>
              <w:instrText xml:space="preserve"> PAGEREF _Toc502756314 \h </w:instrText>
            </w:r>
            <w:r w:rsidR="00B54087">
              <w:rPr>
                <w:noProof/>
                <w:webHidden/>
              </w:rPr>
            </w:r>
            <w:r w:rsidR="00B54087">
              <w:rPr>
                <w:noProof/>
                <w:webHidden/>
              </w:rPr>
              <w:fldChar w:fldCharType="separate"/>
            </w:r>
            <w:r w:rsidR="00B54087">
              <w:rPr>
                <w:noProof/>
                <w:webHidden/>
              </w:rPr>
              <w:t>75</w:t>
            </w:r>
            <w:r w:rsidR="00B54087">
              <w:rPr>
                <w:noProof/>
                <w:webHidden/>
              </w:rPr>
              <w:fldChar w:fldCharType="end"/>
            </w:r>
          </w:hyperlink>
        </w:p>
        <w:p w14:paraId="5A71CB26" w14:textId="0E0BDB6B" w:rsidR="00B54087" w:rsidRDefault="00EC2E0B">
          <w:pPr>
            <w:pStyle w:val="20"/>
            <w:tabs>
              <w:tab w:val="left" w:pos="1680"/>
              <w:tab w:val="right" w:leader="dot" w:pos="8296"/>
            </w:tabs>
            <w:rPr>
              <w:noProof/>
              <w:szCs w:val="22"/>
            </w:rPr>
          </w:pPr>
          <w:hyperlink w:anchor="_Toc502756315"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HelloWorld</w:t>
            </w:r>
            <w:r w:rsidR="00B54087">
              <w:rPr>
                <w:noProof/>
                <w:webHidden/>
              </w:rPr>
              <w:tab/>
            </w:r>
            <w:r w:rsidR="00B54087">
              <w:rPr>
                <w:noProof/>
                <w:webHidden/>
              </w:rPr>
              <w:fldChar w:fldCharType="begin"/>
            </w:r>
            <w:r w:rsidR="00B54087">
              <w:rPr>
                <w:noProof/>
                <w:webHidden/>
              </w:rPr>
              <w:instrText xml:space="preserve"> PAGEREF _Toc502756315 \h </w:instrText>
            </w:r>
            <w:r w:rsidR="00B54087">
              <w:rPr>
                <w:noProof/>
                <w:webHidden/>
              </w:rPr>
            </w:r>
            <w:r w:rsidR="00B54087">
              <w:rPr>
                <w:noProof/>
                <w:webHidden/>
              </w:rPr>
              <w:fldChar w:fldCharType="separate"/>
            </w:r>
            <w:r w:rsidR="00B54087">
              <w:rPr>
                <w:noProof/>
                <w:webHidden/>
              </w:rPr>
              <w:t>75</w:t>
            </w:r>
            <w:r w:rsidR="00B54087">
              <w:rPr>
                <w:noProof/>
                <w:webHidden/>
              </w:rPr>
              <w:fldChar w:fldCharType="end"/>
            </w:r>
          </w:hyperlink>
        </w:p>
        <w:p w14:paraId="5A8B4519" w14:textId="68A4B61B" w:rsidR="00B54087" w:rsidRDefault="00EC2E0B">
          <w:pPr>
            <w:pStyle w:val="20"/>
            <w:tabs>
              <w:tab w:val="left" w:pos="1680"/>
              <w:tab w:val="right" w:leader="dot" w:pos="8296"/>
            </w:tabs>
            <w:rPr>
              <w:noProof/>
              <w:szCs w:val="22"/>
            </w:rPr>
          </w:pPr>
          <w:hyperlink w:anchor="_Toc502756316"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ArrayList</w:t>
            </w:r>
            <w:r w:rsidR="00B54087">
              <w:rPr>
                <w:noProof/>
                <w:webHidden/>
              </w:rPr>
              <w:tab/>
            </w:r>
            <w:r w:rsidR="00B54087">
              <w:rPr>
                <w:noProof/>
                <w:webHidden/>
              </w:rPr>
              <w:fldChar w:fldCharType="begin"/>
            </w:r>
            <w:r w:rsidR="00B54087">
              <w:rPr>
                <w:noProof/>
                <w:webHidden/>
              </w:rPr>
              <w:instrText xml:space="preserve"> PAGEREF _Toc502756316 \h </w:instrText>
            </w:r>
            <w:r w:rsidR="00B54087">
              <w:rPr>
                <w:noProof/>
                <w:webHidden/>
              </w:rPr>
            </w:r>
            <w:r w:rsidR="00B54087">
              <w:rPr>
                <w:noProof/>
                <w:webHidden/>
              </w:rPr>
              <w:fldChar w:fldCharType="separate"/>
            </w:r>
            <w:r w:rsidR="00B54087">
              <w:rPr>
                <w:noProof/>
                <w:webHidden/>
              </w:rPr>
              <w:t>77</w:t>
            </w:r>
            <w:r w:rsidR="00B54087">
              <w:rPr>
                <w:noProof/>
                <w:webHidden/>
              </w:rPr>
              <w:fldChar w:fldCharType="end"/>
            </w:r>
          </w:hyperlink>
        </w:p>
        <w:p w14:paraId="2BE6B72F" w14:textId="0208B12F" w:rsidR="00B54087" w:rsidRDefault="00EC2E0B">
          <w:pPr>
            <w:pStyle w:val="20"/>
            <w:tabs>
              <w:tab w:val="left" w:pos="1680"/>
              <w:tab w:val="right" w:leader="dot" w:pos="8296"/>
            </w:tabs>
            <w:rPr>
              <w:noProof/>
              <w:szCs w:val="22"/>
            </w:rPr>
          </w:pPr>
          <w:hyperlink w:anchor="_Toc502756317"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链表</w:t>
            </w:r>
            <w:r w:rsidR="00B54087">
              <w:rPr>
                <w:noProof/>
                <w:webHidden/>
              </w:rPr>
              <w:tab/>
            </w:r>
            <w:r w:rsidR="00B54087">
              <w:rPr>
                <w:noProof/>
                <w:webHidden/>
              </w:rPr>
              <w:fldChar w:fldCharType="begin"/>
            </w:r>
            <w:r w:rsidR="00B54087">
              <w:rPr>
                <w:noProof/>
                <w:webHidden/>
              </w:rPr>
              <w:instrText xml:space="preserve"> PAGEREF _Toc502756317 \h </w:instrText>
            </w:r>
            <w:r w:rsidR="00B54087">
              <w:rPr>
                <w:noProof/>
                <w:webHidden/>
              </w:rPr>
            </w:r>
            <w:r w:rsidR="00B54087">
              <w:rPr>
                <w:noProof/>
                <w:webHidden/>
              </w:rPr>
              <w:fldChar w:fldCharType="separate"/>
            </w:r>
            <w:r w:rsidR="00B54087">
              <w:rPr>
                <w:noProof/>
                <w:webHidden/>
              </w:rPr>
              <w:t>80</w:t>
            </w:r>
            <w:r w:rsidR="00B54087">
              <w:rPr>
                <w:noProof/>
                <w:webHidden/>
              </w:rPr>
              <w:fldChar w:fldCharType="end"/>
            </w:r>
          </w:hyperlink>
        </w:p>
        <w:p w14:paraId="4D0E5D84" w14:textId="7349A327" w:rsidR="00B54087" w:rsidRDefault="00EC2E0B">
          <w:pPr>
            <w:pStyle w:val="20"/>
            <w:tabs>
              <w:tab w:val="left" w:pos="1680"/>
              <w:tab w:val="right" w:leader="dot" w:pos="8296"/>
            </w:tabs>
            <w:rPr>
              <w:noProof/>
              <w:szCs w:val="22"/>
            </w:rPr>
          </w:pPr>
          <w:hyperlink w:anchor="_Toc502756318"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队列</w:t>
            </w:r>
            <w:r w:rsidR="00B54087">
              <w:rPr>
                <w:noProof/>
                <w:webHidden/>
              </w:rPr>
              <w:tab/>
            </w:r>
            <w:r w:rsidR="00B54087">
              <w:rPr>
                <w:noProof/>
                <w:webHidden/>
              </w:rPr>
              <w:fldChar w:fldCharType="begin"/>
            </w:r>
            <w:r w:rsidR="00B54087">
              <w:rPr>
                <w:noProof/>
                <w:webHidden/>
              </w:rPr>
              <w:instrText xml:space="preserve"> PAGEREF _Toc502756318 \h </w:instrText>
            </w:r>
            <w:r w:rsidR="00B54087">
              <w:rPr>
                <w:noProof/>
                <w:webHidden/>
              </w:rPr>
            </w:r>
            <w:r w:rsidR="00B54087">
              <w:rPr>
                <w:noProof/>
                <w:webHidden/>
              </w:rPr>
              <w:fldChar w:fldCharType="separate"/>
            </w:r>
            <w:r w:rsidR="00B54087">
              <w:rPr>
                <w:noProof/>
                <w:webHidden/>
              </w:rPr>
              <w:t>83</w:t>
            </w:r>
            <w:r w:rsidR="00B54087">
              <w:rPr>
                <w:noProof/>
                <w:webHidden/>
              </w:rPr>
              <w:fldChar w:fldCharType="end"/>
            </w:r>
          </w:hyperlink>
        </w:p>
        <w:p w14:paraId="3B2669D2" w14:textId="3862CCEB" w:rsidR="00B54087" w:rsidRDefault="00EC2E0B">
          <w:pPr>
            <w:pStyle w:val="20"/>
            <w:tabs>
              <w:tab w:val="left" w:pos="1680"/>
              <w:tab w:val="right" w:leader="dot" w:pos="8296"/>
            </w:tabs>
            <w:rPr>
              <w:noProof/>
              <w:szCs w:val="22"/>
            </w:rPr>
          </w:pPr>
          <w:hyperlink w:anchor="_Toc502756319" w:history="1">
            <w:r w:rsidR="00B54087" w:rsidRPr="00E35A46">
              <w:rPr>
                <w:rStyle w:val="a3"/>
                <w:noProof/>
              </w:rPr>
              <w:t>第</w:t>
            </w:r>
            <w:r w:rsidR="00B54087" w:rsidRPr="00E35A46">
              <w:rPr>
                <w:rStyle w:val="a3"/>
                <w:noProof/>
              </w:rPr>
              <w:t>5</w:t>
            </w:r>
            <w:r w:rsidR="00B54087" w:rsidRPr="00E35A46">
              <w:rPr>
                <w:rStyle w:val="a3"/>
                <w:noProof/>
              </w:rPr>
              <w:t>节</w:t>
            </w:r>
            <w:r w:rsidR="00B54087">
              <w:rPr>
                <w:noProof/>
                <w:szCs w:val="22"/>
              </w:rPr>
              <w:tab/>
            </w:r>
            <w:r w:rsidR="00B54087" w:rsidRPr="00E35A46">
              <w:rPr>
                <w:rStyle w:val="a3"/>
                <w:noProof/>
              </w:rPr>
              <w:t>栈</w:t>
            </w:r>
            <w:r w:rsidR="00B54087">
              <w:rPr>
                <w:noProof/>
                <w:webHidden/>
              </w:rPr>
              <w:tab/>
            </w:r>
            <w:r w:rsidR="00B54087">
              <w:rPr>
                <w:noProof/>
                <w:webHidden/>
              </w:rPr>
              <w:fldChar w:fldCharType="begin"/>
            </w:r>
            <w:r w:rsidR="00B54087">
              <w:rPr>
                <w:noProof/>
                <w:webHidden/>
              </w:rPr>
              <w:instrText xml:space="preserve"> PAGEREF _Toc502756319 \h </w:instrText>
            </w:r>
            <w:r w:rsidR="00B54087">
              <w:rPr>
                <w:noProof/>
                <w:webHidden/>
              </w:rPr>
            </w:r>
            <w:r w:rsidR="00B54087">
              <w:rPr>
                <w:noProof/>
                <w:webHidden/>
              </w:rPr>
              <w:fldChar w:fldCharType="separate"/>
            </w:r>
            <w:r w:rsidR="00B54087">
              <w:rPr>
                <w:noProof/>
                <w:webHidden/>
              </w:rPr>
              <w:t>83</w:t>
            </w:r>
            <w:r w:rsidR="00B54087">
              <w:rPr>
                <w:noProof/>
                <w:webHidden/>
              </w:rPr>
              <w:fldChar w:fldCharType="end"/>
            </w:r>
          </w:hyperlink>
        </w:p>
        <w:p w14:paraId="4BB66119" w14:textId="05AFDFC7" w:rsidR="00B54087" w:rsidRDefault="00EC2E0B">
          <w:pPr>
            <w:pStyle w:val="20"/>
            <w:tabs>
              <w:tab w:val="left" w:pos="1680"/>
              <w:tab w:val="right" w:leader="dot" w:pos="8296"/>
            </w:tabs>
            <w:rPr>
              <w:noProof/>
              <w:szCs w:val="22"/>
            </w:rPr>
          </w:pPr>
          <w:hyperlink w:anchor="_Toc502756320" w:history="1">
            <w:r w:rsidR="00B54087" w:rsidRPr="00E35A46">
              <w:rPr>
                <w:rStyle w:val="a3"/>
                <w:noProof/>
              </w:rPr>
              <w:t>第</w:t>
            </w:r>
            <w:r w:rsidR="00B54087" w:rsidRPr="00E35A46">
              <w:rPr>
                <w:rStyle w:val="a3"/>
                <w:noProof/>
              </w:rPr>
              <w:t>6</w:t>
            </w:r>
            <w:r w:rsidR="00B54087" w:rsidRPr="00E35A46">
              <w:rPr>
                <w:rStyle w:val="a3"/>
                <w:noProof/>
              </w:rPr>
              <w:t>节</w:t>
            </w:r>
            <w:r w:rsidR="00B54087">
              <w:rPr>
                <w:noProof/>
                <w:szCs w:val="22"/>
              </w:rPr>
              <w:tab/>
            </w:r>
            <w:r w:rsidR="00B54087" w:rsidRPr="00E35A46">
              <w:rPr>
                <w:rStyle w:val="a3"/>
                <w:noProof/>
              </w:rPr>
              <w:t>散列表</w:t>
            </w:r>
            <w:r w:rsidR="00B54087">
              <w:rPr>
                <w:noProof/>
                <w:webHidden/>
              </w:rPr>
              <w:tab/>
            </w:r>
            <w:r w:rsidR="00B54087">
              <w:rPr>
                <w:noProof/>
                <w:webHidden/>
              </w:rPr>
              <w:fldChar w:fldCharType="begin"/>
            </w:r>
            <w:r w:rsidR="00B54087">
              <w:rPr>
                <w:noProof/>
                <w:webHidden/>
              </w:rPr>
              <w:instrText xml:space="preserve"> PAGEREF _Toc502756320 \h </w:instrText>
            </w:r>
            <w:r w:rsidR="00B54087">
              <w:rPr>
                <w:noProof/>
                <w:webHidden/>
              </w:rPr>
            </w:r>
            <w:r w:rsidR="00B54087">
              <w:rPr>
                <w:noProof/>
                <w:webHidden/>
              </w:rPr>
              <w:fldChar w:fldCharType="separate"/>
            </w:r>
            <w:r w:rsidR="00B54087">
              <w:rPr>
                <w:noProof/>
                <w:webHidden/>
              </w:rPr>
              <w:t>84</w:t>
            </w:r>
            <w:r w:rsidR="00B54087">
              <w:rPr>
                <w:noProof/>
                <w:webHidden/>
              </w:rPr>
              <w:fldChar w:fldCharType="end"/>
            </w:r>
          </w:hyperlink>
        </w:p>
        <w:p w14:paraId="2EB7E4AF" w14:textId="7BD6DF6C" w:rsidR="00B54087" w:rsidRDefault="00EC2E0B">
          <w:pPr>
            <w:pStyle w:val="20"/>
            <w:tabs>
              <w:tab w:val="left" w:pos="1680"/>
              <w:tab w:val="right" w:leader="dot" w:pos="8296"/>
            </w:tabs>
            <w:rPr>
              <w:noProof/>
              <w:szCs w:val="22"/>
            </w:rPr>
          </w:pPr>
          <w:hyperlink w:anchor="_Toc502756321" w:history="1">
            <w:r w:rsidR="00B54087" w:rsidRPr="00E35A46">
              <w:rPr>
                <w:rStyle w:val="a3"/>
                <w:noProof/>
              </w:rPr>
              <w:t>第</w:t>
            </w:r>
            <w:r w:rsidR="00B54087" w:rsidRPr="00E35A46">
              <w:rPr>
                <w:rStyle w:val="a3"/>
                <w:noProof/>
              </w:rPr>
              <w:t>7</w:t>
            </w:r>
            <w:r w:rsidR="00B54087" w:rsidRPr="00E35A46">
              <w:rPr>
                <w:rStyle w:val="a3"/>
                <w:noProof/>
              </w:rPr>
              <w:t>节</w:t>
            </w:r>
            <w:r w:rsidR="00B54087">
              <w:rPr>
                <w:noProof/>
                <w:szCs w:val="22"/>
              </w:rPr>
              <w:tab/>
            </w:r>
            <w:r w:rsidR="00B54087" w:rsidRPr="00E35A46">
              <w:rPr>
                <w:rStyle w:val="a3"/>
                <w:noProof/>
              </w:rPr>
              <w:t>树</w:t>
            </w:r>
            <w:r w:rsidR="00B54087">
              <w:rPr>
                <w:noProof/>
                <w:webHidden/>
              </w:rPr>
              <w:tab/>
            </w:r>
            <w:r w:rsidR="00B54087">
              <w:rPr>
                <w:noProof/>
                <w:webHidden/>
              </w:rPr>
              <w:fldChar w:fldCharType="begin"/>
            </w:r>
            <w:r w:rsidR="00B54087">
              <w:rPr>
                <w:noProof/>
                <w:webHidden/>
              </w:rPr>
              <w:instrText xml:space="preserve"> PAGEREF _Toc502756321 \h </w:instrText>
            </w:r>
            <w:r w:rsidR="00B54087">
              <w:rPr>
                <w:noProof/>
                <w:webHidden/>
              </w:rPr>
            </w:r>
            <w:r w:rsidR="00B54087">
              <w:rPr>
                <w:noProof/>
                <w:webHidden/>
              </w:rPr>
              <w:fldChar w:fldCharType="separate"/>
            </w:r>
            <w:r w:rsidR="00B54087">
              <w:rPr>
                <w:noProof/>
                <w:webHidden/>
              </w:rPr>
              <w:t>85</w:t>
            </w:r>
            <w:r w:rsidR="00B54087">
              <w:rPr>
                <w:noProof/>
                <w:webHidden/>
              </w:rPr>
              <w:fldChar w:fldCharType="end"/>
            </w:r>
          </w:hyperlink>
        </w:p>
        <w:p w14:paraId="5FCCD6ED" w14:textId="0685E168" w:rsidR="00B54087" w:rsidRDefault="00EC2E0B">
          <w:pPr>
            <w:pStyle w:val="30"/>
            <w:tabs>
              <w:tab w:val="left" w:pos="1260"/>
              <w:tab w:val="right" w:leader="dot" w:pos="8296"/>
            </w:tabs>
            <w:rPr>
              <w:noProof/>
            </w:rPr>
          </w:pPr>
          <w:hyperlink w:anchor="_Toc502756322" w:history="1">
            <w:r w:rsidR="00B54087" w:rsidRPr="00E35A46">
              <w:rPr>
                <w:rStyle w:val="a3"/>
                <w:noProof/>
                <w:lang w:val="en"/>
              </w:rPr>
              <w:t>1.</w:t>
            </w:r>
            <w:r w:rsidR="00B54087">
              <w:rPr>
                <w:noProof/>
              </w:rPr>
              <w:tab/>
            </w:r>
            <w:r w:rsidR="00B54087" w:rsidRPr="00E35A46">
              <w:rPr>
                <w:rStyle w:val="a3"/>
                <w:noProof/>
                <w:lang w:val="en"/>
              </w:rPr>
              <w:t>二叉树</w:t>
            </w:r>
            <w:r w:rsidR="00B54087">
              <w:rPr>
                <w:noProof/>
                <w:webHidden/>
              </w:rPr>
              <w:tab/>
            </w:r>
            <w:r w:rsidR="00B54087">
              <w:rPr>
                <w:noProof/>
                <w:webHidden/>
              </w:rPr>
              <w:fldChar w:fldCharType="begin"/>
            </w:r>
            <w:r w:rsidR="00B54087">
              <w:rPr>
                <w:noProof/>
                <w:webHidden/>
              </w:rPr>
              <w:instrText xml:space="preserve"> PAGEREF _Toc502756322 \h </w:instrText>
            </w:r>
            <w:r w:rsidR="00B54087">
              <w:rPr>
                <w:noProof/>
                <w:webHidden/>
              </w:rPr>
            </w:r>
            <w:r w:rsidR="00B54087">
              <w:rPr>
                <w:noProof/>
                <w:webHidden/>
              </w:rPr>
              <w:fldChar w:fldCharType="separate"/>
            </w:r>
            <w:r w:rsidR="00B54087">
              <w:rPr>
                <w:noProof/>
                <w:webHidden/>
              </w:rPr>
              <w:t>85</w:t>
            </w:r>
            <w:r w:rsidR="00B54087">
              <w:rPr>
                <w:noProof/>
                <w:webHidden/>
              </w:rPr>
              <w:fldChar w:fldCharType="end"/>
            </w:r>
          </w:hyperlink>
        </w:p>
        <w:p w14:paraId="505E3BA1" w14:textId="7DC6D420" w:rsidR="00B54087" w:rsidRDefault="00EC2E0B">
          <w:pPr>
            <w:pStyle w:val="30"/>
            <w:tabs>
              <w:tab w:val="left" w:pos="1260"/>
              <w:tab w:val="right" w:leader="dot" w:pos="8296"/>
            </w:tabs>
            <w:rPr>
              <w:noProof/>
            </w:rPr>
          </w:pPr>
          <w:hyperlink w:anchor="_Toc502756323" w:history="1">
            <w:r w:rsidR="00B54087" w:rsidRPr="00E35A46">
              <w:rPr>
                <w:rStyle w:val="a3"/>
                <w:noProof/>
                <w:lang w:val="en"/>
              </w:rPr>
              <w:t>2.</w:t>
            </w:r>
            <w:r w:rsidR="00B54087">
              <w:rPr>
                <w:noProof/>
              </w:rPr>
              <w:tab/>
            </w:r>
            <w:r w:rsidR="00B54087" w:rsidRPr="00E35A46">
              <w:rPr>
                <w:rStyle w:val="a3"/>
                <w:noProof/>
                <w:lang w:val="en"/>
              </w:rPr>
              <w:t>二叉树与普通树之间的转换</w:t>
            </w:r>
            <w:r w:rsidR="00B54087">
              <w:rPr>
                <w:noProof/>
                <w:webHidden/>
              </w:rPr>
              <w:tab/>
            </w:r>
            <w:r w:rsidR="00B54087">
              <w:rPr>
                <w:noProof/>
                <w:webHidden/>
              </w:rPr>
              <w:fldChar w:fldCharType="begin"/>
            </w:r>
            <w:r w:rsidR="00B54087">
              <w:rPr>
                <w:noProof/>
                <w:webHidden/>
              </w:rPr>
              <w:instrText xml:space="preserve"> PAGEREF _Toc502756323 \h </w:instrText>
            </w:r>
            <w:r w:rsidR="00B54087">
              <w:rPr>
                <w:noProof/>
                <w:webHidden/>
              </w:rPr>
            </w:r>
            <w:r w:rsidR="00B54087">
              <w:rPr>
                <w:noProof/>
                <w:webHidden/>
              </w:rPr>
              <w:fldChar w:fldCharType="separate"/>
            </w:r>
            <w:r w:rsidR="00B54087">
              <w:rPr>
                <w:noProof/>
                <w:webHidden/>
              </w:rPr>
              <w:t>90</w:t>
            </w:r>
            <w:r w:rsidR="00B54087">
              <w:rPr>
                <w:noProof/>
                <w:webHidden/>
              </w:rPr>
              <w:fldChar w:fldCharType="end"/>
            </w:r>
          </w:hyperlink>
        </w:p>
        <w:p w14:paraId="4A228127" w14:textId="4CF5834C" w:rsidR="00B54087" w:rsidRDefault="00EC2E0B">
          <w:pPr>
            <w:pStyle w:val="30"/>
            <w:tabs>
              <w:tab w:val="left" w:pos="1260"/>
              <w:tab w:val="right" w:leader="dot" w:pos="8296"/>
            </w:tabs>
            <w:rPr>
              <w:noProof/>
            </w:rPr>
          </w:pPr>
          <w:hyperlink w:anchor="_Toc502756324" w:history="1">
            <w:r w:rsidR="00B54087" w:rsidRPr="00E35A46">
              <w:rPr>
                <w:rStyle w:val="a3"/>
                <w:noProof/>
              </w:rPr>
              <w:t>3.</w:t>
            </w:r>
            <w:r w:rsidR="00B54087">
              <w:rPr>
                <w:noProof/>
              </w:rPr>
              <w:tab/>
            </w:r>
            <w:r w:rsidR="00B54087" w:rsidRPr="00E35A46">
              <w:rPr>
                <w:rStyle w:val="a3"/>
                <w:noProof/>
              </w:rPr>
              <w:t>赫夫曼树与赫夫曼编码</w:t>
            </w:r>
            <w:r w:rsidR="00B54087">
              <w:rPr>
                <w:noProof/>
                <w:webHidden/>
              </w:rPr>
              <w:tab/>
            </w:r>
            <w:r w:rsidR="00B54087">
              <w:rPr>
                <w:noProof/>
                <w:webHidden/>
              </w:rPr>
              <w:fldChar w:fldCharType="begin"/>
            </w:r>
            <w:r w:rsidR="00B54087">
              <w:rPr>
                <w:noProof/>
                <w:webHidden/>
              </w:rPr>
              <w:instrText xml:space="preserve"> PAGEREF _Toc502756324 \h </w:instrText>
            </w:r>
            <w:r w:rsidR="00B54087">
              <w:rPr>
                <w:noProof/>
                <w:webHidden/>
              </w:rPr>
            </w:r>
            <w:r w:rsidR="00B54087">
              <w:rPr>
                <w:noProof/>
                <w:webHidden/>
              </w:rPr>
              <w:fldChar w:fldCharType="separate"/>
            </w:r>
            <w:r w:rsidR="00B54087">
              <w:rPr>
                <w:noProof/>
                <w:webHidden/>
              </w:rPr>
              <w:t>92</w:t>
            </w:r>
            <w:r w:rsidR="00B54087">
              <w:rPr>
                <w:noProof/>
                <w:webHidden/>
              </w:rPr>
              <w:fldChar w:fldCharType="end"/>
            </w:r>
          </w:hyperlink>
        </w:p>
        <w:p w14:paraId="28C1A410" w14:textId="764CFEC4" w:rsidR="00B54087" w:rsidRDefault="00EC2E0B">
          <w:pPr>
            <w:pStyle w:val="20"/>
            <w:tabs>
              <w:tab w:val="left" w:pos="1680"/>
              <w:tab w:val="right" w:leader="dot" w:pos="8296"/>
            </w:tabs>
            <w:rPr>
              <w:noProof/>
              <w:szCs w:val="22"/>
            </w:rPr>
          </w:pPr>
          <w:hyperlink w:anchor="_Toc502756325" w:history="1">
            <w:r w:rsidR="00B54087" w:rsidRPr="00E35A46">
              <w:rPr>
                <w:rStyle w:val="a3"/>
                <w:noProof/>
              </w:rPr>
              <w:t>第</w:t>
            </w:r>
            <w:r w:rsidR="00B54087" w:rsidRPr="00E35A46">
              <w:rPr>
                <w:rStyle w:val="a3"/>
                <w:noProof/>
              </w:rPr>
              <w:t>8</w:t>
            </w:r>
            <w:r w:rsidR="00B54087" w:rsidRPr="00E35A46">
              <w:rPr>
                <w:rStyle w:val="a3"/>
                <w:noProof/>
              </w:rPr>
              <w:t>节</w:t>
            </w:r>
            <w:r w:rsidR="00B54087">
              <w:rPr>
                <w:noProof/>
                <w:szCs w:val="22"/>
              </w:rPr>
              <w:tab/>
            </w:r>
            <w:r w:rsidR="00B54087" w:rsidRPr="00E35A46">
              <w:rPr>
                <w:rStyle w:val="a3"/>
                <w:noProof/>
              </w:rPr>
              <w:t>图</w:t>
            </w:r>
            <w:r w:rsidR="00B54087">
              <w:rPr>
                <w:noProof/>
                <w:webHidden/>
              </w:rPr>
              <w:tab/>
            </w:r>
            <w:r w:rsidR="00B54087">
              <w:rPr>
                <w:noProof/>
                <w:webHidden/>
              </w:rPr>
              <w:fldChar w:fldCharType="begin"/>
            </w:r>
            <w:r w:rsidR="00B54087">
              <w:rPr>
                <w:noProof/>
                <w:webHidden/>
              </w:rPr>
              <w:instrText xml:space="preserve"> PAGEREF _Toc502756325 \h </w:instrText>
            </w:r>
            <w:r w:rsidR="00B54087">
              <w:rPr>
                <w:noProof/>
                <w:webHidden/>
              </w:rPr>
            </w:r>
            <w:r w:rsidR="00B54087">
              <w:rPr>
                <w:noProof/>
                <w:webHidden/>
              </w:rPr>
              <w:fldChar w:fldCharType="separate"/>
            </w:r>
            <w:r w:rsidR="00B54087">
              <w:rPr>
                <w:noProof/>
                <w:webHidden/>
              </w:rPr>
              <w:t>92</w:t>
            </w:r>
            <w:r w:rsidR="00B54087">
              <w:rPr>
                <w:noProof/>
                <w:webHidden/>
              </w:rPr>
              <w:fldChar w:fldCharType="end"/>
            </w:r>
          </w:hyperlink>
        </w:p>
        <w:p w14:paraId="27BFCD0F" w14:textId="7FE20C09" w:rsidR="00B54087" w:rsidRDefault="00EC2E0B">
          <w:pPr>
            <w:pStyle w:val="30"/>
            <w:tabs>
              <w:tab w:val="left" w:pos="1260"/>
              <w:tab w:val="right" w:leader="dot" w:pos="8296"/>
            </w:tabs>
            <w:rPr>
              <w:noProof/>
            </w:rPr>
          </w:pPr>
          <w:hyperlink w:anchor="_Toc502756326" w:history="1">
            <w:r w:rsidR="00B54087" w:rsidRPr="00E35A46">
              <w:rPr>
                <w:rStyle w:val="a3"/>
                <w:noProof/>
                <w:lang w:val="en"/>
              </w:rPr>
              <w:t>1.</w:t>
            </w:r>
            <w:r w:rsidR="00B54087">
              <w:rPr>
                <w:noProof/>
              </w:rPr>
              <w:tab/>
            </w:r>
            <w:r w:rsidR="00B54087" w:rsidRPr="00E35A46">
              <w:rPr>
                <w:rStyle w:val="a3"/>
                <w:noProof/>
                <w:lang w:val="en"/>
              </w:rPr>
              <w:t>图的基本概念</w:t>
            </w:r>
            <w:r w:rsidR="00B54087">
              <w:rPr>
                <w:noProof/>
                <w:webHidden/>
              </w:rPr>
              <w:tab/>
            </w:r>
            <w:r w:rsidR="00B54087">
              <w:rPr>
                <w:noProof/>
                <w:webHidden/>
              </w:rPr>
              <w:fldChar w:fldCharType="begin"/>
            </w:r>
            <w:r w:rsidR="00B54087">
              <w:rPr>
                <w:noProof/>
                <w:webHidden/>
              </w:rPr>
              <w:instrText xml:space="preserve"> PAGEREF _Toc502756326 \h </w:instrText>
            </w:r>
            <w:r w:rsidR="00B54087">
              <w:rPr>
                <w:noProof/>
                <w:webHidden/>
              </w:rPr>
            </w:r>
            <w:r w:rsidR="00B54087">
              <w:rPr>
                <w:noProof/>
                <w:webHidden/>
              </w:rPr>
              <w:fldChar w:fldCharType="separate"/>
            </w:r>
            <w:r w:rsidR="00B54087">
              <w:rPr>
                <w:noProof/>
                <w:webHidden/>
              </w:rPr>
              <w:t>92</w:t>
            </w:r>
            <w:r w:rsidR="00B54087">
              <w:rPr>
                <w:noProof/>
                <w:webHidden/>
              </w:rPr>
              <w:fldChar w:fldCharType="end"/>
            </w:r>
          </w:hyperlink>
        </w:p>
        <w:p w14:paraId="042A8AB9" w14:textId="5013A982" w:rsidR="00B54087" w:rsidRDefault="00EC2E0B">
          <w:pPr>
            <w:pStyle w:val="30"/>
            <w:tabs>
              <w:tab w:val="left" w:pos="1260"/>
              <w:tab w:val="right" w:leader="dot" w:pos="8296"/>
            </w:tabs>
            <w:rPr>
              <w:noProof/>
            </w:rPr>
          </w:pPr>
          <w:hyperlink w:anchor="_Toc502756327" w:history="1">
            <w:r w:rsidR="00B54087" w:rsidRPr="00E35A46">
              <w:rPr>
                <w:rStyle w:val="a3"/>
                <w:noProof/>
                <w:lang w:val="en"/>
              </w:rPr>
              <w:t>2.</w:t>
            </w:r>
            <w:r w:rsidR="00B54087">
              <w:rPr>
                <w:noProof/>
              </w:rPr>
              <w:tab/>
            </w:r>
            <w:r w:rsidR="00B54087" w:rsidRPr="00E35A46">
              <w:rPr>
                <w:rStyle w:val="a3"/>
                <w:noProof/>
                <w:lang w:val="en"/>
              </w:rPr>
              <w:t>图的存储结构：</w:t>
            </w:r>
            <w:r w:rsidR="00B54087">
              <w:rPr>
                <w:noProof/>
                <w:webHidden/>
              </w:rPr>
              <w:tab/>
            </w:r>
            <w:r w:rsidR="00B54087">
              <w:rPr>
                <w:noProof/>
                <w:webHidden/>
              </w:rPr>
              <w:fldChar w:fldCharType="begin"/>
            </w:r>
            <w:r w:rsidR="00B54087">
              <w:rPr>
                <w:noProof/>
                <w:webHidden/>
              </w:rPr>
              <w:instrText xml:space="preserve"> PAGEREF _Toc502756327 \h </w:instrText>
            </w:r>
            <w:r w:rsidR="00B54087">
              <w:rPr>
                <w:noProof/>
                <w:webHidden/>
              </w:rPr>
            </w:r>
            <w:r w:rsidR="00B54087">
              <w:rPr>
                <w:noProof/>
                <w:webHidden/>
              </w:rPr>
              <w:fldChar w:fldCharType="separate"/>
            </w:r>
            <w:r w:rsidR="00B54087">
              <w:rPr>
                <w:noProof/>
                <w:webHidden/>
              </w:rPr>
              <w:t>94</w:t>
            </w:r>
            <w:r w:rsidR="00B54087">
              <w:rPr>
                <w:noProof/>
                <w:webHidden/>
              </w:rPr>
              <w:fldChar w:fldCharType="end"/>
            </w:r>
          </w:hyperlink>
        </w:p>
        <w:p w14:paraId="6F189F9D" w14:textId="3D3F08BC" w:rsidR="00B54087" w:rsidRDefault="00EC2E0B">
          <w:pPr>
            <w:pStyle w:val="30"/>
            <w:tabs>
              <w:tab w:val="left" w:pos="1260"/>
              <w:tab w:val="right" w:leader="dot" w:pos="8296"/>
            </w:tabs>
            <w:rPr>
              <w:noProof/>
            </w:rPr>
          </w:pPr>
          <w:hyperlink w:anchor="_Toc502756328" w:history="1">
            <w:r w:rsidR="00B54087" w:rsidRPr="00E35A46">
              <w:rPr>
                <w:rStyle w:val="a3"/>
                <w:noProof/>
                <w:lang w:val="en"/>
              </w:rPr>
              <w:t>3.</w:t>
            </w:r>
            <w:r w:rsidR="00B54087">
              <w:rPr>
                <w:noProof/>
              </w:rPr>
              <w:tab/>
            </w:r>
            <w:r w:rsidR="00B54087" w:rsidRPr="00E35A46">
              <w:rPr>
                <w:rStyle w:val="a3"/>
                <w:noProof/>
                <w:lang w:val="en"/>
              </w:rPr>
              <w:t>马踏棋盘问题</w:t>
            </w:r>
            <w:r w:rsidR="00B54087">
              <w:rPr>
                <w:noProof/>
                <w:webHidden/>
              </w:rPr>
              <w:tab/>
            </w:r>
            <w:r w:rsidR="00B54087">
              <w:rPr>
                <w:noProof/>
                <w:webHidden/>
              </w:rPr>
              <w:fldChar w:fldCharType="begin"/>
            </w:r>
            <w:r w:rsidR="00B54087">
              <w:rPr>
                <w:noProof/>
                <w:webHidden/>
              </w:rPr>
              <w:instrText xml:space="preserve"> PAGEREF _Toc502756328 \h </w:instrText>
            </w:r>
            <w:r w:rsidR="00B54087">
              <w:rPr>
                <w:noProof/>
                <w:webHidden/>
              </w:rPr>
            </w:r>
            <w:r w:rsidR="00B54087">
              <w:rPr>
                <w:noProof/>
                <w:webHidden/>
              </w:rPr>
              <w:fldChar w:fldCharType="separate"/>
            </w:r>
            <w:r w:rsidR="00B54087">
              <w:rPr>
                <w:noProof/>
                <w:webHidden/>
              </w:rPr>
              <w:t>96</w:t>
            </w:r>
            <w:r w:rsidR="00B54087">
              <w:rPr>
                <w:noProof/>
                <w:webHidden/>
              </w:rPr>
              <w:fldChar w:fldCharType="end"/>
            </w:r>
          </w:hyperlink>
        </w:p>
        <w:p w14:paraId="1EB04405" w14:textId="27B86116" w:rsidR="00B54087" w:rsidRDefault="00EC2E0B">
          <w:pPr>
            <w:pStyle w:val="30"/>
            <w:tabs>
              <w:tab w:val="left" w:pos="1260"/>
              <w:tab w:val="right" w:leader="dot" w:pos="8296"/>
            </w:tabs>
            <w:rPr>
              <w:noProof/>
            </w:rPr>
          </w:pPr>
          <w:hyperlink w:anchor="_Toc502756329" w:history="1">
            <w:r w:rsidR="00B54087" w:rsidRPr="00E35A46">
              <w:rPr>
                <w:rStyle w:val="a3"/>
                <w:noProof/>
                <w:lang w:val="en"/>
              </w:rPr>
              <w:t>4.</w:t>
            </w:r>
            <w:r w:rsidR="00B54087">
              <w:rPr>
                <w:noProof/>
              </w:rPr>
              <w:tab/>
            </w:r>
            <w:r w:rsidR="00B54087" w:rsidRPr="00E35A46">
              <w:rPr>
                <w:rStyle w:val="a3"/>
                <w:noProof/>
                <w:lang w:val="en"/>
              </w:rPr>
              <w:t>图的最小生成树：</w:t>
            </w:r>
            <w:r w:rsidR="00B54087">
              <w:rPr>
                <w:noProof/>
                <w:webHidden/>
              </w:rPr>
              <w:tab/>
            </w:r>
            <w:r w:rsidR="00B54087">
              <w:rPr>
                <w:noProof/>
                <w:webHidden/>
              </w:rPr>
              <w:fldChar w:fldCharType="begin"/>
            </w:r>
            <w:r w:rsidR="00B54087">
              <w:rPr>
                <w:noProof/>
                <w:webHidden/>
              </w:rPr>
              <w:instrText xml:space="preserve"> PAGEREF _Toc502756329 \h </w:instrText>
            </w:r>
            <w:r w:rsidR="00B54087">
              <w:rPr>
                <w:noProof/>
                <w:webHidden/>
              </w:rPr>
            </w:r>
            <w:r w:rsidR="00B54087">
              <w:rPr>
                <w:noProof/>
                <w:webHidden/>
              </w:rPr>
              <w:fldChar w:fldCharType="separate"/>
            </w:r>
            <w:r w:rsidR="00B54087">
              <w:rPr>
                <w:noProof/>
                <w:webHidden/>
              </w:rPr>
              <w:t>97</w:t>
            </w:r>
            <w:r w:rsidR="00B54087">
              <w:rPr>
                <w:noProof/>
                <w:webHidden/>
              </w:rPr>
              <w:fldChar w:fldCharType="end"/>
            </w:r>
          </w:hyperlink>
        </w:p>
        <w:p w14:paraId="6B2E4290" w14:textId="0185129A" w:rsidR="00B54087" w:rsidRDefault="00EC2E0B">
          <w:pPr>
            <w:pStyle w:val="30"/>
            <w:tabs>
              <w:tab w:val="left" w:pos="1260"/>
              <w:tab w:val="right" w:leader="dot" w:pos="8296"/>
            </w:tabs>
            <w:rPr>
              <w:noProof/>
            </w:rPr>
          </w:pPr>
          <w:hyperlink w:anchor="_Toc502756330" w:history="1">
            <w:r w:rsidR="00B54087" w:rsidRPr="00E35A46">
              <w:rPr>
                <w:rStyle w:val="a3"/>
                <w:noProof/>
                <w:lang w:val="en"/>
              </w:rPr>
              <w:t>5.</w:t>
            </w:r>
            <w:r w:rsidR="00B54087">
              <w:rPr>
                <w:noProof/>
              </w:rPr>
              <w:tab/>
            </w:r>
            <w:r w:rsidR="00B54087" w:rsidRPr="00E35A46">
              <w:rPr>
                <w:rStyle w:val="a3"/>
                <w:noProof/>
                <w:lang w:val="en"/>
              </w:rPr>
              <w:t>最短路径问题</w:t>
            </w:r>
            <w:r w:rsidR="00B54087">
              <w:rPr>
                <w:noProof/>
                <w:webHidden/>
              </w:rPr>
              <w:tab/>
            </w:r>
            <w:r w:rsidR="00B54087">
              <w:rPr>
                <w:noProof/>
                <w:webHidden/>
              </w:rPr>
              <w:fldChar w:fldCharType="begin"/>
            </w:r>
            <w:r w:rsidR="00B54087">
              <w:rPr>
                <w:noProof/>
                <w:webHidden/>
              </w:rPr>
              <w:instrText xml:space="preserve"> PAGEREF _Toc502756330 \h </w:instrText>
            </w:r>
            <w:r w:rsidR="00B54087">
              <w:rPr>
                <w:noProof/>
                <w:webHidden/>
              </w:rPr>
            </w:r>
            <w:r w:rsidR="00B54087">
              <w:rPr>
                <w:noProof/>
                <w:webHidden/>
              </w:rPr>
              <w:fldChar w:fldCharType="separate"/>
            </w:r>
            <w:r w:rsidR="00B54087">
              <w:rPr>
                <w:noProof/>
                <w:webHidden/>
              </w:rPr>
              <w:t>102</w:t>
            </w:r>
            <w:r w:rsidR="00B54087">
              <w:rPr>
                <w:noProof/>
                <w:webHidden/>
              </w:rPr>
              <w:fldChar w:fldCharType="end"/>
            </w:r>
          </w:hyperlink>
        </w:p>
        <w:p w14:paraId="68BC8AD7" w14:textId="23AAD693" w:rsidR="00B54087" w:rsidRDefault="00EC2E0B">
          <w:pPr>
            <w:pStyle w:val="30"/>
            <w:tabs>
              <w:tab w:val="left" w:pos="1260"/>
              <w:tab w:val="right" w:leader="dot" w:pos="8296"/>
            </w:tabs>
            <w:rPr>
              <w:noProof/>
            </w:rPr>
          </w:pPr>
          <w:hyperlink w:anchor="_Toc502756331" w:history="1">
            <w:r w:rsidR="00B54087" w:rsidRPr="00E35A46">
              <w:rPr>
                <w:rStyle w:val="a3"/>
                <w:noProof/>
                <w:lang w:val="en"/>
              </w:rPr>
              <w:t>6.</w:t>
            </w:r>
            <w:r w:rsidR="00B54087">
              <w:rPr>
                <w:noProof/>
              </w:rPr>
              <w:tab/>
            </w:r>
            <w:r w:rsidR="00B54087" w:rsidRPr="00E35A46">
              <w:rPr>
                <w:rStyle w:val="a3"/>
                <w:noProof/>
                <w:lang w:val="en"/>
              </w:rPr>
              <w:t>拓扑排序</w:t>
            </w:r>
            <w:r w:rsidR="00B54087">
              <w:rPr>
                <w:noProof/>
                <w:webHidden/>
              </w:rPr>
              <w:tab/>
            </w:r>
            <w:r w:rsidR="00B54087">
              <w:rPr>
                <w:noProof/>
                <w:webHidden/>
              </w:rPr>
              <w:fldChar w:fldCharType="begin"/>
            </w:r>
            <w:r w:rsidR="00B54087">
              <w:rPr>
                <w:noProof/>
                <w:webHidden/>
              </w:rPr>
              <w:instrText xml:space="preserve"> PAGEREF _Toc502756331 \h </w:instrText>
            </w:r>
            <w:r w:rsidR="00B54087">
              <w:rPr>
                <w:noProof/>
                <w:webHidden/>
              </w:rPr>
            </w:r>
            <w:r w:rsidR="00B54087">
              <w:rPr>
                <w:noProof/>
                <w:webHidden/>
              </w:rPr>
              <w:fldChar w:fldCharType="separate"/>
            </w:r>
            <w:r w:rsidR="00B54087">
              <w:rPr>
                <w:noProof/>
                <w:webHidden/>
              </w:rPr>
              <w:t>107</w:t>
            </w:r>
            <w:r w:rsidR="00B54087">
              <w:rPr>
                <w:noProof/>
                <w:webHidden/>
              </w:rPr>
              <w:fldChar w:fldCharType="end"/>
            </w:r>
          </w:hyperlink>
        </w:p>
        <w:p w14:paraId="2427561D" w14:textId="6C510156" w:rsidR="00B54087" w:rsidRDefault="00EC2E0B">
          <w:pPr>
            <w:pStyle w:val="20"/>
            <w:tabs>
              <w:tab w:val="left" w:pos="1680"/>
              <w:tab w:val="right" w:leader="dot" w:pos="8296"/>
            </w:tabs>
            <w:rPr>
              <w:noProof/>
              <w:szCs w:val="22"/>
            </w:rPr>
          </w:pPr>
          <w:hyperlink w:anchor="_Toc502756332" w:history="1">
            <w:r w:rsidR="00B54087" w:rsidRPr="00E35A46">
              <w:rPr>
                <w:rStyle w:val="a3"/>
                <w:noProof/>
              </w:rPr>
              <w:t>第</w:t>
            </w:r>
            <w:r w:rsidR="00B54087" w:rsidRPr="00E35A46">
              <w:rPr>
                <w:rStyle w:val="a3"/>
                <w:noProof/>
              </w:rPr>
              <w:t>9</w:t>
            </w:r>
            <w:r w:rsidR="00B54087" w:rsidRPr="00E35A46">
              <w:rPr>
                <w:rStyle w:val="a3"/>
                <w:noProof/>
              </w:rPr>
              <w:t>节</w:t>
            </w:r>
            <w:r w:rsidR="00B54087">
              <w:rPr>
                <w:noProof/>
                <w:szCs w:val="22"/>
              </w:rPr>
              <w:tab/>
            </w:r>
            <w:r w:rsidR="00B54087" w:rsidRPr="00E35A46">
              <w:rPr>
                <w:rStyle w:val="a3"/>
                <w:noProof/>
              </w:rPr>
              <w:t>查找</w:t>
            </w:r>
            <w:r w:rsidR="00B54087">
              <w:rPr>
                <w:noProof/>
                <w:webHidden/>
              </w:rPr>
              <w:tab/>
            </w:r>
            <w:r w:rsidR="00B54087">
              <w:rPr>
                <w:noProof/>
                <w:webHidden/>
              </w:rPr>
              <w:fldChar w:fldCharType="begin"/>
            </w:r>
            <w:r w:rsidR="00B54087">
              <w:rPr>
                <w:noProof/>
                <w:webHidden/>
              </w:rPr>
              <w:instrText xml:space="preserve"> PAGEREF _Toc502756332 \h </w:instrText>
            </w:r>
            <w:r w:rsidR="00B54087">
              <w:rPr>
                <w:noProof/>
                <w:webHidden/>
              </w:rPr>
            </w:r>
            <w:r w:rsidR="00B54087">
              <w:rPr>
                <w:noProof/>
                <w:webHidden/>
              </w:rPr>
              <w:fldChar w:fldCharType="separate"/>
            </w:r>
            <w:r w:rsidR="00B54087">
              <w:rPr>
                <w:noProof/>
                <w:webHidden/>
              </w:rPr>
              <w:t>109</w:t>
            </w:r>
            <w:r w:rsidR="00B54087">
              <w:rPr>
                <w:noProof/>
                <w:webHidden/>
              </w:rPr>
              <w:fldChar w:fldCharType="end"/>
            </w:r>
          </w:hyperlink>
        </w:p>
        <w:p w14:paraId="141F619E" w14:textId="5FD3D218" w:rsidR="00B54087" w:rsidRDefault="00EC2E0B">
          <w:pPr>
            <w:pStyle w:val="30"/>
            <w:tabs>
              <w:tab w:val="left" w:pos="1260"/>
              <w:tab w:val="right" w:leader="dot" w:pos="8296"/>
            </w:tabs>
            <w:rPr>
              <w:noProof/>
            </w:rPr>
          </w:pPr>
          <w:hyperlink w:anchor="_Toc502756333" w:history="1">
            <w:r w:rsidR="00B54087" w:rsidRPr="00E35A46">
              <w:rPr>
                <w:rStyle w:val="a3"/>
                <w:noProof/>
                <w:lang w:val="en"/>
              </w:rPr>
              <w:t>1.</w:t>
            </w:r>
            <w:r w:rsidR="00B54087">
              <w:rPr>
                <w:noProof/>
              </w:rPr>
              <w:tab/>
            </w:r>
            <w:r w:rsidR="00B54087" w:rsidRPr="00E35A46">
              <w:rPr>
                <w:rStyle w:val="a3"/>
                <w:noProof/>
                <w:lang w:val="en"/>
              </w:rPr>
              <w:t>插值查找</w:t>
            </w:r>
            <w:r w:rsidR="00B54087">
              <w:rPr>
                <w:noProof/>
                <w:webHidden/>
              </w:rPr>
              <w:tab/>
            </w:r>
            <w:r w:rsidR="00B54087">
              <w:rPr>
                <w:noProof/>
                <w:webHidden/>
              </w:rPr>
              <w:fldChar w:fldCharType="begin"/>
            </w:r>
            <w:r w:rsidR="00B54087">
              <w:rPr>
                <w:noProof/>
                <w:webHidden/>
              </w:rPr>
              <w:instrText xml:space="preserve"> PAGEREF _Toc502756333 \h </w:instrText>
            </w:r>
            <w:r w:rsidR="00B54087">
              <w:rPr>
                <w:noProof/>
                <w:webHidden/>
              </w:rPr>
            </w:r>
            <w:r w:rsidR="00B54087">
              <w:rPr>
                <w:noProof/>
                <w:webHidden/>
              </w:rPr>
              <w:fldChar w:fldCharType="separate"/>
            </w:r>
            <w:r w:rsidR="00B54087">
              <w:rPr>
                <w:noProof/>
                <w:webHidden/>
              </w:rPr>
              <w:t>110</w:t>
            </w:r>
            <w:r w:rsidR="00B54087">
              <w:rPr>
                <w:noProof/>
                <w:webHidden/>
              </w:rPr>
              <w:fldChar w:fldCharType="end"/>
            </w:r>
          </w:hyperlink>
        </w:p>
        <w:p w14:paraId="12F09E07" w14:textId="332FD445" w:rsidR="00B54087" w:rsidRDefault="00EC2E0B">
          <w:pPr>
            <w:pStyle w:val="30"/>
            <w:tabs>
              <w:tab w:val="left" w:pos="1260"/>
              <w:tab w:val="right" w:leader="dot" w:pos="8296"/>
            </w:tabs>
            <w:rPr>
              <w:noProof/>
            </w:rPr>
          </w:pPr>
          <w:hyperlink w:anchor="_Toc502756334" w:history="1">
            <w:r w:rsidR="00B54087" w:rsidRPr="00E35A46">
              <w:rPr>
                <w:rStyle w:val="a3"/>
                <w:noProof/>
                <w:lang w:val="en"/>
              </w:rPr>
              <w:t>2.</w:t>
            </w:r>
            <w:r w:rsidR="00B54087">
              <w:rPr>
                <w:noProof/>
              </w:rPr>
              <w:tab/>
            </w:r>
            <w:r w:rsidR="00B54087" w:rsidRPr="00E35A46">
              <w:rPr>
                <w:rStyle w:val="a3"/>
                <w:noProof/>
                <w:lang w:val="en"/>
              </w:rPr>
              <w:t>斐波那契查找</w:t>
            </w:r>
            <w:r w:rsidR="00B54087">
              <w:rPr>
                <w:noProof/>
                <w:webHidden/>
              </w:rPr>
              <w:tab/>
            </w:r>
            <w:r w:rsidR="00B54087">
              <w:rPr>
                <w:noProof/>
                <w:webHidden/>
              </w:rPr>
              <w:fldChar w:fldCharType="begin"/>
            </w:r>
            <w:r w:rsidR="00B54087">
              <w:rPr>
                <w:noProof/>
                <w:webHidden/>
              </w:rPr>
              <w:instrText xml:space="preserve"> PAGEREF _Toc502756334 \h </w:instrText>
            </w:r>
            <w:r w:rsidR="00B54087">
              <w:rPr>
                <w:noProof/>
                <w:webHidden/>
              </w:rPr>
            </w:r>
            <w:r w:rsidR="00B54087">
              <w:rPr>
                <w:noProof/>
                <w:webHidden/>
              </w:rPr>
              <w:fldChar w:fldCharType="separate"/>
            </w:r>
            <w:r w:rsidR="00B54087">
              <w:rPr>
                <w:noProof/>
                <w:webHidden/>
              </w:rPr>
              <w:t>110</w:t>
            </w:r>
            <w:r w:rsidR="00B54087">
              <w:rPr>
                <w:noProof/>
                <w:webHidden/>
              </w:rPr>
              <w:fldChar w:fldCharType="end"/>
            </w:r>
          </w:hyperlink>
        </w:p>
        <w:p w14:paraId="33EB2BCA" w14:textId="0FDEB92E" w:rsidR="00B54087" w:rsidRDefault="00EC2E0B">
          <w:pPr>
            <w:pStyle w:val="30"/>
            <w:tabs>
              <w:tab w:val="left" w:pos="1260"/>
              <w:tab w:val="right" w:leader="dot" w:pos="8296"/>
            </w:tabs>
            <w:rPr>
              <w:noProof/>
            </w:rPr>
          </w:pPr>
          <w:hyperlink w:anchor="_Toc502756335" w:history="1">
            <w:r w:rsidR="00B54087" w:rsidRPr="00E35A46">
              <w:rPr>
                <w:rStyle w:val="a3"/>
                <w:noProof/>
                <w:lang w:val="en"/>
              </w:rPr>
              <w:t>3.</w:t>
            </w:r>
            <w:r w:rsidR="00B54087">
              <w:rPr>
                <w:noProof/>
              </w:rPr>
              <w:tab/>
            </w:r>
            <w:r w:rsidR="00B54087" w:rsidRPr="00E35A46">
              <w:rPr>
                <w:rStyle w:val="a3"/>
                <w:noProof/>
                <w:lang w:val="en"/>
              </w:rPr>
              <w:t>线性索引</w:t>
            </w:r>
            <w:r w:rsidR="00B54087">
              <w:rPr>
                <w:noProof/>
                <w:webHidden/>
              </w:rPr>
              <w:tab/>
            </w:r>
            <w:r w:rsidR="00B54087">
              <w:rPr>
                <w:noProof/>
                <w:webHidden/>
              </w:rPr>
              <w:fldChar w:fldCharType="begin"/>
            </w:r>
            <w:r w:rsidR="00B54087">
              <w:rPr>
                <w:noProof/>
                <w:webHidden/>
              </w:rPr>
              <w:instrText xml:space="preserve"> PAGEREF _Toc502756335 \h </w:instrText>
            </w:r>
            <w:r w:rsidR="00B54087">
              <w:rPr>
                <w:noProof/>
                <w:webHidden/>
              </w:rPr>
            </w:r>
            <w:r w:rsidR="00B54087">
              <w:rPr>
                <w:noProof/>
                <w:webHidden/>
              </w:rPr>
              <w:fldChar w:fldCharType="separate"/>
            </w:r>
            <w:r w:rsidR="00B54087">
              <w:rPr>
                <w:noProof/>
                <w:webHidden/>
              </w:rPr>
              <w:t>110</w:t>
            </w:r>
            <w:r w:rsidR="00B54087">
              <w:rPr>
                <w:noProof/>
                <w:webHidden/>
              </w:rPr>
              <w:fldChar w:fldCharType="end"/>
            </w:r>
          </w:hyperlink>
        </w:p>
        <w:p w14:paraId="5FFBB587" w14:textId="47306559" w:rsidR="00B54087" w:rsidRDefault="00EC2E0B">
          <w:pPr>
            <w:pStyle w:val="30"/>
            <w:tabs>
              <w:tab w:val="left" w:pos="1260"/>
              <w:tab w:val="right" w:leader="dot" w:pos="8296"/>
            </w:tabs>
            <w:rPr>
              <w:noProof/>
            </w:rPr>
          </w:pPr>
          <w:hyperlink w:anchor="_Toc502756336" w:history="1">
            <w:r w:rsidR="00B54087" w:rsidRPr="00E35A46">
              <w:rPr>
                <w:rStyle w:val="a3"/>
                <w:noProof/>
                <w:lang w:val="en"/>
              </w:rPr>
              <w:t>4.</w:t>
            </w:r>
            <w:r w:rsidR="00B54087">
              <w:rPr>
                <w:noProof/>
              </w:rPr>
              <w:tab/>
            </w:r>
            <w:r w:rsidR="00B54087" w:rsidRPr="00E35A46">
              <w:rPr>
                <w:rStyle w:val="a3"/>
                <w:noProof/>
                <w:lang w:val="en"/>
              </w:rPr>
              <w:t>二叉排序树</w:t>
            </w:r>
            <w:r w:rsidR="00B54087">
              <w:rPr>
                <w:noProof/>
                <w:webHidden/>
              </w:rPr>
              <w:tab/>
            </w:r>
            <w:r w:rsidR="00B54087">
              <w:rPr>
                <w:noProof/>
                <w:webHidden/>
              </w:rPr>
              <w:fldChar w:fldCharType="begin"/>
            </w:r>
            <w:r w:rsidR="00B54087">
              <w:rPr>
                <w:noProof/>
                <w:webHidden/>
              </w:rPr>
              <w:instrText xml:space="preserve"> PAGEREF _Toc502756336 \h </w:instrText>
            </w:r>
            <w:r w:rsidR="00B54087">
              <w:rPr>
                <w:noProof/>
                <w:webHidden/>
              </w:rPr>
            </w:r>
            <w:r w:rsidR="00B54087">
              <w:rPr>
                <w:noProof/>
                <w:webHidden/>
              </w:rPr>
              <w:fldChar w:fldCharType="separate"/>
            </w:r>
            <w:r w:rsidR="00B54087">
              <w:rPr>
                <w:noProof/>
                <w:webHidden/>
              </w:rPr>
              <w:t>110</w:t>
            </w:r>
            <w:r w:rsidR="00B54087">
              <w:rPr>
                <w:noProof/>
                <w:webHidden/>
              </w:rPr>
              <w:fldChar w:fldCharType="end"/>
            </w:r>
          </w:hyperlink>
        </w:p>
        <w:p w14:paraId="566FF161" w14:textId="51C5A0F7" w:rsidR="00B54087" w:rsidRDefault="00EC2E0B">
          <w:pPr>
            <w:pStyle w:val="30"/>
            <w:tabs>
              <w:tab w:val="left" w:pos="1260"/>
              <w:tab w:val="right" w:leader="dot" w:pos="8296"/>
            </w:tabs>
            <w:rPr>
              <w:noProof/>
            </w:rPr>
          </w:pPr>
          <w:hyperlink w:anchor="_Toc502756337" w:history="1">
            <w:r w:rsidR="00B54087" w:rsidRPr="00E35A46">
              <w:rPr>
                <w:rStyle w:val="a3"/>
                <w:noProof/>
                <w:lang w:val="en"/>
              </w:rPr>
              <w:t>5.</w:t>
            </w:r>
            <w:r w:rsidR="00B54087">
              <w:rPr>
                <w:noProof/>
              </w:rPr>
              <w:tab/>
            </w:r>
            <w:r w:rsidR="00B54087" w:rsidRPr="00E35A46">
              <w:rPr>
                <w:rStyle w:val="a3"/>
                <w:noProof/>
                <w:lang w:val="en"/>
              </w:rPr>
              <w:t>二衡二叉排序树</w:t>
            </w:r>
            <w:r w:rsidR="00B54087">
              <w:rPr>
                <w:noProof/>
                <w:webHidden/>
              </w:rPr>
              <w:tab/>
            </w:r>
            <w:r w:rsidR="00B54087">
              <w:rPr>
                <w:noProof/>
                <w:webHidden/>
              </w:rPr>
              <w:fldChar w:fldCharType="begin"/>
            </w:r>
            <w:r w:rsidR="00B54087">
              <w:rPr>
                <w:noProof/>
                <w:webHidden/>
              </w:rPr>
              <w:instrText xml:space="preserve"> PAGEREF _Toc502756337 \h </w:instrText>
            </w:r>
            <w:r w:rsidR="00B54087">
              <w:rPr>
                <w:noProof/>
                <w:webHidden/>
              </w:rPr>
            </w:r>
            <w:r w:rsidR="00B54087">
              <w:rPr>
                <w:noProof/>
                <w:webHidden/>
              </w:rPr>
              <w:fldChar w:fldCharType="separate"/>
            </w:r>
            <w:r w:rsidR="00B54087">
              <w:rPr>
                <w:noProof/>
                <w:webHidden/>
              </w:rPr>
              <w:t>115</w:t>
            </w:r>
            <w:r w:rsidR="00B54087">
              <w:rPr>
                <w:noProof/>
                <w:webHidden/>
              </w:rPr>
              <w:fldChar w:fldCharType="end"/>
            </w:r>
          </w:hyperlink>
        </w:p>
        <w:p w14:paraId="1F8C0150" w14:textId="5FD9CA61" w:rsidR="00B54087" w:rsidRDefault="00EC2E0B">
          <w:pPr>
            <w:pStyle w:val="30"/>
            <w:tabs>
              <w:tab w:val="left" w:pos="1260"/>
              <w:tab w:val="right" w:leader="dot" w:pos="8296"/>
            </w:tabs>
            <w:rPr>
              <w:noProof/>
            </w:rPr>
          </w:pPr>
          <w:hyperlink w:anchor="_Toc502756338" w:history="1">
            <w:r w:rsidR="00B54087" w:rsidRPr="00E35A46">
              <w:rPr>
                <w:rStyle w:val="a3"/>
                <w:noProof/>
                <w:lang w:val="en"/>
              </w:rPr>
              <w:t>6.</w:t>
            </w:r>
            <w:r w:rsidR="00B54087">
              <w:rPr>
                <w:noProof/>
              </w:rPr>
              <w:tab/>
            </w:r>
            <w:r w:rsidR="00B54087" w:rsidRPr="00E35A46">
              <w:rPr>
                <w:rStyle w:val="a3"/>
                <w:noProof/>
                <w:lang w:val="en"/>
              </w:rPr>
              <w:t>2-3</w:t>
            </w:r>
            <w:r w:rsidR="00B54087" w:rsidRPr="00E35A46">
              <w:rPr>
                <w:rStyle w:val="a3"/>
                <w:noProof/>
                <w:lang w:val="en"/>
              </w:rPr>
              <w:t>树</w:t>
            </w:r>
            <w:r w:rsidR="00B54087">
              <w:rPr>
                <w:noProof/>
                <w:webHidden/>
              </w:rPr>
              <w:tab/>
            </w:r>
            <w:r w:rsidR="00B54087">
              <w:rPr>
                <w:noProof/>
                <w:webHidden/>
              </w:rPr>
              <w:fldChar w:fldCharType="begin"/>
            </w:r>
            <w:r w:rsidR="00B54087">
              <w:rPr>
                <w:noProof/>
                <w:webHidden/>
              </w:rPr>
              <w:instrText xml:space="preserve"> PAGEREF _Toc502756338 \h </w:instrText>
            </w:r>
            <w:r w:rsidR="00B54087">
              <w:rPr>
                <w:noProof/>
                <w:webHidden/>
              </w:rPr>
            </w:r>
            <w:r w:rsidR="00B54087">
              <w:rPr>
                <w:noProof/>
                <w:webHidden/>
              </w:rPr>
              <w:fldChar w:fldCharType="separate"/>
            </w:r>
            <w:r w:rsidR="00B54087">
              <w:rPr>
                <w:noProof/>
                <w:webHidden/>
              </w:rPr>
              <w:t>123</w:t>
            </w:r>
            <w:r w:rsidR="00B54087">
              <w:rPr>
                <w:noProof/>
                <w:webHidden/>
              </w:rPr>
              <w:fldChar w:fldCharType="end"/>
            </w:r>
          </w:hyperlink>
        </w:p>
        <w:p w14:paraId="591B2331" w14:textId="4A403A9F" w:rsidR="00B54087" w:rsidRDefault="00EC2E0B">
          <w:pPr>
            <w:pStyle w:val="30"/>
            <w:tabs>
              <w:tab w:val="left" w:pos="1260"/>
              <w:tab w:val="right" w:leader="dot" w:pos="8296"/>
            </w:tabs>
            <w:rPr>
              <w:noProof/>
            </w:rPr>
          </w:pPr>
          <w:hyperlink w:anchor="_Toc502756339" w:history="1">
            <w:r w:rsidR="00B54087" w:rsidRPr="00E35A46">
              <w:rPr>
                <w:rStyle w:val="a3"/>
                <w:noProof/>
                <w:lang w:val="en"/>
              </w:rPr>
              <w:t>7.</w:t>
            </w:r>
            <w:r w:rsidR="00B54087">
              <w:rPr>
                <w:noProof/>
              </w:rPr>
              <w:tab/>
            </w:r>
            <w:r w:rsidR="00B54087" w:rsidRPr="00E35A46">
              <w:rPr>
                <w:rStyle w:val="a3"/>
                <w:noProof/>
                <w:lang w:val="en"/>
              </w:rPr>
              <w:t>2-3-4</w:t>
            </w:r>
            <w:r w:rsidR="00B54087" w:rsidRPr="00E35A46">
              <w:rPr>
                <w:rStyle w:val="a3"/>
                <w:noProof/>
                <w:lang w:val="en"/>
              </w:rPr>
              <w:t>树</w:t>
            </w:r>
            <w:r w:rsidR="00B54087">
              <w:rPr>
                <w:noProof/>
                <w:webHidden/>
              </w:rPr>
              <w:tab/>
            </w:r>
            <w:r w:rsidR="00B54087">
              <w:rPr>
                <w:noProof/>
                <w:webHidden/>
              </w:rPr>
              <w:fldChar w:fldCharType="begin"/>
            </w:r>
            <w:r w:rsidR="00B54087">
              <w:rPr>
                <w:noProof/>
                <w:webHidden/>
              </w:rPr>
              <w:instrText xml:space="preserve"> PAGEREF _Toc502756339 \h </w:instrText>
            </w:r>
            <w:r w:rsidR="00B54087">
              <w:rPr>
                <w:noProof/>
                <w:webHidden/>
              </w:rPr>
            </w:r>
            <w:r w:rsidR="00B54087">
              <w:rPr>
                <w:noProof/>
                <w:webHidden/>
              </w:rPr>
              <w:fldChar w:fldCharType="separate"/>
            </w:r>
            <w:r w:rsidR="00B54087">
              <w:rPr>
                <w:noProof/>
                <w:webHidden/>
              </w:rPr>
              <w:t>130</w:t>
            </w:r>
            <w:r w:rsidR="00B54087">
              <w:rPr>
                <w:noProof/>
                <w:webHidden/>
              </w:rPr>
              <w:fldChar w:fldCharType="end"/>
            </w:r>
          </w:hyperlink>
        </w:p>
        <w:p w14:paraId="0121F36F" w14:textId="684CF2A1" w:rsidR="00B54087" w:rsidRDefault="00EC2E0B">
          <w:pPr>
            <w:pStyle w:val="30"/>
            <w:tabs>
              <w:tab w:val="left" w:pos="1260"/>
              <w:tab w:val="right" w:leader="dot" w:pos="8296"/>
            </w:tabs>
            <w:rPr>
              <w:noProof/>
            </w:rPr>
          </w:pPr>
          <w:hyperlink w:anchor="_Toc502756340" w:history="1">
            <w:r w:rsidR="00B54087" w:rsidRPr="00E35A46">
              <w:rPr>
                <w:rStyle w:val="a3"/>
                <w:noProof/>
                <w:lang w:val="en"/>
              </w:rPr>
              <w:t>8.</w:t>
            </w:r>
            <w:r w:rsidR="00B54087">
              <w:rPr>
                <w:noProof/>
              </w:rPr>
              <w:tab/>
            </w:r>
            <w:r w:rsidR="00B54087" w:rsidRPr="00E35A46">
              <w:rPr>
                <w:rStyle w:val="a3"/>
                <w:noProof/>
                <w:lang w:val="en"/>
              </w:rPr>
              <w:t>B</w:t>
            </w:r>
            <w:r w:rsidR="00B54087" w:rsidRPr="00E35A46">
              <w:rPr>
                <w:rStyle w:val="a3"/>
                <w:noProof/>
                <w:lang w:val="en"/>
              </w:rPr>
              <w:t>树</w:t>
            </w:r>
            <w:r w:rsidR="00B54087">
              <w:rPr>
                <w:noProof/>
                <w:webHidden/>
              </w:rPr>
              <w:tab/>
            </w:r>
            <w:r w:rsidR="00B54087">
              <w:rPr>
                <w:noProof/>
                <w:webHidden/>
              </w:rPr>
              <w:fldChar w:fldCharType="begin"/>
            </w:r>
            <w:r w:rsidR="00B54087">
              <w:rPr>
                <w:noProof/>
                <w:webHidden/>
              </w:rPr>
              <w:instrText xml:space="preserve"> PAGEREF _Toc502756340 \h </w:instrText>
            </w:r>
            <w:r w:rsidR="00B54087">
              <w:rPr>
                <w:noProof/>
                <w:webHidden/>
              </w:rPr>
            </w:r>
            <w:r w:rsidR="00B54087">
              <w:rPr>
                <w:noProof/>
                <w:webHidden/>
              </w:rPr>
              <w:fldChar w:fldCharType="separate"/>
            </w:r>
            <w:r w:rsidR="00B54087">
              <w:rPr>
                <w:noProof/>
                <w:webHidden/>
              </w:rPr>
              <w:t>130</w:t>
            </w:r>
            <w:r w:rsidR="00B54087">
              <w:rPr>
                <w:noProof/>
                <w:webHidden/>
              </w:rPr>
              <w:fldChar w:fldCharType="end"/>
            </w:r>
          </w:hyperlink>
        </w:p>
        <w:p w14:paraId="0E849AA1" w14:textId="39E58C14" w:rsidR="00B54087" w:rsidRDefault="00EC2E0B">
          <w:pPr>
            <w:pStyle w:val="30"/>
            <w:tabs>
              <w:tab w:val="left" w:pos="1260"/>
              <w:tab w:val="right" w:leader="dot" w:pos="8296"/>
            </w:tabs>
            <w:rPr>
              <w:noProof/>
            </w:rPr>
          </w:pPr>
          <w:hyperlink w:anchor="_Toc502756341" w:history="1">
            <w:r w:rsidR="00B54087" w:rsidRPr="00E35A46">
              <w:rPr>
                <w:rStyle w:val="a3"/>
                <w:noProof/>
              </w:rPr>
              <w:t>9.</w:t>
            </w:r>
            <w:r w:rsidR="00B54087">
              <w:rPr>
                <w:noProof/>
              </w:rPr>
              <w:tab/>
            </w:r>
            <w:r w:rsidR="00B54087" w:rsidRPr="00E35A46">
              <w:rPr>
                <w:rStyle w:val="a3"/>
                <w:noProof/>
              </w:rPr>
              <w:t>散列表（哈希表）查找</w:t>
            </w:r>
            <w:r w:rsidR="00B54087">
              <w:rPr>
                <w:noProof/>
                <w:webHidden/>
              </w:rPr>
              <w:tab/>
            </w:r>
            <w:r w:rsidR="00B54087">
              <w:rPr>
                <w:noProof/>
                <w:webHidden/>
              </w:rPr>
              <w:fldChar w:fldCharType="begin"/>
            </w:r>
            <w:r w:rsidR="00B54087">
              <w:rPr>
                <w:noProof/>
                <w:webHidden/>
              </w:rPr>
              <w:instrText xml:space="preserve"> PAGEREF _Toc502756341 \h </w:instrText>
            </w:r>
            <w:r w:rsidR="00B54087">
              <w:rPr>
                <w:noProof/>
                <w:webHidden/>
              </w:rPr>
            </w:r>
            <w:r w:rsidR="00B54087">
              <w:rPr>
                <w:noProof/>
                <w:webHidden/>
              </w:rPr>
              <w:fldChar w:fldCharType="separate"/>
            </w:r>
            <w:r w:rsidR="00B54087">
              <w:rPr>
                <w:noProof/>
                <w:webHidden/>
              </w:rPr>
              <w:t>130</w:t>
            </w:r>
            <w:r w:rsidR="00B54087">
              <w:rPr>
                <w:noProof/>
                <w:webHidden/>
              </w:rPr>
              <w:fldChar w:fldCharType="end"/>
            </w:r>
          </w:hyperlink>
        </w:p>
        <w:p w14:paraId="102CD9E6" w14:textId="2BCD9C6A" w:rsidR="00B54087" w:rsidRDefault="00EC2E0B">
          <w:pPr>
            <w:pStyle w:val="20"/>
            <w:tabs>
              <w:tab w:val="left" w:pos="1680"/>
              <w:tab w:val="right" w:leader="dot" w:pos="8296"/>
            </w:tabs>
            <w:rPr>
              <w:noProof/>
              <w:szCs w:val="22"/>
            </w:rPr>
          </w:pPr>
          <w:hyperlink w:anchor="_Toc502756342" w:history="1">
            <w:r w:rsidR="00B54087" w:rsidRPr="00E35A46">
              <w:rPr>
                <w:rStyle w:val="a3"/>
                <w:noProof/>
              </w:rPr>
              <w:t>第</w:t>
            </w:r>
            <w:r w:rsidR="00B54087" w:rsidRPr="00E35A46">
              <w:rPr>
                <w:rStyle w:val="a3"/>
                <w:noProof/>
              </w:rPr>
              <w:t>10</w:t>
            </w:r>
            <w:r w:rsidR="00B54087" w:rsidRPr="00E35A46">
              <w:rPr>
                <w:rStyle w:val="a3"/>
                <w:noProof/>
              </w:rPr>
              <w:t>节</w:t>
            </w:r>
            <w:r w:rsidR="00B54087">
              <w:rPr>
                <w:noProof/>
                <w:szCs w:val="22"/>
              </w:rPr>
              <w:tab/>
            </w:r>
            <w:r w:rsidR="00B54087" w:rsidRPr="00E35A46">
              <w:rPr>
                <w:rStyle w:val="a3"/>
                <w:noProof/>
              </w:rPr>
              <w:t>排序</w:t>
            </w:r>
            <w:r w:rsidR="00B54087">
              <w:rPr>
                <w:noProof/>
                <w:webHidden/>
              </w:rPr>
              <w:tab/>
            </w:r>
            <w:r w:rsidR="00B54087">
              <w:rPr>
                <w:noProof/>
                <w:webHidden/>
              </w:rPr>
              <w:fldChar w:fldCharType="begin"/>
            </w:r>
            <w:r w:rsidR="00B54087">
              <w:rPr>
                <w:noProof/>
                <w:webHidden/>
              </w:rPr>
              <w:instrText xml:space="preserve"> PAGEREF _Toc502756342 \h </w:instrText>
            </w:r>
            <w:r w:rsidR="00B54087">
              <w:rPr>
                <w:noProof/>
                <w:webHidden/>
              </w:rPr>
            </w:r>
            <w:r w:rsidR="00B54087">
              <w:rPr>
                <w:noProof/>
                <w:webHidden/>
              </w:rPr>
              <w:fldChar w:fldCharType="separate"/>
            </w:r>
            <w:r w:rsidR="00B54087">
              <w:rPr>
                <w:noProof/>
                <w:webHidden/>
              </w:rPr>
              <w:t>133</w:t>
            </w:r>
            <w:r w:rsidR="00B54087">
              <w:rPr>
                <w:noProof/>
                <w:webHidden/>
              </w:rPr>
              <w:fldChar w:fldCharType="end"/>
            </w:r>
          </w:hyperlink>
        </w:p>
        <w:p w14:paraId="23B00F81" w14:textId="48DAE05F" w:rsidR="00B54087" w:rsidRDefault="00EC2E0B">
          <w:pPr>
            <w:pStyle w:val="30"/>
            <w:tabs>
              <w:tab w:val="left" w:pos="1260"/>
              <w:tab w:val="right" w:leader="dot" w:pos="8296"/>
            </w:tabs>
            <w:rPr>
              <w:noProof/>
            </w:rPr>
          </w:pPr>
          <w:hyperlink w:anchor="_Toc502756343" w:history="1">
            <w:r w:rsidR="00B54087" w:rsidRPr="00E35A46">
              <w:rPr>
                <w:rStyle w:val="a3"/>
                <w:noProof/>
                <w:lang w:val="en"/>
              </w:rPr>
              <w:t>1.</w:t>
            </w:r>
            <w:r w:rsidR="00B54087">
              <w:rPr>
                <w:noProof/>
              </w:rPr>
              <w:tab/>
            </w:r>
            <w:r w:rsidR="00B54087" w:rsidRPr="00E35A46">
              <w:rPr>
                <w:rStyle w:val="a3"/>
                <w:noProof/>
                <w:lang w:val="en"/>
              </w:rPr>
              <w:t>冒泡排序</w:t>
            </w:r>
            <w:r w:rsidR="00B54087">
              <w:rPr>
                <w:noProof/>
                <w:webHidden/>
              </w:rPr>
              <w:tab/>
            </w:r>
            <w:r w:rsidR="00B54087">
              <w:rPr>
                <w:noProof/>
                <w:webHidden/>
              </w:rPr>
              <w:fldChar w:fldCharType="begin"/>
            </w:r>
            <w:r w:rsidR="00B54087">
              <w:rPr>
                <w:noProof/>
                <w:webHidden/>
              </w:rPr>
              <w:instrText xml:space="preserve"> PAGEREF _Toc502756343 \h </w:instrText>
            </w:r>
            <w:r w:rsidR="00B54087">
              <w:rPr>
                <w:noProof/>
                <w:webHidden/>
              </w:rPr>
            </w:r>
            <w:r w:rsidR="00B54087">
              <w:rPr>
                <w:noProof/>
                <w:webHidden/>
              </w:rPr>
              <w:fldChar w:fldCharType="separate"/>
            </w:r>
            <w:r w:rsidR="00B54087">
              <w:rPr>
                <w:noProof/>
                <w:webHidden/>
              </w:rPr>
              <w:t>133</w:t>
            </w:r>
            <w:r w:rsidR="00B54087">
              <w:rPr>
                <w:noProof/>
                <w:webHidden/>
              </w:rPr>
              <w:fldChar w:fldCharType="end"/>
            </w:r>
          </w:hyperlink>
        </w:p>
        <w:p w14:paraId="344F99E0" w14:textId="6560A180" w:rsidR="00B54087" w:rsidRDefault="00EC2E0B">
          <w:pPr>
            <w:pStyle w:val="30"/>
            <w:tabs>
              <w:tab w:val="left" w:pos="1260"/>
              <w:tab w:val="right" w:leader="dot" w:pos="8296"/>
            </w:tabs>
            <w:rPr>
              <w:noProof/>
            </w:rPr>
          </w:pPr>
          <w:hyperlink w:anchor="_Toc502756344" w:history="1">
            <w:r w:rsidR="00B54087" w:rsidRPr="00E35A46">
              <w:rPr>
                <w:rStyle w:val="a3"/>
                <w:noProof/>
                <w:lang w:val="en"/>
              </w:rPr>
              <w:t>2.</w:t>
            </w:r>
            <w:r w:rsidR="00B54087">
              <w:rPr>
                <w:noProof/>
              </w:rPr>
              <w:tab/>
            </w:r>
            <w:r w:rsidR="00B54087" w:rsidRPr="00E35A46">
              <w:rPr>
                <w:rStyle w:val="a3"/>
                <w:noProof/>
                <w:lang w:val="en"/>
              </w:rPr>
              <w:t>选择排序</w:t>
            </w:r>
            <w:r w:rsidR="00B54087">
              <w:rPr>
                <w:noProof/>
                <w:webHidden/>
              </w:rPr>
              <w:tab/>
            </w:r>
            <w:r w:rsidR="00B54087">
              <w:rPr>
                <w:noProof/>
                <w:webHidden/>
              </w:rPr>
              <w:fldChar w:fldCharType="begin"/>
            </w:r>
            <w:r w:rsidR="00B54087">
              <w:rPr>
                <w:noProof/>
                <w:webHidden/>
              </w:rPr>
              <w:instrText xml:space="preserve"> PAGEREF _Toc502756344 \h </w:instrText>
            </w:r>
            <w:r w:rsidR="00B54087">
              <w:rPr>
                <w:noProof/>
                <w:webHidden/>
              </w:rPr>
            </w:r>
            <w:r w:rsidR="00B54087">
              <w:rPr>
                <w:noProof/>
                <w:webHidden/>
              </w:rPr>
              <w:fldChar w:fldCharType="separate"/>
            </w:r>
            <w:r w:rsidR="00B54087">
              <w:rPr>
                <w:noProof/>
                <w:webHidden/>
              </w:rPr>
              <w:t>135</w:t>
            </w:r>
            <w:r w:rsidR="00B54087">
              <w:rPr>
                <w:noProof/>
                <w:webHidden/>
              </w:rPr>
              <w:fldChar w:fldCharType="end"/>
            </w:r>
          </w:hyperlink>
        </w:p>
        <w:p w14:paraId="6CCEE593" w14:textId="4B342C64" w:rsidR="00B54087" w:rsidRDefault="00EC2E0B">
          <w:pPr>
            <w:pStyle w:val="30"/>
            <w:tabs>
              <w:tab w:val="left" w:pos="1260"/>
              <w:tab w:val="right" w:leader="dot" w:pos="8296"/>
            </w:tabs>
            <w:rPr>
              <w:noProof/>
            </w:rPr>
          </w:pPr>
          <w:hyperlink w:anchor="_Toc502756345" w:history="1">
            <w:r w:rsidR="00B54087" w:rsidRPr="00E35A46">
              <w:rPr>
                <w:rStyle w:val="a3"/>
                <w:noProof/>
                <w:lang w:val="en"/>
              </w:rPr>
              <w:t>3.</w:t>
            </w:r>
            <w:r w:rsidR="00B54087">
              <w:rPr>
                <w:noProof/>
              </w:rPr>
              <w:tab/>
            </w:r>
            <w:r w:rsidR="00B54087" w:rsidRPr="00E35A46">
              <w:rPr>
                <w:rStyle w:val="a3"/>
                <w:noProof/>
                <w:lang w:val="en"/>
              </w:rPr>
              <w:t>简单插入排序</w:t>
            </w:r>
            <w:r w:rsidR="00B54087">
              <w:rPr>
                <w:noProof/>
                <w:webHidden/>
              </w:rPr>
              <w:tab/>
            </w:r>
            <w:r w:rsidR="00B54087">
              <w:rPr>
                <w:noProof/>
                <w:webHidden/>
              </w:rPr>
              <w:fldChar w:fldCharType="begin"/>
            </w:r>
            <w:r w:rsidR="00B54087">
              <w:rPr>
                <w:noProof/>
                <w:webHidden/>
              </w:rPr>
              <w:instrText xml:space="preserve"> PAGEREF _Toc502756345 \h </w:instrText>
            </w:r>
            <w:r w:rsidR="00B54087">
              <w:rPr>
                <w:noProof/>
                <w:webHidden/>
              </w:rPr>
            </w:r>
            <w:r w:rsidR="00B54087">
              <w:rPr>
                <w:noProof/>
                <w:webHidden/>
              </w:rPr>
              <w:fldChar w:fldCharType="separate"/>
            </w:r>
            <w:r w:rsidR="00B54087">
              <w:rPr>
                <w:noProof/>
                <w:webHidden/>
              </w:rPr>
              <w:t>136</w:t>
            </w:r>
            <w:r w:rsidR="00B54087">
              <w:rPr>
                <w:noProof/>
                <w:webHidden/>
              </w:rPr>
              <w:fldChar w:fldCharType="end"/>
            </w:r>
          </w:hyperlink>
        </w:p>
        <w:p w14:paraId="584A2DA0" w14:textId="79F39276" w:rsidR="00B54087" w:rsidRDefault="00EC2E0B">
          <w:pPr>
            <w:pStyle w:val="30"/>
            <w:tabs>
              <w:tab w:val="left" w:pos="1260"/>
              <w:tab w:val="right" w:leader="dot" w:pos="8296"/>
            </w:tabs>
            <w:rPr>
              <w:noProof/>
            </w:rPr>
          </w:pPr>
          <w:hyperlink w:anchor="_Toc502756346" w:history="1">
            <w:r w:rsidR="00B54087" w:rsidRPr="00E35A46">
              <w:rPr>
                <w:rStyle w:val="a3"/>
                <w:noProof/>
                <w:lang w:val="en"/>
              </w:rPr>
              <w:t>4.</w:t>
            </w:r>
            <w:r w:rsidR="00B54087">
              <w:rPr>
                <w:noProof/>
              </w:rPr>
              <w:tab/>
            </w:r>
            <w:r w:rsidR="00B54087" w:rsidRPr="00E35A46">
              <w:rPr>
                <w:rStyle w:val="a3"/>
                <w:noProof/>
                <w:lang w:val="en"/>
              </w:rPr>
              <w:t>希尔排序</w:t>
            </w:r>
            <w:r w:rsidR="00B54087">
              <w:rPr>
                <w:noProof/>
                <w:webHidden/>
              </w:rPr>
              <w:tab/>
            </w:r>
            <w:r w:rsidR="00B54087">
              <w:rPr>
                <w:noProof/>
                <w:webHidden/>
              </w:rPr>
              <w:fldChar w:fldCharType="begin"/>
            </w:r>
            <w:r w:rsidR="00B54087">
              <w:rPr>
                <w:noProof/>
                <w:webHidden/>
              </w:rPr>
              <w:instrText xml:space="preserve"> PAGEREF _Toc502756346 \h </w:instrText>
            </w:r>
            <w:r w:rsidR="00B54087">
              <w:rPr>
                <w:noProof/>
                <w:webHidden/>
              </w:rPr>
            </w:r>
            <w:r w:rsidR="00B54087">
              <w:rPr>
                <w:noProof/>
                <w:webHidden/>
              </w:rPr>
              <w:fldChar w:fldCharType="separate"/>
            </w:r>
            <w:r w:rsidR="00B54087">
              <w:rPr>
                <w:noProof/>
                <w:webHidden/>
              </w:rPr>
              <w:t>137</w:t>
            </w:r>
            <w:r w:rsidR="00B54087">
              <w:rPr>
                <w:noProof/>
                <w:webHidden/>
              </w:rPr>
              <w:fldChar w:fldCharType="end"/>
            </w:r>
          </w:hyperlink>
        </w:p>
        <w:p w14:paraId="30C5470A" w14:textId="05DA6668" w:rsidR="00B54087" w:rsidRDefault="00EC2E0B">
          <w:pPr>
            <w:pStyle w:val="30"/>
            <w:tabs>
              <w:tab w:val="left" w:pos="1260"/>
              <w:tab w:val="right" w:leader="dot" w:pos="8296"/>
            </w:tabs>
            <w:rPr>
              <w:noProof/>
            </w:rPr>
          </w:pPr>
          <w:hyperlink w:anchor="_Toc502756347" w:history="1">
            <w:r w:rsidR="00B54087" w:rsidRPr="00E35A46">
              <w:rPr>
                <w:rStyle w:val="a3"/>
                <w:noProof/>
                <w:lang w:val="en"/>
              </w:rPr>
              <w:t>5.</w:t>
            </w:r>
            <w:r w:rsidR="00B54087">
              <w:rPr>
                <w:noProof/>
              </w:rPr>
              <w:tab/>
            </w:r>
            <w:r w:rsidR="00B54087" w:rsidRPr="00E35A46">
              <w:rPr>
                <w:rStyle w:val="a3"/>
                <w:noProof/>
                <w:lang w:val="en"/>
              </w:rPr>
              <w:t>堆排序</w:t>
            </w:r>
            <w:r w:rsidR="00B54087">
              <w:rPr>
                <w:noProof/>
                <w:webHidden/>
              </w:rPr>
              <w:tab/>
            </w:r>
            <w:r w:rsidR="00B54087">
              <w:rPr>
                <w:noProof/>
                <w:webHidden/>
              </w:rPr>
              <w:fldChar w:fldCharType="begin"/>
            </w:r>
            <w:r w:rsidR="00B54087">
              <w:rPr>
                <w:noProof/>
                <w:webHidden/>
              </w:rPr>
              <w:instrText xml:space="preserve"> PAGEREF _Toc502756347 \h </w:instrText>
            </w:r>
            <w:r w:rsidR="00B54087">
              <w:rPr>
                <w:noProof/>
                <w:webHidden/>
              </w:rPr>
            </w:r>
            <w:r w:rsidR="00B54087">
              <w:rPr>
                <w:noProof/>
                <w:webHidden/>
              </w:rPr>
              <w:fldChar w:fldCharType="separate"/>
            </w:r>
            <w:r w:rsidR="00B54087">
              <w:rPr>
                <w:noProof/>
                <w:webHidden/>
              </w:rPr>
              <w:t>138</w:t>
            </w:r>
            <w:r w:rsidR="00B54087">
              <w:rPr>
                <w:noProof/>
                <w:webHidden/>
              </w:rPr>
              <w:fldChar w:fldCharType="end"/>
            </w:r>
          </w:hyperlink>
        </w:p>
        <w:p w14:paraId="1B432466" w14:textId="19C71073" w:rsidR="00B54087" w:rsidRDefault="00EC2E0B">
          <w:pPr>
            <w:pStyle w:val="30"/>
            <w:tabs>
              <w:tab w:val="left" w:pos="1260"/>
              <w:tab w:val="right" w:leader="dot" w:pos="8296"/>
            </w:tabs>
            <w:rPr>
              <w:noProof/>
            </w:rPr>
          </w:pPr>
          <w:hyperlink w:anchor="_Toc502756348" w:history="1">
            <w:r w:rsidR="00B54087" w:rsidRPr="00E35A46">
              <w:rPr>
                <w:rStyle w:val="a3"/>
                <w:noProof/>
                <w:lang w:val="en"/>
              </w:rPr>
              <w:t>6.</w:t>
            </w:r>
            <w:r w:rsidR="00B54087">
              <w:rPr>
                <w:noProof/>
              </w:rPr>
              <w:tab/>
            </w:r>
            <w:r w:rsidR="00B54087" w:rsidRPr="00E35A46">
              <w:rPr>
                <w:rStyle w:val="a3"/>
                <w:noProof/>
                <w:lang w:val="en"/>
              </w:rPr>
              <w:t>归并排序</w:t>
            </w:r>
            <w:r w:rsidR="00B54087">
              <w:rPr>
                <w:noProof/>
                <w:webHidden/>
              </w:rPr>
              <w:tab/>
            </w:r>
            <w:r w:rsidR="00B54087">
              <w:rPr>
                <w:noProof/>
                <w:webHidden/>
              </w:rPr>
              <w:fldChar w:fldCharType="begin"/>
            </w:r>
            <w:r w:rsidR="00B54087">
              <w:rPr>
                <w:noProof/>
                <w:webHidden/>
              </w:rPr>
              <w:instrText xml:space="preserve"> PAGEREF _Toc502756348 \h </w:instrText>
            </w:r>
            <w:r w:rsidR="00B54087">
              <w:rPr>
                <w:noProof/>
                <w:webHidden/>
              </w:rPr>
            </w:r>
            <w:r w:rsidR="00B54087">
              <w:rPr>
                <w:noProof/>
                <w:webHidden/>
              </w:rPr>
              <w:fldChar w:fldCharType="separate"/>
            </w:r>
            <w:r w:rsidR="00B54087">
              <w:rPr>
                <w:noProof/>
                <w:webHidden/>
              </w:rPr>
              <w:t>140</w:t>
            </w:r>
            <w:r w:rsidR="00B54087">
              <w:rPr>
                <w:noProof/>
                <w:webHidden/>
              </w:rPr>
              <w:fldChar w:fldCharType="end"/>
            </w:r>
          </w:hyperlink>
        </w:p>
        <w:p w14:paraId="79D827C1" w14:textId="0BED8262" w:rsidR="00B54087" w:rsidRDefault="00EC2E0B">
          <w:pPr>
            <w:pStyle w:val="30"/>
            <w:tabs>
              <w:tab w:val="left" w:pos="1260"/>
              <w:tab w:val="right" w:leader="dot" w:pos="8296"/>
            </w:tabs>
            <w:rPr>
              <w:noProof/>
            </w:rPr>
          </w:pPr>
          <w:hyperlink w:anchor="_Toc502756349" w:history="1">
            <w:r w:rsidR="00B54087" w:rsidRPr="00E35A46">
              <w:rPr>
                <w:rStyle w:val="a3"/>
                <w:noProof/>
                <w:lang w:val="en"/>
              </w:rPr>
              <w:t>7.</w:t>
            </w:r>
            <w:r w:rsidR="00B54087">
              <w:rPr>
                <w:noProof/>
              </w:rPr>
              <w:tab/>
            </w:r>
            <w:r w:rsidR="00B54087" w:rsidRPr="00E35A46">
              <w:rPr>
                <w:rStyle w:val="a3"/>
                <w:noProof/>
                <w:lang w:val="en"/>
              </w:rPr>
              <w:t>快速排序</w:t>
            </w:r>
            <w:r w:rsidR="00B54087">
              <w:rPr>
                <w:noProof/>
                <w:webHidden/>
              </w:rPr>
              <w:tab/>
            </w:r>
            <w:r w:rsidR="00B54087">
              <w:rPr>
                <w:noProof/>
                <w:webHidden/>
              </w:rPr>
              <w:fldChar w:fldCharType="begin"/>
            </w:r>
            <w:r w:rsidR="00B54087">
              <w:rPr>
                <w:noProof/>
                <w:webHidden/>
              </w:rPr>
              <w:instrText xml:space="preserve"> PAGEREF _Toc502756349 \h </w:instrText>
            </w:r>
            <w:r w:rsidR="00B54087">
              <w:rPr>
                <w:noProof/>
                <w:webHidden/>
              </w:rPr>
            </w:r>
            <w:r w:rsidR="00B54087">
              <w:rPr>
                <w:noProof/>
                <w:webHidden/>
              </w:rPr>
              <w:fldChar w:fldCharType="separate"/>
            </w:r>
            <w:r w:rsidR="00B54087">
              <w:rPr>
                <w:noProof/>
                <w:webHidden/>
              </w:rPr>
              <w:t>141</w:t>
            </w:r>
            <w:r w:rsidR="00B54087">
              <w:rPr>
                <w:noProof/>
                <w:webHidden/>
              </w:rPr>
              <w:fldChar w:fldCharType="end"/>
            </w:r>
          </w:hyperlink>
        </w:p>
        <w:p w14:paraId="747A1AFC" w14:textId="37DF48D0" w:rsidR="00B54087" w:rsidRDefault="00EC2E0B">
          <w:pPr>
            <w:pStyle w:val="10"/>
            <w:tabs>
              <w:tab w:val="left" w:pos="1260"/>
              <w:tab w:val="right" w:leader="dot" w:pos="8296"/>
            </w:tabs>
            <w:rPr>
              <w:noProof/>
              <w:szCs w:val="22"/>
            </w:rPr>
          </w:pPr>
          <w:hyperlink w:anchor="_Toc502756350" w:history="1">
            <w:r w:rsidR="00B54087" w:rsidRPr="00E35A46">
              <w:rPr>
                <w:rStyle w:val="a3"/>
                <w:noProof/>
                <w:lang w:val="en"/>
              </w:rPr>
              <w:t>第八章</w:t>
            </w:r>
            <w:r w:rsidR="00B54087">
              <w:rPr>
                <w:noProof/>
                <w:szCs w:val="22"/>
              </w:rPr>
              <w:tab/>
            </w:r>
            <w:r w:rsidR="00B54087" w:rsidRPr="00E35A46">
              <w:rPr>
                <w:rStyle w:val="a3"/>
                <w:noProof/>
                <w:lang w:val="en"/>
              </w:rPr>
              <w:t>加密解密</w:t>
            </w:r>
            <w:r w:rsidR="00B54087">
              <w:rPr>
                <w:noProof/>
                <w:webHidden/>
              </w:rPr>
              <w:tab/>
            </w:r>
            <w:r w:rsidR="00B54087">
              <w:rPr>
                <w:noProof/>
                <w:webHidden/>
              </w:rPr>
              <w:fldChar w:fldCharType="begin"/>
            </w:r>
            <w:r w:rsidR="00B54087">
              <w:rPr>
                <w:noProof/>
                <w:webHidden/>
              </w:rPr>
              <w:instrText xml:space="preserve"> PAGEREF _Toc502756350 \h </w:instrText>
            </w:r>
            <w:r w:rsidR="00B54087">
              <w:rPr>
                <w:noProof/>
                <w:webHidden/>
              </w:rPr>
            </w:r>
            <w:r w:rsidR="00B54087">
              <w:rPr>
                <w:noProof/>
                <w:webHidden/>
              </w:rPr>
              <w:fldChar w:fldCharType="separate"/>
            </w:r>
            <w:r w:rsidR="00B54087">
              <w:rPr>
                <w:noProof/>
                <w:webHidden/>
              </w:rPr>
              <w:t>143</w:t>
            </w:r>
            <w:r w:rsidR="00B54087">
              <w:rPr>
                <w:noProof/>
                <w:webHidden/>
              </w:rPr>
              <w:fldChar w:fldCharType="end"/>
            </w:r>
          </w:hyperlink>
        </w:p>
        <w:p w14:paraId="0B6A29C4" w14:textId="6D86E5AC" w:rsidR="00B54087" w:rsidRDefault="00EC2E0B">
          <w:pPr>
            <w:pStyle w:val="20"/>
            <w:tabs>
              <w:tab w:val="left" w:pos="1680"/>
              <w:tab w:val="right" w:leader="dot" w:pos="8296"/>
            </w:tabs>
            <w:rPr>
              <w:noProof/>
              <w:szCs w:val="22"/>
            </w:rPr>
          </w:pPr>
          <w:hyperlink w:anchor="_Toc502756351"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BASE64</w:t>
            </w:r>
            <w:r w:rsidR="00B54087" w:rsidRPr="00E35A46">
              <w:rPr>
                <w:rStyle w:val="a3"/>
                <w:noProof/>
              </w:rPr>
              <w:t>编码</w:t>
            </w:r>
            <w:r w:rsidR="00B54087">
              <w:rPr>
                <w:noProof/>
                <w:webHidden/>
              </w:rPr>
              <w:tab/>
            </w:r>
            <w:r w:rsidR="00B54087">
              <w:rPr>
                <w:noProof/>
                <w:webHidden/>
              </w:rPr>
              <w:fldChar w:fldCharType="begin"/>
            </w:r>
            <w:r w:rsidR="00B54087">
              <w:rPr>
                <w:noProof/>
                <w:webHidden/>
              </w:rPr>
              <w:instrText xml:space="preserve"> PAGEREF _Toc502756351 \h </w:instrText>
            </w:r>
            <w:r w:rsidR="00B54087">
              <w:rPr>
                <w:noProof/>
                <w:webHidden/>
              </w:rPr>
            </w:r>
            <w:r w:rsidR="00B54087">
              <w:rPr>
                <w:noProof/>
                <w:webHidden/>
              </w:rPr>
              <w:fldChar w:fldCharType="separate"/>
            </w:r>
            <w:r w:rsidR="00B54087">
              <w:rPr>
                <w:noProof/>
                <w:webHidden/>
              </w:rPr>
              <w:t>143</w:t>
            </w:r>
            <w:r w:rsidR="00B54087">
              <w:rPr>
                <w:noProof/>
                <w:webHidden/>
              </w:rPr>
              <w:fldChar w:fldCharType="end"/>
            </w:r>
          </w:hyperlink>
        </w:p>
        <w:p w14:paraId="02D0ED31" w14:textId="25F30248" w:rsidR="00B54087" w:rsidRDefault="00EC2E0B">
          <w:pPr>
            <w:pStyle w:val="20"/>
            <w:tabs>
              <w:tab w:val="left" w:pos="1680"/>
              <w:tab w:val="right" w:leader="dot" w:pos="8296"/>
            </w:tabs>
            <w:rPr>
              <w:noProof/>
              <w:szCs w:val="22"/>
            </w:rPr>
          </w:pPr>
          <w:hyperlink w:anchor="_Toc502756352"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消息摘要</w:t>
            </w:r>
            <w:r w:rsidR="00B54087">
              <w:rPr>
                <w:noProof/>
                <w:webHidden/>
              </w:rPr>
              <w:tab/>
            </w:r>
            <w:r w:rsidR="00B54087">
              <w:rPr>
                <w:noProof/>
                <w:webHidden/>
              </w:rPr>
              <w:fldChar w:fldCharType="begin"/>
            </w:r>
            <w:r w:rsidR="00B54087">
              <w:rPr>
                <w:noProof/>
                <w:webHidden/>
              </w:rPr>
              <w:instrText xml:space="preserve"> PAGEREF _Toc502756352 \h </w:instrText>
            </w:r>
            <w:r w:rsidR="00B54087">
              <w:rPr>
                <w:noProof/>
                <w:webHidden/>
              </w:rPr>
            </w:r>
            <w:r w:rsidR="00B54087">
              <w:rPr>
                <w:noProof/>
                <w:webHidden/>
              </w:rPr>
              <w:fldChar w:fldCharType="separate"/>
            </w:r>
            <w:r w:rsidR="00B54087">
              <w:rPr>
                <w:noProof/>
                <w:webHidden/>
              </w:rPr>
              <w:t>143</w:t>
            </w:r>
            <w:r w:rsidR="00B54087">
              <w:rPr>
                <w:noProof/>
                <w:webHidden/>
              </w:rPr>
              <w:fldChar w:fldCharType="end"/>
            </w:r>
          </w:hyperlink>
        </w:p>
        <w:p w14:paraId="242831FE" w14:textId="24C96DC3" w:rsidR="00B54087" w:rsidRDefault="00EC2E0B">
          <w:pPr>
            <w:pStyle w:val="30"/>
            <w:tabs>
              <w:tab w:val="left" w:pos="1260"/>
              <w:tab w:val="right" w:leader="dot" w:pos="8296"/>
            </w:tabs>
            <w:rPr>
              <w:noProof/>
            </w:rPr>
          </w:pPr>
          <w:hyperlink w:anchor="_Toc502756353" w:history="1">
            <w:r w:rsidR="00B54087" w:rsidRPr="00E35A46">
              <w:rPr>
                <w:rStyle w:val="a3"/>
                <w:noProof/>
                <w:lang w:val="en"/>
              </w:rPr>
              <w:t>1.</w:t>
            </w:r>
            <w:r w:rsidR="00B54087">
              <w:rPr>
                <w:noProof/>
              </w:rPr>
              <w:tab/>
            </w:r>
            <w:r w:rsidR="00B54087" w:rsidRPr="00E35A46">
              <w:rPr>
                <w:rStyle w:val="a3"/>
                <w:noProof/>
                <w:lang w:val="en"/>
              </w:rPr>
              <w:t>消息摘要</w:t>
            </w:r>
            <w:r w:rsidR="00B54087">
              <w:rPr>
                <w:noProof/>
                <w:webHidden/>
              </w:rPr>
              <w:tab/>
            </w:r>
            <w:r w:rsidR="00B54087">
              <w:rPr>
                <w:noProof/>
                <w:webHidden/>
              </w:rPr>
              <w:fldChar w:fldCharType="begin"/>
            </w:r>
            <w:r w:rsidR="00B54087">
              <w:rPr>
                <w:noProof/>
                <w:webHidden/>
              </w:rPr>
              <w:instrText xml:space="preserve"> PAGEREF _Toc502756353 \h </w:instrText>
            </w:r>
            <w:r w:rsidR="00B54087">
              <w:rPr>
                <w:noProof/>
                <w:webHidden/>
              </w:rPr>
            </w:r>
            <w:r w:rsidR="00B54087">
              <w:rPr>
                <w:noProof/>
                <w:webHidden/>
              </w:rPr>
              <w:fldChar w:fldCharType="separate"/>
            </w:r>
            <w:r w:rsidR="00B54087">
              <w:rPr>
                <w:noProof/>
                <w:webHidden/>
              </w:rPr>
              <w:t>143</w:t>
            </w:r>
            <w:r w:rsidR="00B54087">
              <w:rPr>
                <w:noProof/>
                <w:webHidden/>
              </w:rPr>
              <w:fldChar w:fldCharType="end"/>
            </w:r>
          </w:hyperlink>
        </w:p>
        <w:p w14:paraId="351291CD" w14:textId="20931CB7" w:rsidR="00B54087" w:rsidRDefault="00EC2E0B">
          <w:pPr>
            <w:pStyle w:val="30"/>
            <w:tabs>
              <w:tab w:val="left" w:pos="1260"/>
              <w:tab w:val="right" w:leader="dot" w:pos="8296"/>
            </w:tabs>
            <w:rPr>
              <w:noProof/>
            </w:rPr>
          </w:pPr>
          <w:hyperlink w:anchor="_Toc502756354" w:history="1">
            <w:r w:rsidR="00B54087" w:rsidRPr="00E35A46">
              <w:rPr>
                <w:rStyle w:val="a3"/>
                <w:noProof/>
                <w:lang w:val="en"/>
              </w:rPr>
              <w:t>2.</w:t>
            </w:r>
            <w:r w:rsidR="00B54087">
              <w:rPr>
                <w:noProof/>
              </w:rPr>
              <w:tab/>
            </w:r>
            <w:r w:rsidR="00B54087" w:rsidRPr="00E35A46">
              <w:rPr>
                <w:rStyle w:val="a3"/>
                <w:noProof/>
                <w:lang w:val="en"/>
              </w:rPr>
              <w:t>安全散列</w:t>
            </w:r>
            <w:r w:rsidR="00B54087">
              <w:rPr>
                <w:noProof/>
                <w:webHidden/>
              </w:rPr>
              <w:tab/>
            </w:r>
            <w:r w:rsidR="00B54087">
              <w:rPr>
                <w:noProof/>
                <w:webHidden/>
              </w:rPr>
              <w:fldChar w:fldCharType="begin"/>
            </w:r>
            <w:r w:rsidR="00B54087">
              <w:rPr>
                <w:noProof/>
                <w:webHidden/>
              </w:rPr>
              <w:instrText xml:space="preserve"> PAGEREF _Toc502756354 \h </w:instrText>
            </w:r>
            <w:r w:rsidR="00B54087">
              <w:rPr>
                <w:noProof/>
                <w:webHidden/>
              </w:rPr>
            </w:r>
            <w:r w:rsidR="00B54087">
              <w:rPr>
                <w:noProof/>
                <w:webHidden/>
              </w:rPr>
              <w:fldChar w:fldCharType="separate"/>
            </w:r>
            <w:r w:rsidR="00B54087">
              <w:rPr>
                <w:noProof/>
                <w:webHidden/>
              </w:rPr>
              <w:t>144</w:t>
            </w:r>
            <w:r w:rsidR="00B54087">
              <w:rPr>
                <w:noProof/>
                <w:webHidden/>
              </w:rPr>
              <w:fldChar w:fldCharType="end"/>
            </w:r>
          </w:hyperlink>
        </w:p>
        <w:p w14:paraId="24703C9E" w14:textId="04125F12" w:rsidR="00B54087" w:rsidRDefault="00EC2E0B">
          <w:pPr>
            <w:pStyle w:val="30"/>
            <w:tabs>
              <w:tab w:val="left" w:pos="1260"/>
              <w:tab w:val="right" w:leader="dot" w:pos="8296"/>
            </w:tabs>
            <w:rPr>
              <w:noProof/>
            </w:rPr>
          </w:pPr>
          <w:hyperlink w:anchor="_Toc502756355" w:history="1">
            <w:r w:rsidR="00B54087" w:rsidRPr="00E35A46">
              <w:rPr>
                <w:rStyle w:val="a3"/>
                <w:noProof/>
                <w:lang w:val="en"/>
              </w:rPr>
              <w:t>3.</w:t>
            </w:r>
            <w:r w:rsidR="00B54087">
              <w:rPr>
                <w:noProof/>
              </w:rPr>
              <w:tab/>
            </w:r>
            <w:r w:rsidR="00B54087" w:rsidRPr="00E35A46">
              <w:rPr>
                <w:rStyle w:val="a3"/>
                <w:noProof/>
                <w:lang w:val="en"/>
              </w:rPr>
              <w:t>消息认证码</w:t>
            </w:r>
            <w:r w:rsidR="00B54087">
              <w:rPr>
                <w:noProof/>
                <w:webHidden/>
              </w:rPr>
              <w:tab/>
            </w:r>
            <w:r w:rsidR="00B54087">
              <w:rPr>
                <w:noProof/>
                <w:webHidden/>
              </w:rPr>
              <w:fldChar w:fldCharType="begin"/>
            </w:r>
            <w:r w:rsidR="00B54087">
              <w:rPr>
                <w:noProof/>
                <w:webHidden/>
              </w:rPr>
              <w:instrText xml:space="preserve"> PAGEREF _Toc502756355 \h </w:instrText>
            </w:r>
            <w:r w:rsidR="00B54087">
              <w:rPr>
                <w:noProof/>
                <w:webHidden/>
              </w:rPr>
            </w:r>
            <w:r w:rsidR="00B54087">
              <w:rPr>
                <w:noProof/>
                <w:webHidden/>
              </w:rPr>
              <w:fldChar w:fldCharType="separate"/>
            </w:r>
            <w:r w:rsidR="00B54087">
              <w:rPr>
                <w:noProof/>
                <w:webHidden/>
              </w:rPr>
              <w:t>144</w:t>
            </w:r>
            <w:r w:rsidR="00B54087">
              <w:rPr>
                <w:noProof/>
                <w:webHidden/>
              </w:rPr>
              <w:fldChar w:fldCharType="end"/>
            </w:r>
          </w:hyperlink>
        </w:p>
        <w:p w14:paraId="00D23665" w14:textId="5DD47F0D" w:rsidR="00B54087" w:rsidRDefault="00EC2E0B">
          <w:pPr>
            <w:pStyle w:val="20"/>
            <w:tabs>
              <w:tab w:val="left" w:pos="1680"/>
              <w:tab w:val="right" w:leader="dot" w:pos="8296"/>
            </w:tabs>
            <w:rPr>
              <w:noProof/>
              <w:szCs w:val="22"/>
            </w:rPr>
          </w:pPr>
          <w:hyperlink w:anchor="_Toc502756356"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对称加密</w:t>
            </w:r>
            <w:r w:rsidR="00B54087">
              <w:rPr>
                <w:noProof/>
                <w:webHidden/>
              </w:rPr>
              <w:tab/>
            </w:r>
            <w:r w:rsidR="00B54087">
              <w:rPr>
                <w:noProof/>
                <w:webHidden/>
              </w:rPr>
              <w:fldChar w:fldCharType="begin"/>
            </w:r>
            <w:r w:rsidR="00B54087">
              <w:rPr>
                <w:noProof/>
                <w:webHidden/>
              </w:rPr>
              <w:instrText xml:space="preserve"> PAGEREF _Toc502756356 \h </w:instrText>
            </w:r>
            <w:r w:rsidR="00B54087">
              <w:rPr>
                <w:noProof/>
                <w:webHidden/>
              </w:rPr>
            </w:r>
            <w:r w:rsidR="00B54087">
              <w:rPr>
                <w:noProof/>
                <w:webHidden/>
              </w:rPr>
              <w:fldChar w:fldCharType="separate"/>
            </w:r>
            <w:r w:rsidR="00B54087">
              <w:rPr>
                <w:noProof/>
                <w:webHidden/>
              </w:rPr>
              <w:t>145</w:t>
            </w:r>
            <w:r w:rsidR="00B54087">
              <w:rPr>
                <w:noProof/>
                <w:webHidden/>
              </w:rPr>
              <w:fldChar w:fldCharType="end"/>
            </w:r>
          </w:hyperlink>
        </w:p>
        <w:p w14:paraId="1B7D6EA0" w14:textId="750B4371" w:rsidR="00B54087" w:rsidRDefault="00EC2E0B">
          <w:pPr>
            <w:pStyle w:val="30"/>
            <w:tabs>
              <w:tab w:val="left" w:pos="1260"/>
              <w:tab w:val="right" w:leader="dot" w:pos="8296"/>
            </w:tabs>
            <w:rPr>
              <w:noProof/>
            </w:rPr>
          </w:pPr>
          <w:hyperlink w:anchor="_Toc502756357" w:history="1">
            <w:r w:rsidR="00B54087" w:rsidRPr="00E35A46">
              <w:rPr>
                <w:rStyle w:val="a3"/>
                <w:noProof/>
                <w:lang w:val="en"/>
              </w:rPr>
              <w:t>1.</w:t>
            </w:r>
            <w:r w:rsidR="00B54087">
              <w:rPr>
                <w:noProof/>
              </w:rPr>
              <w:tab/>
            </w:r>
            <w:r w:rsidR="00B54087" w:rsidRPr="00E35A46">
              <w:rPr>
                <w:rStyle w:val="a3"/>
                <w:noProof/>
                <w:lang w:val="en"/>
              </w:rPr>
              <w:t>DES</w:t>
            </w:r>
            <w:r w:rsidR="00B54087">
              <w:rPr>
                <w:noProof/>
                <w:webHidden/>
              </w:rPr>
              <w:tab/>
            </w:r>
            <w:r w:rsidR="00B54087">
              <w:rPr>
                <w:noProof/>
                <w:webHidden/>
              </w:rPr>
              <w:fldChar w:fldCharType="begin"/>
            </w:r>
            <w:r w:rsidR="00B54087">
              <w:rPr>
                <w:noProof/>
                <w:webHidden/>
              </w:rPr>
              <w:instrText xml:space="preserve"> PAGEREF _Toc502756357 \h </w:instrText>
            </w:r>
            <w:r w:rsidR="00B54087">
              <w:rPr>
                <w:noProof/>
                <w:webHidden/>
              </w:rPr>
            </w:r>
            <w:r w:rsidR="00B54087">
              <w:rPr>
                <w:noProof/>
                <w:webHidden/>
              </w:rPr>
              <w:fldChar w:fldCharType="separate"/>
            </w:r>
            <w:r w:rsidR="00B54087">
              <w:rPr>
                <w:noProof/>
                <w:webHidden/>
              </w:rPr>
              <w:t>145</w:t>
            </w:r>
            <w:r w:rsidR="00B54087">
              <w:rPr>
                <w:noProof/>
                <w:webHidden/>
              </w:rPr>
              <w:fldChar w:fldCharType="end"/>
            </w:r>
          </w:hyperlink>
        </w:p>
        <w:p w14:paraId="3609B0DD" w14:textId="16F61D70" w:rsidR="00B54087" w:rsidRDefault="00EC2E0B">
          <w:pPr>
            <w:pStyle w:val="30"/>
            <w:tabs>
              <w:tab w:val="left" w:pos="1260"/>
              <w:tab w:val="right" w:leader="dot" w:pos="8296"/>
            </w:tabs>
            <w:rPr>
              <w:noProof/>
            </w:rPr>
          </w:pPr>
          <w:hyperlink w:anchor="_Toc502756358" w:history="1">
            <w:r w:rsidR="00B54087" w:rsidRPr="00E35A46">
              <w:rPr>
                <w:rStyle w:val="a3"/>
                <w:noProof/>
              </w:rPr>
              <w:t>2.</w:t>
            </w:r>
            <w:r w:rsidR="00B54087">
              <w:rPr>
                <w:noProof/>
              </w:rPr>
              <w:tab/>
            </w:r>
            <w:r w:rsidR="00B54087" w:rsidRPr="00E35A46">
              <w:rPr>
                <w:rStyle w:val="a3"/>
                <w:noProof/>
                <w:shd w:val="clear" w:color="auto" w:fill="FFFFFF"/>
              </w:rPr>
              <w:t>DESede</w:t>
            </w:r>
            <w:r w:rsidR="00B54087">
              <w:rPr>
                <w:noProof/>
                <w:webHidden/>
              </w:rPr>
              <w:tab/>
            </w:r>
            <w:r w:rsidR="00B54087">
              <w:rPr>
                <w:noProof/>
                <w:webHidden/>
              </w:rPr>
              <w:fldChar w:fldCharType="begin"/>
            </w:r>
            <w:r w:rsidR="00B54087">
              <w:rPr>
                <w:noProof/>
                <w:webHidden/>
              </w:rPr>
              <w:instrText xml:space="preserve"> PAGEREF _Toc502756358 \h </w:instrText>
            </w:r>
            <w:r w:rsidR="00B54087">
              <w:rPr>
                <w:noProof/>
                <w:webHidden/>
              </w:rPr>
            </w:r>
            <w:r w:rsidR="00B54087">
              <w:rPr>
                <w:noProof/>
                <w:webHidden/>
              </w:rPr>
              <w:fldChar w:fldCharType="separate"/>
            </w:r>
            <w:r w:rsidR="00B54087">
              <w:rPr>
                <w:noProof/>
                <w:webHidden/>
              </w:rPr>
              <w:t>145</w:t>
            </w:r>
            <w:r w:rsidR="00B54087">
              <w:rPr>
                <w:noProof/>
                <w:webHidden/>
              </w:rPr>
              <w:fldChar w:fldCharType="end"/>
            </w:r>
          </w:hyperlink>
        </w:p>
        <w:p w14:paraId="2CD2F13B" w14:textId="31C01A7A" w:rsidR="00B54087" w:rsidRDefault="00EC2E0B">
          <w:pPr>
            <w:pStyle w:val="30"/>
            <w:tabs>
              <w:tab w:val="left" w:pos="1260"/>
              <w:tab w:val="right" w:leader="dot" w:pos="8296"/>
            </w:tabs>
            <w:rPr>
              <w:noProof/>
            </w:rPr>
          </w:pPr>
          <w:hyperlink w:anchor="_Toc502756359" w:history="1">
            <w:r w:rsidR="00B54087" w:rsidRPr="00E35A46">
              <w:rPr>
                <w:rStyle w:val="a3"/>
                <w:noProof/>
                <w:lang w:val="en"/>
              </w:rPr>
              <w:t>3.</w:t>
            </w:r>
            <w:r w:rsidR="00B54087">
              <w:rPr>
                <w:noProof/>
              </w:rPr>
              <w:tab/>
            </w:r>
            <w:r w:rsidR="00B54087" w:rsidRPr="00E35A46">
              <w:rPr>
                <w:rStyle w:val="a3"/>
                <w:noProof/>
                <w:lang w:val="en"/>
              </w:rPr>
              <w:t>AES</w:t>
            </w:r>
            <w:r w:rsidR="00B54087">
              <w:rPr>
                <w:noProof/>
                <w:webHidden/>
              </w:rPr>
              <w:tab/>
            </w:r>
            <w:r w:rsidR="00B54087">
              <w:rPr>
                <w:noProof/>
                <w:webHidden/>
              </w:rPr>
              <w:fldChar w:fldCharType="begin"/>
            </w:r>
            <w:r w:rsidR="00B54087">
              <w:rPr>
                <w:noProof/>
                <w:webHidden/>
              </w:rPr>
              <w:instrText xml:space="preserve"> PAGEREF _Toc502756359 \h </w:instrText>
            </w:r>
            <w:r w:rsidR="00B54087">
              <w:rPr>
                <w:noProof/>
                <w:webHidden/>
              </w:rPr>
            </w:r>
            <w:r w:rsidR="00B54087">
              <w:rPr>
                <w:noProof/>
                <w:webHidden/>
              </w:rPr>
              <w:fldChar w:fldCharType="separate"/>
            </w:r>
            <w:r w:rsidR="00B54087">
              <w:rPr>
                <w:noProof/>
                <w:webHidden/>
              </w:rPr>
              <w:t>146</w:t>
            </w:r>
            <w:r w:rsidR="00B54087">
              <w:rPr>
                <w:noProof/>
                <w:webHidden/>
              </w:rPr>
              <w:fldChar w:fldCharType="end"/>
            </w:r>
          </w:hyperlink>
        </w:p>
        <w:p w14:paraId="337D259F" w14:textId="5A10A19F" w:rsidR="00B54087" w:rsidRDefault="00EC2E0B">
          <w:pPr>
            <w:pStyle w:val="20"/>
            <w:tabs>
              <w:tab w:val="left" w:pos="1680"/>
              <w:tab w:val="right" w:leader="dot" w:pos="8296"/>
            </w:tabs>
            <w:rPr>
              <w:noProof/>
              <w:szCs w:val="22"/>
            </w:rPr>
          </w:pPr>
          <w:hyperlink w:anchor="_Toc502756360"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非对称加密</w:t>
            </w:r>
            <w:r w:rsidR="00B54087">
              <w:rPr>
                <w:noProof/>
                <w:webHidden/>
              </w:rPr>
              <w:tab/>
            </w:r>
            <w:r w:rsidR="00B54087">
              <w:rPr>
                <w:noProof/>
                <w:webHidden/>
              </w:rPr>
              <w:fldChar w:fldCharType="begin"/>
            </w:r>
            <w:r w:rsidR="00B54087">
              <w:rPr>
                <w:noProof/>
                <w:webHidden/>
              </w:rPr>
              <w:instrText xml:space="preserve"> PAGEREF _Toc502756360 \h </w:instrText>
            </w:r>
            <w:r w:rsidR="00B54087">
              <w:rPr>
                <w:noProof/>
                <w:webHidden/>
              </w:rPr>
            </w:r>
            <w:r w:rsidR="00B54087">
              <w:rPr>
                <w:noProof/>
                <w:webHidden/>
              </w:rPr>
              <w:fldChar w:fldCharType="separate"/>
            </w:r>
            <w:r w:rsidR="00B54087">
              <w:rPr>
                <w:noProof/>
                <w:webHidden/>
              </w:rPr>
              <w:t>146</w:t>
            </w:r>
            <w:r w:rsidR="00B54087">
              <w:rPr>
                <w:noProof/>
                <w:webHidden/>
              </w:rPr>
              <w:fldChar w:fldCharType="end"/>
            </w:r>
          </w:hyperlink>
        </w:p>
        <w:p w14:paraId="63191FA6" w14:textId="08888B2B" w:rsidR="00B54087" w:rsidRDefault="00EC2E0B">
          <w:pPr>
            <w:pStyle w:val="30"/>
            <w:tabs>
              <w:tab w:val="left" w:pos="1260"/>
              <w:tab w:val="right" w:leader="dot" w:pos="8296"/>
            </w:tabs>
            <w:rPr>
              <w:noProof/>
            </w:rPr>
          </w:pPr>
          <w:hyperlink w:anchor="_Toc502756361" w:history="1">
            <w:r w:rsidR="00B54087" w:rsidRPr="00E35A46">
              <w:rPr>
                <w:rStyle w:val="a3"/>
                <w:noProof/>
                <w:lang w:val="en"/>
              </w:rPr>
              <w:t>1.</w:t>
            </w:r>
            <w:r w:rsidR="00B54087">
              <w:rPr>
                <w:noProof/>
              </w:rPr>
              <w:tab/>
            </w:r>
            <w:r w:rsidR="00B54087" w:rsidRPr="00E35A46">
              <w:rPr>
                <w:rStyle w:val="a3"/>
                <w:noProof/>
                <w:lang w:val="en"/>
              </w:rPr>
              <w:t>DH</w:t>
            </w:r>
            <w:r w:rsidR="00B54087">
              <w:rPr>
                <w:noProof/>
                <w:webHidden/>
              </w:rPr>
              <w:tab/>
            </w:r>
            <w:r w:rsidR="00B54087">
              <w:rPr>
                <w:noProof/>
                <w:webHidden/>
              </w:rPr>
              <w:fldChar w:fldCharType="begin"/>
            </w:r>
            <w:r w:rsidR="00B54087">
              <w:rPr>
                <w:noProof/>
                <w:webHidden/>
              </w:rPr>
              <w:instrText xml:space="preserve"> PAGEREF _Toc502756361 \h </w:instrText>
            </w:r>
            <w:r w:rsidR="00B54087">
              <w:rPr>
                <w:noProof/>
                <w:webHidden/>
              </w:rPr>
            </w:r>
            <w:r w:rsidR="00B54087">
              <w:rPr>
                <w:noProof/>
                <w:webHidden/>
              </w:rPr>
              <w:fldChar w:fldCharType="separate"/>
            </w:r>
            <w:r w:rsidR="00B54087">
              <w:rPr>
                <w:noProof/>
                <w:webHidden/>
              </w:rPr>
              <w:t>146</w:t>
            </w:r>
            <w:r w:rsidR="00B54087">
              <w:rPr>
                <w:noProof/>
                <w:webHidden/>
              </w:rPr>
              <w:fldChar w:fldCharType="end"/>
            </w:r>
          </w:hyperlink>
        </w:p>
        <w:p w14:paraId="55E009CE" w14:textId="01624D39" w:rsidR="00B54087" w:rsidRDefault="00EC2E0B">
          <w:pPr>
            <w:pStyle w:val="30"/>
            <w:tabs>
              <w:tab w:val="left" w:pos="1260"/>
              <w:tab w:val="right" w:leader="dot" w:pos="8296"/>
            </w:tabs>
            <w:rPr>
              <w:noProof/>
            </w:rPr>
          </w:pPr>
          <w:hyperlink w:anchor="_Toc502756362" w:history="1">
            <w:r w:rsidR="00B54087" w:rsidRPr="00E35A46">
              <w:rPr>
                <w:rStyle w:val="a3"/>
                <w:noProof/>
                <w:lang w:val="en"/>
              </w:rPr>
              <w:t>2.</w:t>
            </w:r>
            <w:r w:rsidR="00B54087">
              <w:rPr>
                <w:noProof/>
              </w:rPr>
              <w:tab/>
            </w:r>
            <w:r w:rsidR="00B54087" w:rsidRPr="00E35A46">
              <w:rPr>
                <w:rStyle w:val="a3"/>
                <w:noProof/>
                <w:lang w:val="en"/>
              </w:rPr>
              <w:t>RSA</w:t>
            </w:r>
            <w:r w:rsidR="00B54087">
              <w:rPr>
                <w:noProof/>
                <w:webHidden/>
              </w:rPr>
              <w:tab/>
            </w:r>
            <w:r w:rsidR="00B54087">
              <w:rPr>
                <w:noProof/>
                <w:webHidden/>
              </w:rPr>
              <w:fldChar w:fldCharType="begin"/>
            </w:r>
            <w:r w:rsidR="00B54087">
              <w:rPr>
                <w:noProof/>
                <w:webHidden/>
              </w:rPr>
              <w:instrText xml:space="preserve"> PAGEREF _Toc502756362 \h </w:instrText>
            </w:r>
            <w:r w:rsidR="00B54087">
              <w:rPr>
                <w:noProof/>
                <w:webHidden/>
              </w:rPr>
            </w:r>
            <w:r w:rsidR="00B54087">
              <w:rPr>
                <w:noProof/>
                <w:webHidden/>
              </w:rPr>
              <w:fldChar w:fldCharType="separate"/>
            </w:r>
            <w:r w:rsidR="00B54087">
              <w:rPr>
                <w:noProof/>
                <w:webHidden/>
              </w:rPr>
              <w:t>149</w:t>
            </w:r>
            <w:r w:rsidR="00B54087">
              <w:rPr>
                <w:noProof/>
                <w:webHidden/>
              </w:rPr>
              <w:fldChar w:fldCharType="end"/>
            </w:r>
          </w:hyperlink>
        </w:p>
        <w:p w14:paraId="0EE51043" w14:textId="31CAFCFF" w:rsidR="00B54087" w:rsidRDefault="00EC2E0B">
          <w:pPr>
            <w:pStyle w:val="20"/>
            <w:tabs>
              <w:tab w:val="left" w:pos="1680"/>
              <w:tab w:val="right" w:leader="dot" w:pos="8296"/>
            </w:tabs>
            <w:rPr>
              <w:noProof/>
              <w:szCs w:val="22"/>
            </w:rPr>
          </w:pPr>
          <w:hyperlink w:anchor="_Toc502756363" w:history="1">
            <w:r w:rsidR="00B54087" w:rsidRPr="00E35A46">
              <w:rPr>
                <w:rStyle w:val="a3"/>
                <w:noProof/>
              </w:rPr>
              <w:t>第</w:t>
            </w:r>
            <w:r w:rsidR="00B54087" w:rsidRPr="00E35A46">
              <w:rPr>
                <w:rStyle w:val="a3"/>
                <w:noProof/>
              </w:rPr>
              <w:t>5</w:t>
            </w:r>
            <w:r w:rsidR="00B54087" w:rsidRPr="00E35A46">
              <w:rPr>
                <w:rStyle w:val="a3"/>
                <w:noProof/>
              </w:rPr>
              <w:t>节</w:t>
            </w:r>
            <w:r w:rsidR="00B54087">
              <w:rPr>
                <w:noProof/>
                <w:szCs w:val="22"/>
              </w:rPr>
              <w:tab/>
            </w:r>
            <w:r w:rsidR="00B54087" w:rsidRPr="00E35A46">
              <w:rPr>
                <w:rStyle w:val="a3"/>
                <w:noProof/>
              </w:rPr>
              <w:t>数字签名</w:t>
            </w:r>
            <w:r w:rsidR="00B54087">
              <w:rPr>
                <w:noProof/>
                <w:webHidden/>
              </w:rPr>
              <w:tab/>
            </w:r>
            <w:r w:rsidR="00B54087">
              <w:rPr>
                <w:noProof/>
                <w:webHidden/>
              </w:rPr>
              <w:fldChar w:fldCharType="begin"/>
            </w:r>
            <w:r w:rsidR="00B54087">
              <w:rPr>
                <w:noProof/>
                <w:webHidden/>
              </w:rPr>
              <w:instrText xml:space="preserve"> PAGEREF _Toc502756363 \h </w:instrText>
            </w:r>
            <w:r w:rsidR="00B54087">
              <w:rPr>
                <w:noProof/>
                <w:webHidden/>
              </w:rPr>
            </w:r>
            <w:r w:rsidR="00B54087">
              <w:rPr>
                <w:noProof/>
                <w:webHidden/>
              </w:rPr>
              <w:fldChar w:fldCharType="separate"/>
            </w:r>
            <w:r w:rsidR="00B54087">
              <w:rPr>
                <w:noProof/>
                <w:webHidden/>
              </w:rPr>
              <w:t>150</w:t>
            </w:r>
            <w:r w:rsidR="00B54087">
              <w:rPr>
                <w:noProof/>
                <w:webHidden/>
              </w:rPr>
              <w:fldChar w:fldCharType="end"/>
            </w:r>
          </w:hyperlink>
        </w:p>
        <w:p w14:paraId="04AD8773" w14:textId="05040946" w:rsidR="00B54087" w:rsidRDefault="00EC2E0B">
          <w:pPr>
            <w:pStyle w:val="30"/>
            <w:tabs>
              <w:tab w:val="left" w:pos="1260"/>
              <w:tab w:val="right" w:leader="dot" w:pos="8296"/>
            </w:tabs>
            <w:rPr>
              <w:noProof/>
            </w:rPr>
          </w:pPr>
          <w:hyperlink w:anchor="_Toc502756364" w:history="1">
            <w:r w:rsidR="00B54087" w:rsidRPr="00E35A46">
              <w:rPr>
                <w:rStyle w:val="a3"/>
                <w:noProof/>
                <w:lang w:val="en"/>
              </w:rPr>
              <w:t>1.</w:t>
            </w:r>
            <w:r w:rsidR="00B54087">
              <w:rPr>
                <w:noProof/>
              </w:rPr>
              <w:tab/>
            </w:r>
            <w:r w:rsidR="00B54087" w:rsidRPr="00E35A46">
              <w:rPr>
                <w:rStyle w:val="a3"/>
                <w:noProof/>
                <w:lang w:val="en"/>
              </w:rPr>
              <w:t>IDSA</w:t>
            </w:r>
            <w:r w:rsidR="00B54087">
              <w:rPr>
                <w:noProof/>
                <w:webHidden/>
              </w:rPr>
              <w:tab/>
            </w:r>
            <w:r w:rsidR="00B54087">
              <w:rPr>
                <w:noProof/>
                <w:webHidden/>
              </w:rPr>
              <w:fldChar w:fldCharType="begin"/>
            </w:r>
            <w:r w:rsidR="00B54087">
              <w:rPr>
                <w:noProof/>
                <w:webHidden/>
              </w:rPr>
              <w:instrText xml:space="preserve"> PAGEREF _Toc502756364 \h </w:instrText>
            </w:r>
            <w:r w:rsidR="00B54087">
              <w:rPr>
                <w:noProof/>
                <w:webHidden/>
              </w:rPr>
            </w:r>
            <w:r w:rsidR="00B54087">
              <w:rPr>
                <w:noProof/>
                <w:webHidden/>
              </w:rPr>
              <w:fldChar w:fldCharType="separate"/>
            </w:r>
            <w:r w:rsidR="00B54087">
              <w:rPr>
                <w:noProof/>
                <w:webHidden/>
              </w:rPr>
              <w:t>150</w:t>
            </w:r>
            <w:r w:rsidR="00B54087">
              <w:rPr>
                <w:noProof/>
                <w:webHidden/>
              </w:rPr>
              <w:fldChar w:fldCharType="end"/>
            </w:r>
          </w:hyperlink>
        </w:p>
        <w:p w14:paraId="10320798" w14:textId="0601F1A8" w:rsidR="00B54087" w:rsidRDefault="00EC2E0B">
          <w:pPr>
            <w:pStyle w:val="30"/>
            <w:tabs>
              <w:tab w:val="left" w:pos="1260"/>
              <w:tab w:val="right" w:leader="dot" w:pos="8296"/>
            </w:tabs>
            <w:rPr>
              <w:noProof/>
            </w:rPr>
          </w:pPr>
          <w:hyperlink w:anchor="_Toc502756365" w:history="1">
            <w:r w:rsidR="00B54087" w:rsidRPr="00E35A46">
              <w:rPr>
                <w:rStyle w:val="a3"/>
                <w:noProof/>
                <w:lang w:val="en"/>
              </w:rPr>
              <w:t>2.</w:t>
            </w:r>
            <w:r w:rsidR="00B54087">
              <w:rPr>
                <w:noProof/>
              </w:rPr>
              <w:tab/>
            </w:r>
            <w:r w:rsidR="00B54087" w:rsidRPr="00E35A46">
              <w:rPr>
                <w:rStyle w:val="a3"/>
                <w:noProof/>
                <w:lang w:val="en"/>
              </w:rPr>
              <w:t>DECDSA</w:t>
            </w:r>
            <w:r w:rsidR="00B54087">
              <w:rPr>
                <w:noProof/>
                <w:webHidden/>
              </w:rPr>
              <w:tab/>
            </w:r>
            <w:r w:rsidR="00B54087">
              <w:rPr>
                <w:noProof/>
                <w:webHidden/>
              </w:rPr>
              <w:fldChar w:fldCharType="begin"/>
            </w:r>
            <w:r w:rsidR="00B54087">
              <w:rPr>
                <w:noProof/>
                <w:webHidden/>
              </w:rPr>
              <w:instrText xml:space="preserve"> PAGEREF _Toc502756365 \h </w:instrText>
            </w:r>
            <w:r w:rsidR="00B54087">
              <w:rPr>
                <w:noProof/>
                <w:webHidden/>
              </w:rPr>
            </w:r>
            <w:r w:rsidR="00B54087">
              <w:rPr>
                <w:noProof/>
                <w:webHidden/>
              </w:rPr>
              <w:fldChar w:fldCharType="separate"/>
            </w:r>
            <w:r w:rsidR="00B54087">
              <w:rPr>
                <w:noProof/>
                <w:webHidden/>
              </w:rPr>
              <w:t>151</w:t>
            </w:r>
            <w:r w:rsidR="00B54087">
              <w:rPr>
                <w:noProof/>
                <w:webHidden/>
              </w:rPr>
              <w:fldChar w:fldCharType="end"/>
            </w:r>
          </w:hyperlink>
        </w:p>
        <w:p w14:paraId="6A5A0A43" w14:textId="0A31A173" w:rsidR="00B54087" w:rsidRDefault="00EC2E0B">
          <w:pPr>
            <w:pStyle w:val="30"/>
            <w:tabs>
              <w:tab w:val="left" w:pos="1260"/>
              <w:tab w:val="right" w:leader="dot" w:pos="8296"/>
            </w:tabs>
            <w:rPr>
              <w:noProof/>
            </w:rPr>
          </w:pPr>
          <w:hyperlink w:anchor="_Toc502756366" w:history="1">
            <w:r w:rsidR="00B54087" w:rsidRPr="00E35A46">
              <w:rPr>
                <w:rStyle w:val="a3"/>
                <w:noProof/>
                <w:lang w:val="en"/>
              </w:rPr>
              <w:t>3.</w:t>
            </w:r>
            <w:r w:rsidR="00B54087">
              <w:rPr>
                <w:noProof/>
              </w:rPr>
              <w:tab/>
            </w:r>
            <w:r w:rsidR="00B54087" w:rsidRPr="00E35A46">
              <w:rPr>
                <w:rStyle w:val="a3"/>
                <w:noProof/>
                <w:lang w:val="en"/>
              </w:rPr>
              <w:t>IRSA</w:t>
            </w:r>
            <w:r w:rsidR="00B54087">
              <w:rPr>
                <w:noProof/>
                <w:webHidden/>
              </w:rPr>
              <w:tab/>
            </w:r>
            <w:r w:rsidR="00B54087">
              <w:rPr>
                <w:noProof/>
                <w:webHidden/>
              </w:rPr>
              <w:fldChar w:fldCharType="begin"/>
            </w:r>
            <w:r w:rsidR="00B54087">
              <w:rPr>
                <w:noProof/>
                <w:webHidden/>
              </w:rPr>
              <w:instrText xml:space="preserve"> PAGEREF _Toc502756366 \h </w:instrText>
            </w:r>
            <w:r w:rsidR="00B54087">
              <w:rPr>
                <w:noProof/>
                <w:webHidden/>
              </w:rPr>
            </w:r>
            <w:r w:rsidR="00B54087">
              <w:rPr>
                <w:noProof/>
                <w:webHidden/>
              </w:rPr>
              <w:fldChar w:fldCharType="separate"/>
            </w:r>
            <w:r w:rsidR="00B54087">
              <w:rPr>
                <w:noProof/>
                <w:webHidden/>
              </w:rPr>
              <w:t>152</w:t>
            </w:r>
            <w:r w:rsidR="00B54087">
              <w:rPr>
                <w:noProof/>
                <w:webHidden/>
              </w:rPr>
              <w:fldChar w:fldCharType="end"/>
            </w:r>
          </w:hyperlink>
        </w:p>
        <w:p w14:paraId="1B48A773" w14:textId="298433F4" w:rsidR="00B54087" w:rsidRDefault="00EC2E0B">
          <w:pPr>
            <w:pStyle w:val="10"/>
            <w:tabs>
              <w:tab w:val="left" w:pos="1260"/>
              <w:tab w:val="right" w:leader="dot" w:pos="8296"/>
            </w:tabs>
            <w:rPr>
              <w:noProof/>
              <w:szCs w:val="22"/>
            </w:rPr>
          </w:pPr>
          <w:hyperlink w:anchor="_Toc502756367" w:history="1">
            <w:r w:rsidR="00B54087" w:rsidRPr="00E35A46">
              <w:rPr>
                <w:rStyle w:val="a3"/>
                <w:noProof/>
                <w:lang w:val="en"/>
              </w:rPr>
              <w:t>第九章</w:t>
            </w:r>
            <w:r w:rsidR="00B54087">
              <w:rPr>
                <w:noProof/>
                <w:szCs w:val="22"/>
              </w:rPr>
              <w:tab/>
            </w:r>
            <w:r w:rsidR="00B54087" w:rsidRPr="00E35A46">
              <w:rPr>
                <w:rStyle w:val="a3"/>
                <w:noProof/>
                <w:lang w:val="en"/>
              </w:rPr>
              <w:t>设计模式</w:t>
            </w:r>
            <w:r w:rsidR="00B54087">
              <w:rPr>
                <w:noProof/>
                <w:webHidden/>
              </w:rPr>
              <w:tab/>
            </w:r>
            <w:r w:rsidR="00B54087">
              <w:rPr>
                <w:noProof/>
                <w:webHidden/>
              </w:rPr>
              <w:fldChar w:fldCharType="begin"/>
            </w:r>
            <w:r w:rsidR="00B54087">
              <w:rPr>
                <w:noProof/>
                <w:webHidden/>
              </w:rPr>
              <w:instrText xml:space="preserve"> PAGEREF _Toc502756367 \h </w:instrText>
            </w:r>
            <w:r w:rsidR="00B54087">
              <w:rPr>
                <w:noProof/>
                <w:webHidden/>
              </w:rPr>
            </w:r>
            <w:r w:rsidR="00B54087">
              <w:rPr>
                <w:noProof/>
                <w:webHidden/>
              </w:rPr>
              <w:fldChar w:fldCharType="separate"/>
            </w:r>
            <w:r w:rsidR="00B54087">
              <w:rPr>
                <w:noProof/>
                <w:webHidden/>
              </w:rPr>
              <w:t>154</w:t>
            </w:r>
            <w:r w:rsidR="00B54087">
              <w:rPr>
                <w:noProof/>
                <w:webHidden/>
              </w:rPr>
              <w:fldChar w:fldCharType="end"/>
            </w:r>
          </w:hyperlink>
        </w:p>
        <w:p w14:paraId="4D4CAAF6" w14:textId="0C93234A" w:rsidR="00B54087" w:rsidRDefault="00EC2E0B">
          <w:pPr>
            <w:pStyle w:val="20"/>
            <w:tabs>
              <w:tab w:val="left" w:pos="1680"/>
              <w:tab w:val="right" w:leader="dot" w:pos="8296"/>
            </w:tabs>
            <w:rPr>
              <w:noProof/>
              <w:szCs w:val="22"/>
            </w:rPr>
          </w:pPr>
          <w:hyperlink w:anchor="_Toc502756368"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设计模式分类：</w:t>
            </w:r>
            <w:r w:rsidR="00B54087">
              <w:rPr>
                <w:noProof/>
                <w:webHidden/>
              </w:rPr>
              <w:tab/>
            </w:r>
            <w:r w:rsidR="00B54087">
              <w:rPr>
                <w:noProof/>
                <w:webHidden/>
              </w:rPr>
              <w:fldChar w:fldCharType="begin"/>
            </w:r>
            <w:r w:rsidR="00B54087">
              <w:rPr>
                <w:noProof/>
                <w:webHidden/>
              </w:rPr>
              <w:instrText xml:space="preserve"> PAGEREF _Toc502756368 \h </w:instrText>
            </w:r>
            <w:r w:rsidR="00B54087">
              <w:rPr>
                <w:noProof/>
                <w:webHidden/>
              </w:rPr>
            </w:r>
            <w:r w:rsidR="00B54087">
              <w:rPr>
                <w:noProof/>
                <w:webHidden/>
              </w:rPr>
              <w:fldChar w:fldCharType="separate"/>
            </w:r>
            <w:r w:rsidR="00B54087">
              <w:rPr>
                <w:noProof/>
                <w:webHidden/>
              </w:rPr>
              <w:t>154</w:t>
            </w:r>
            <w:r w:rsidR="00B54087">
              <w:rPr>
                <w:noProof/>
                <w:webHidden/>
              </w:rPr>
              <w:fldChar w:fldCharType="end"/>
            </w:r>
          </w:hyperlink>
        </w:p>
        <w:p w14:paraId="11478473" w14:textId="16D96674" w:rsidR="00B54087" w:rsidRDefault="00EC2E0B">
          <w:pPr>
            <w:pStyle w:val="30"/>
            <w:tabs>
              <w:tab w:val="left" w:pos="1260"/>
              <w:tab w:val="right" w:leader="dot" w:pos="8296"/>
            </w:tabs>
            <w:rPr>
              <w:noProof/>
            </w:rPr>
          </w:pPr>
          <w:hyperlink w:anchor="_Toc502756369" w:history="1">
            <w:r w:rsidR="00B54087" w:rsidRPr="00E35A46">
              <w:rPr>
                <w:rStyle w:val="a3"/>
                <w:noProof/>
              </w:rPr>
              <w:t>1.</w:t>
            </w:r>
            <w:r w:rsidR="00B54087">
              <w:rPr>
                <w:noProof/>
              </w:rPr>
              <w:tab/>
            </w:r>
            <w:r w:rsidR="00B54087" w:rsidRPr="00E35A46">
              <w:rPr>
                <w:rStyle w:val="a3"/>
                <w:noProof/>
              </w:rPr>
              <w:t>创建型模式</w:t>
            </w:r>
            <w:r w:rsidR="00B54087">
              <w:rPr>
                <w:noProof/>
                <w:webHidden/>
              </w:rPr>
              <w:tab/>
            </w:r>
            <w:r w:rsidR="00B54087">
              <w:rPr>
                <w:noProof/>
                <w:webHidden/>
              </w:rPr>
              <w:fldChar w:fldCharType="begin"/>
            </w:r>
            <w:r w:rsidR="00B54087">
              <w:rPr>
                <w:noProof/>
                <w:webHidden/>
              </w:rPr>
              <w:instrText xml:space="preserve"> PAGEREF _Toc502756369 \h </w:instrText>
            </w:r>
            <w:r w:rsidR="00B54087">
              <w:rPr>
                <w:noProof/>
                <w:webHidden/>
              </w:rPr>
            </w:r>
            <w:r w:rsidR="00B54087">
              <w:rPr>
                <w:noProof/>
                <w:webHidden/>
              </w:rPr>
              <w:fldChar w:fldCharType="separate"/>
            </w:r>
            <w:r w:rsidR="00B54087">
              <w:rPr>
                <w:noProof/>
                <w:webHidden/>
              </w:rPr>
              <w:t>154</w:t>
            </w:r>
            <w:r w:rsidR="00B54087">
              <w:rPr>
                <w:noProof/>
                <w:webHidden/>
              </w:rPr>
              <w:fldChar w:fldCharType="end"/>
            </w:r>
          </w:hyperlink>
        </w:p>
        <w:p w14:paraId="7FB0E486" w14:textId="76ADDBE3" w:rsidR="00B54087" w:rsidRDefault="00EC2E0B">
          <w:pPr>
            <w:pStyle w:val="30"/>
            <w:tabs>
              <w:tab w:val="left" w:pos="1260"/>
              <w:tab w:val="right" w:leader="dot" w:pos="8296"/>
            </w:tabs>
            <w:rPr>
              <w:noProof/>
            </w:rPr>
          </w:pPr>
          <w:hyperlink w:anchor="_Toc502756370" w:history="1">
            <w:r w:rsidR="00B54087" w:rsidRPr="00E35A46">
              <w:rPr>
                <w:rStyle w:val="a3"/>
                <w:noProof/>
              </w:rPr>
              <w:t>2.</w:t>
            </w:r>
            <w:r w:rsidR="00B54087">
              <w:rPr>
                <w:noProof/>
              </w:rPr>
              <w:tab/>
            </w:r>
            <w:r w:rsidR="00B54087" w:rsidRPr="00E35A46">
              <w:rPr>
                <w:rStyle w:val="a3"/>
                <w:noProof/>
              </w:rPr>
              <w:t>结构型模式</w:t>
            </w:r>
            <w:r w:rsidR="00B54087">
              <w:rPr>
                <w:noProof/>
                <w:webHidden/>
              </w:rPr>
              <w:tab/>
            </w:r>
            <w:r w:rsidR="00B54087">
              <w:rPr>
                <w:noProof/>
                <w:webHidden/>
              </w:rPr>
              <w:fldChar w:fldCharType="begin"/>
            </w:r>
            <w:r w:rsidR="00B54087">
              <w:rPr>
                <w:noProof/>
                <w:webHidden/>
              </w:rPr>
              <w:instrText xml:space="preserve"> PAGEREF _Toc502756370 \h </w:instrText>
            </w:r>
            <w:r w:rsidR="00B54087">
              <w:rPr>
                <w:noProof/>
                <w:webHidden/>
              </w:rPr>
            </w:r>
            <w:r w:rsidR="00B54087">
              <w:rPr>
                <w:noProof/>
                <w:webHidden/>
              </w:rPr>
              <w:fldChar w:fldCharType="separate"/>
            </w:r>
            <w:r w:rsidR="00B54087">
              <w:rPr>
                <w:noProof/>
                <w:webHidden/>
              </w:rPr>
              <w:t>154</w:t>
            </w:r>
            <w:r w:rsidR="00B54087">
              <w:rPr>
                <w:noProof/>
                <w:webHidden/>
              </w:rPr>
              <w:fldChar w:fldCharType="end"/>
            </w:r>
          </w:hyperlink>
        </w:p>
        <w:p w14:paraId="403BE416" w14:textId="62FD448F" w:rsidR="00B54087" w:rsidRDefault="00EC2E0B">
          <w:pPr>
            <w:pStyle w:val="30"/>
            <w:tabs>
              <w:tab w:val="left" w:pos="1260"/>
              <w:tab w:val="right" w:leader="dot" w:pos="8296"/>
            </w:tabs>
            <w:rPr>
              <w:noProof/>
            </w:rPr>
          </w:pPr>
          <w:hyperlink w:anchor="_Toc502756371" w:history="1">
            <w:r w:rsidR="00B54087" w:rsidRPr="00E35A46">
              <w:rPr>
                <w:rStyle w:val="a3"/>
                <w:noProof/>
              </w:rPr>
              <w:t>3.</w:t>
            </w:r>
            <w:r w:rsidR="00B54087">
              <w:rPr>
                <w:noProof/>
              </w:rPr>
              <w:tab/>
            </w:r>
            <w:r w:rsidR="00B54087" w:rsidRPr="00E35A46">
              <w:rPr>
                <w:rStyle w:val="a3"/>
                <w:noProof/>
              </w:rPr>
              <w:t>行为型模式</w:t>
            </w:r>
            <w:r w:rsidR="00B54087">
              <w:rPr>
                <w:noProof/>
                <w:webHidden/>
              </w:rPr>
              <w:tab/>
            </w:r>
            <w:r w:rsidR="00B54087">
              <w:rPr>
                <w:noProof/>
                <w:webHidden/>
              </w:rPr>
              <w:fldChar w:fldCharType="begin"/>
            </w:r>
            <w:r w:rsidR="00B54087">
              <w:rPr>
                <w:noProof/>
                <w:webHidden/>
              </w:rPr>
              <w:instrText xml:space="preserve"> PAGEREF _Toc502756371 \h </w:instrText>
            </w:r>
            <w:r w:rsidR="00B54087">
              <w:rPr>
                <w:noProof/>
                <w:webHidden/>
              </w:rPr>
            </w:r>
            <w:r w:rsidR="00B54087">
              <w:rPr>
                <w:noProof/>
                <w:webHidden/>
              </w:rPr>
              <w:fldChar w:fldCharType="separate"/>
            </w:r>
            <w:r w:rsidR="00B54087">
              <w:rPr>
                <w:noProof/>
                <w:webHidden/>
              </w:rPr>
              <w:t>154</w:t>
            </w:r>
            <w:r w:rsidR="00B54087">
              <w:rPr>
                <w:noProof/>
                <w:webHidden/>
              </w:rPr>
              <w:fldChar w:fldCharType="end"/>
            </w:r>
          </w:hyperlink>
        </w:p>
        <w:p w14:paraId="54AA0020" w14:textId="019B337E" w:rsidR="00B54087" w:rsidRDefault="00EC2E0B">
          <w:pPr>
            <w:pStyle w:val="30"/>
            <w:tabs>
              <w:tab w:val="left" w:pos="1260"/>
              <w:tab w:val="right" w:leader="dot" w:pos="8296"/>
            </w:tabs>
            <w:rPr>
              <w:noProof/>
            </w:rPr>
          </w:pPr>
          <w:hyperlink w:anchor="_Toc502756372" w:history="1">
            <w:r w:rsidR="00B54087" w:rsidRPr="00E35A46">
              <w:rPr>
                <w:rStyle w:val="a3"/>
                <w:noProof/>
              </w:rPr>
              <w:t>4.</w:t>
            </w:r>
            <w:r w:rsidR="00B54087">
              <w:rPr>
                <w:noProof/>
              </w:rPr>
              <w:tab/>
            </w:r>
            <w:r w:rsidR="00B54087" w:rsidRPr="00E35A46">
              <w:rPr>
                <w:rStyle w:val="a3"/>
                <w:noProof/>
              </w:rPr>
              <w:t xml:space="preserve">J2EE </w:t>
            </w:r>
            <w:r w:rsidR="00B54087" w:rsidRPr="00E35A46">
              <w:rPr>
                <w:rStyle w:val="a3"/>
                <w:noProof/>
              </w:rPr>
              <w:t>模式</w:t>
            </w:r>
            <w:r w:rsidR="00B54087">
              <w:rPr>
                <w:noProof/>
                <w:webHidden/>
              </w:rPr>
              <w:tab/>
            </w:r>
            <w:r w:rsidR="00B54087">
              <w:rPr>
                <w:noProof/>
                <w:webHidden/>
              </w:rPr>
              <w:fldChar w:fldCharType="begin"/>
            </w:r>
            <w:r w:rsidR="00B54087">
              <w:rPr>
                <w:noProof/>
                <w:webHidden/>
              </w:rPr>
              <w:instrText xml:space="preserve"> PAGEREF _Toc502756372 \h </w:instrText>
            </w:r>
            <w:r w:rsidR="00B54087">
              <w:rPr>
                <w:noProof/>
                <w:webHidden/>
              </w:rPr>
            </w:r>
            <w:r w:rsidR="00B54087">
              <w:rPr>
                <w:noProof/>
                <w:webHidden/>
              </w:rPr>
              <w:fldChar w:fldCharType="separate"/>
            </w:r>
            <w:r w:rsidR="00B54087">
              <w:rPr>
                <w:noProof/>
                <w:webHidden/>
              </w:rPr>
              <w:t>154</w:t>
            </w:r>
            <w:r w:rsidR="00B54087">
              <w:rPr>
                <w:noProof/>
                <w:webHidden/>
              </w:rPr>
              <w:fldChar w:fldCharType="end"/>
            </w:r>
          </w:hyperlink>
        </w:p>
        <w:p w14:paraId="18D3A731" w14:textId="0A1B75D5" w:rsidR="00B54087" w:rsidRDefault="00EC2E0B">
          <w:pPr>
            <w:pStyle w:val="30"/>
            <w:tabs>
              <w:tab w:val="left" w:pos="1260"/>
              <w:tab w:val="right" w:leader="dot" w:pos="8296"/>
            </w:tabs>
            <w:rPr>
              <w:noProof/>
            </w:rPr>
          </w:pPr>
          <w:hyperlink w:anchor="_Toc502756373" w:history="1">
            <w:r w:rsidR="00B54087" w:rsidRPr="00E35A46">
              <w:rPr>
                <w:rStyle w:val="a3"/>
                <w:noProof/>
              </w:rPr>
              <w:t>5.</w:t>
            </w:r>
            <w:r w:rsidR="00B54087">
              <w:rPr>
                <w:noProof/>
              </w:rPr>
              <w:tab/>
            </w:r>
            <w:r w:rsidR="00B54087" w:rsidRPr="00E35A46">
              <w:rPr>
                <w:rStyle w:val="a3"/>
                <w:noProof/>
              </w:rPr>
              <w:t>设计模式的六大原则</w:t>
            </w:r>
            <w:r w:rsidR="00B54087">
              <w:rPr>
                <w:noProof/>
                <w:webHidden/>
              </w:rPr>
              <w:tab/>
            </w:r>
            <w:r w:rsidR="00B54087">
              <w:rPr>
                <w:noProof/>
                <w:webHidden/>
              </w:rPr>
              <w:fldChar w:fldCharType="begin"/>
            </w:r>
            <w:r w:rsidR="00B54087">
              <w:rPr>
                <w:noProof/>
                <w:webHidden/>
              </w:rPr>
              <w:instrText xml:space="preserve"> PAGEREF _Toc502756373 \h </w:instrText>
            </w:r>
            <w:r w:rsidR="00B54087">
              <w:rPr>
                <w:noProof/>
                <w:webHidden/>
              </w:rPr>
            </w:r>
            <w:r w:rsidR="00B54087">
              <w:rPr>
                <w:noProof/>
                <w:webHidden/>
              </w:rPr>
              <w:fldChar w:fldCharType="separate"/>
            </w:r>
            <w:r w:rsidR="00B54087">
              <w:rPr>
                <w:noProof/>
                <w:webHidden/>
              </w:rPr>
              <w:t>155</w:t>
            </w:r>
            <w:r w:rsidR="00B54087">
              <w:rPr>
                <w:noProof/>
                <w:webHidden/>
              </w:rPr>
              <w:fldChar w:fldCharType="end"/>
            </w:r>
          </w:hyperlink>
        </w:p>
        <w:p w14:paraId="0AC1B4EE" w14:textId="1A0063A6" w:rsidR="00B54087" w:rsidRDefault="00EC2E0B">
          <w:pPr>
            <w:pStyle w:val="20"/>
            <w:tabs>
              <w:tab w:val="left" w:pos="1680"/>
              <w:tab w:val="right" w:leader="dot" w:pos="8296"/>
            </w:tabs>
            <w:rPr>
              <w:noProof/>
              <w:szCs w:val="22"/>
            </w:rPr>
          </w:pPr>
          <w:hyperlink w:anchor="_Toc502756374"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工厂模式</w:t>
            </w:r>
            <w:r w:rsidR="00B54087">
              <w:rPr>
                <w:noProof/>
                <w:webHidden/>
              </w:rPr>
              <w:tab/>
            </w:r>
            <w:r w:rsidR="00B54087">
              <w:rPr>
                <w:noProof/>
                <w:webHidden/>
              </w:rPr>
              <w:fldChar w:fldCharType="begin"/>
            </w:r>
            <w:r w:rsidR="00B54087">
              <w:rPr>
                <w:noProof/>
                <w:webHidden/>
              </w:rPr>
              <w:instrText xml:space="preserve"> PAGEREF _Toc502756374 \h </w:instrText>
            </w:r>
            <w:r w:rsidR="00B54087">
              <w:rPr>
                <w:noProof/>
                <w:webHidden/>
              </w:rPr>
            </w:r>
            <w:r w:rsidR="00B54087">
              <w:rPr>
                <w:noProof/>
                <w:webHidden/>
              </w:rPr>
              <w:fldChar w:fldCharType="separate"/>
            </w:r>
            <w:r w:rsidR="00B54087">
              <w:rPr>
                <w:noProof/>
                <w:webHidden/>
              </w:rPr>
              <w:t>155</w:t>
            </w:r>
            <w:r w:rsidR="00B54087">
              <w:rPr>
                <w:noProof/>
                <w:webHidden/>
              </w:rPr>
              <w:fldChar w:fldCharType="end"/>
            </w:r>
          </w:hyperlink>
        </w:p>
        <w:p w14:paraId="4446D5CB" w14:textId="1B1C36EF" w:rsidR="00B54087" w:rsidRDefault="00EC2E0B">
          <w:pPr>
            <w:pStyle w:val="20"/>
            <w:tabs>
              <w:tab w:val="left" w:pos="1680"/>
              <w:tab w:val="right" w:leader="dot" w:pos="8296"/>
            </w:tabs>
            <w:rPr>
              <w:noProof/>
              <w:szCs w:val="22"/>
            </w:rPr>
          </w:pPr>
          <w:hyperlink w:anchor="_Toc502756375"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shd w:val="clear" w:color="auto" w:fill="FFFFFF"/>
              </w:rPr>
              <w:t>抽象工厂模式</w:t>
            </w:r>
            <w:r w:rsidR="00B54087">
              <w:rPr>
                <w:noProof/>
                <w:webHidden/>
              </w:rPr>
              <w:tab/>
            </w:r>
            <w:r w:rsidR="00B54087">
              <w:rPr>
                <w:noProof/>
                <w:webHidden/>
              </w:rPr>
              <w:fldChar w:fldCharType="begin"/>
            </w:r>
            <w:r w:rsidR="00B54087">
              <w:rPr>
                <w:noProof/>
                <w:webHidden/>
              </w:rPr>
              <w:instrText xml:space="preserve"> PAGEREF _Toc502756375 \h </w:instrText>
            </w:r>
            <w:r w:rsidR="00B54087">
              <w:rPr>
                <w:noProof/>
                <w:webHidden/>
              </w:rPr>
            </w:r>
            <w:r w:rsidR="00B54087">
              <w:rPr>
                <w:noProof/>
                <w:webHidden/>
              </w:rPr>
              <w:fldChar w:fldCharType="separate"/>
            </w:r>
            <w:r w:rsidR="00B54087">
              <w:rPr>
                <w:noProof/>
                <w:webHidden/>
              </w:rPr>
              <w:t>156</w:t>
            </w:r>
            <w:r w:rsidR="00B54087">
              <w:rPr>
                <w:noProof/>
                <w:webHidden/>
              </w:rPr>
              <w:fldChar w:fldCharType="end"/>
            </w:r>
          </w:hyperlink>
        </w:p>
        <w:p w14:paraId="6C84A396" w14:textId="1AE980E2" w:rsidR="00B54087" w:rsidRDefault="00EC2E0B">
          <w:pPr>
            <w:pStyle w:val="20"/>
            <w:tabs>
              <w:tab w:val="left" w:pos="1680"/>
              <w:tab w:val="right" w:leader="dot" w:pos="8296"/>
            </w:tabs>
            <w:rPr>
              <w:noProof/>
              <w:szCs w:val="22"/>
            </w:rPr>
          </w:pPr>
          <w:hyperlink w:anchor="_Toc502756376"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单例模式</w:t>
            </w:r>
            <w:r w:rsidR="00B54087">
              <w:rPr>
                <w:noProof/>
                <w:webHidden/>
              </w:rPr>
              <w:tab/>
            </w:r>
            <w:r w:rsidR="00B54087">
              <w:rPr>
                <w:noProof/>
                <w:webHidden/>
              </w:rPr>
              <w:fldChar w:fldCharType="begin"/>
            </w:r>
            <w:r w:rsidR="00B54087">
              <w:rPr>
                <w:noProof/>
                <w:webHidden/>
              </w:rPr>
              <w:instrText xml:space="preserve"> PAGEREF _Toc502756376 \h </w:instrText>
            </w:r>
            <w:r w:rsidR="00B54087">
              <w:rPr>
                <w:noProof/>
                <w:webHidden/>
              </w:rPr>
            </w:r>
            <w:r w:rsidR="00B54087">
              <w:rPr>
                <w:noProof/>
                <w:webHidden/>
              </w:rPr>
              <w:fldChar w:fldCharType="separate"/>
            </w:r>
            <w:r w:rsidR="00B54087">
              <w:rPr>
                <w:noProof/>
                <w:webHidden/>
              </w:rPr>
              <w:t>157</w:t>
            </w:r>
            <w:r w:rsidR="00B54087">
              <w:rPr>
                <w:noProof/>
                <w:webHidden/>
              </w:rPr>
              <w:fldChar w:fldCharType="end"/>
            </w:r>
          </w:hyperlink>
        </w:p>
        <w:p w14:paraId="37849F57" w14:textId="6A54E1D5" w:rsidR="00B54087" w:rsidRDefault="00EC2E0B">
          <w:pPr>
            <w:pStyle w:val="30"/>
            <w:tabs>
              <w:tab w:val="left" w:pos="1260"/>
              <w:tab w:val="right" w:leader="dot" w:pos="8296"/>
            </w:tabs>
            <w:rPr>
              <w:noProof/>
            </w:rPr>
          </w:pPr>
          <w:hyperlink w:anchor="_Toc502756377" w:history="1">
            <w:r w:rsidR="00B54087" w:rsidRPr="00E35A46">
              <w:rPr>
                <w:rStyle w:val="a3"/>
                <w:noProof/>
                <w:lang w:val="en"/>
              </w:rPr>
              <w:t>1.</w:t>
            </w:r>
            <w:r w:rsidR="00B54087">
              <w:rPr>
                <w:noProof/>
              </w:rPr>
              <w:tab/>
            </w:r>
            <w:r w:rsidR="00B54087" w:rsidRPr="00E35A46">
              <w:rPr>
                <w:rStyle w:val="a3"/>
                <w:noProof/>
                <w:lang w:val="en"/>
              </w:rPr>
              <w:t>懒汉式，线程安全</w:t>
            </w:r>
            <w:r w:rsidR="00B54087">
              <w:rPr>
                <w:noProof/>
                <w:webHidden/>
              </w:rPr>
              <w:tab/>
            </w:r>
            <w:r w:rsidR="00B54087">
              <w:rPr>
                <w:noProof/>
                <w:webHidden/>
              </w:rPr>
              <w:fldChar w:fldCharType="begin"/>
            </w:r>
            <w:r w:rsidR="00B54087">
              <w:rPr>
                <w:noProof/>
                <w:webHidden/>
              </w:rPr>
              <w:instrText xml:space="preserve"> PAGEREF _Toc502756377 \h </w:instrText>
            </w:r>
            <w:r w:rsidR="00B54087">
              <w:rPr>
                <w:noProof/>
                <w:webHidden/>
              </w:rPr>
            </w:r>
            <w:r w:rsidR="00B54087">
              <w:rPr>
                <w:noProof/>
                <w:webHidden/>
              </w:rPr>
              <w:fldChar w:fldCharType="separate"/>
            </w:r>
            <w:r w:rsidR="00B54087">
              <w:rPr>
                <w:noProof/>
                <w:webHidden/>
              </w:rPr>
              <w:t>157</w:t>
            </w:r>
            <w:r w:rsidR="00B54087">
              <w:rPr>
                <w:noProof/>
                <w:webHidden/>
              </w:rPr>
              <w:fldChar w:fldCharType="end"/>
            </w:r>
          </w:hyperlink>
        </w:p>
        <w:p w14:paraId="75E18B2B" w14:textId="2660E41F" w:rsidR="00B54087" w:rsidRDefault="00EC2E0B">
          <w:pPr>
            <w:pStyle w:val="30"/>
            <w:tabs>
              <w:tab w:val="left" w:pos="1260"/>
              <w:tab w:val="right" w:leader="dot" w:pos="8296"/>
            </w:tabs>
            <w:rPr>
              <w:noProof/>
            </w:rPr>
          </w:pPr>
          <w:hyperlink w:anchor="_Toc502756378" w:history="1">
            <w:r w:rsidR="00B54087" w:rsidRPr="00E35A46">
              <w:rPr>
                <w:rStyle w:val="a3"/>
                <w:noProof/>
              </w:rPr>
              <w:t>2.</w:t>
            </w:r>
            <w:r w:rsidR="00B54087">
              <w:rPr>
                <w:noProof/>
              </w:rPr>
              <w:tab/>
            </w:r>
            <w:r w:rsidR="00B54087" w:rsidRPr="00E35A46">
              <w:rPr>
                <w:rStyle w:val="a3"/>
                <w:noProof/>
              </w:rPr>
              <w:t>饿汉式</w:t>
            </w:r>
            <w:r w:rsidR="00B54087">
              <w:rPr>
                <w:noProof/>
                <w:webHidden/>
              </w:rPr>
              <w:tab/>
            </w:r>
            <w:r w:rsidR="00B54087">
              <w:rPr>
                <w:noProof/>
                <w:webHidden/>
              </w:rPr>
              <w:fldChar w:fldCharType="begin"/>
            </w:r>
            <w:r w:rsidR="00B54087">
              <w:rPr>
                <w:noProof/>
                <w:webHidden/>
              </w:rPr>
              <w:instrText xml:space="preserve"> PAGEREF _Toc502756378 \h </w:instrText>
            </w:r>
            <w:r w:rsidR="00B54087">
              <w:rPr>
                <w:noProof/>
                <w:webHidden/>
              </w:rPr>
            </w:r>
            <w:r w:rsidR="00B54087">
              <w:rPr>
                <w:noProof/>
                <w:webHidden/>
              </w:rPr>
              <w:fldChar w:fldCharType="separate"/>
            </w:r>
            <w:r w:rsidR="00B54087">
              <w:rPr>
                <w:noProof/>
                <w:webHidden/>
              </w:rPr>
              <w:t>157</w:t>
            </w:r>
            <w:r w:rsidR="00B54087">
              <w:rPr>
                <w:noProof/>
                <w:webHidden/>
              </w:rPr>
              <w:fldChar w:fldCharType="end"/>
            </w:r>
          </w:hyperlink>
        </w:p>
        <w:p w14:paraId="68A4E429" w14:textId="4A885959" w:rsidR="00B54087" w:rsidRDefault="00EC2E0B">
          <w:pPr>
            <w:pStyle w:val="30"/>
            <w:tabs>
              <w:tab w:val="left" w:pos="1260"/>
              <w:tab w:val="right" w:leader="dot" w:pos="8296"/>
            </w:tabs>
            <w:rPr>
              <w:noProof/>
            </w:rPr>
          </w:pPr>
          <w:hyperlink w:anchor="_Toc502756379" w:history="1">
            <w:r w:rsidR="00B54087" w:rsidRPr="00E35A46">
              <w:rPr>
                <w:rStyle w:val="a3"/>
                <w:noProof/>
                <w:lang w:val="en"/>
              </w:rPr>
              <w:t>3.</w:t>
            </w:r>
            <w:r w:rsidR="00B54087">
              <w:rPr>
                <w:noProof/>
              </w:rPr>
              <w:tab/>
            </w:r>
            <w:r w:rsidR="00B54087" w:rsidRPr="00E35A46">
              <w:rPr>
                <w:rStyle w:val="a3"/>
                <w:noProof/>
                <w:lang w:val="en"/>
              </w:rPr>
              <w:t>双检锁</w:t>
            </w:r>
            <w:r w:rsidR="00B54087" w:rsidRPr="00E35A46">
              <w:rPr>
                <w:rStyle w:val="a3"/>
                <w:noProof/>
                <w:lang w:val="en"/>
              </w:rPr>
              <w:t>/</w:t>
            </w:r>
            <w:r w:rsidR="00B54087" w:rsidRPr="00E35A46">
              <w:rPr>
                <w:rStyle w:val="a3"/>
                <w:noProof/>
                <w:lang w:val="en"/>
              </w:rPr>
              <w:t>双重校验</w:t>
            </w:r>
            <w:r w:rsidR="00B54087">
              <w:rPr>
                <w:noProof/>
                <w:webHidden/>
              </w:rPr>
              <w:tab/>
            </w:r>
            <w:r w:rsidR="00B54087">
              <w:rPr>
                <w:noProof/>
                <w:webHidden/>
              </w:rPr>
              <w:fldChar w:fldCharType="begin"/>
            </w:r>
            <w:r w:rsidR="00B54087">
              <w:rPr>
                <w:noProof/>
                <w:webHidden/>
              </w:rPr>
              <w:instrText xml:space="preserve"> PAGEREF _Toc502756379 \h </w:instrText>
            </w:r>
            <w:r w:rsidR="00B54087">
              <w:rPr>
                <w:noProof/>
                <w:webHidden/>
              </w:rPr>
            </w:r>
            <w:r w:rsidR="00B54087">
              <w:rPr>
                <w:noProof/>
                <w:webHidden/>
              </w:rPr>
              <w:fldChar w:fldCharType="separate"/>
            </w:r>
            <w:r w:rsidR="00B54087">
              <w:rPr>
                <w:noProof/>
                <w:webHidden/>
              </w:rPr>
              <w:t>158</w:t>
            </w:r>
            <w:r w:rsidR="00B54087">
              <w:rPr>
                <w:noProof/>
                <w:webHidden/>
              </w:rPr>
              <w:fldChar w:fldCharType="end"/>
            </w:r>
          </w:hyperlink>
        </w:p>
        <w:p w14:paraId="18D1D655" w14:textId="6D8DAE3D" w:rsidR="00B54087" w:rsidRDefault="00EC2E0B">
          <w:pPr>
            <w:pStyle w:val="30"/>
            <w:tabs>
              <w:tab w:val="left" w:pos="1260"/>
              <w:tab w:val="right" w:leader="dot" w:pos="8296"/>
            </w:tabs>
            <w:rPr>
              <w:noProof/>
            </w:rPr>
          </w:pPr>
          <w:hyperlink w:anchor="_Toc502756380" w:history="1">
            <w:r w:rsidR="00B54087" w:rsidRPr="00E35A46">
              <w:rPr>
                <w:rStyle w:val="a3"/>
                <w:noProof/>
                <w:lang w:val="en"/>
              </w:rPr>
              <w:t>4.</w:t>
            </w:r>
            <w:r w:rsidR="00B54087">
              <w:rPr>
                <w:noProof/>
              </w:rPr>
              <w:tab/>
            </w:r>
            <w:r w:rsidR="00B54087" w:rsidRPr="00E35A46">
              <w:rPr>
                <w:rStyle w:val="a3"/>
                <w:noProof/>
              </w:rPr>
              <w:t>登记式</w:t>
            </w:r>
            <w:r w:rsidR="00B54087" w:rsidRPr="00E35A46">
              <w:rPr>
                <w:rStyle w:val="a3"/>
                <w:noProof/>
              </w:rPr>
              <w:t>/</w:t>
            </w:r>
            <w:r w:rsidR="00B54087" w:rsidRPr="00E35A46">
              <w:rPr>
                <w:rStyle w:val="a3"/>
                <w:noProof/>
              </w:rPr>
              <w:t>静态内部类</w:t>
            </w:r>
            <w:r w:rsidR="00B54087">
              <w:rPr>
                <w:noProof/>
                <w:webHidden/>
              </w:rPr>
              <w:tab/>
            </w:r>
            <w:r w:rsidR="00B54087">
              <w:rPr>
                <w:noProof/>
                <w:webHidden/>
              </w:rPr>
              <w:fldChar w:fldCharType="begin"/>
            </w:r>
            <w:r w:rsidR="00B54087">
              <w:rPr>
                <w:noProof/>
                <w:webHidden/>
              </w:rPr>
              <w:instrText xml:space="preserve"> PAGEREF _Toc502756380 \h </w:instrText>
            </w:r>
            <w:r w:rsidR="00B54087">
              <w:rPr>
                <w:noProof/>
                <w:webHidden/>
              </w:rPr>
            </w:r>
            <w:r w:rsidR="00B54087">
              <w:rPr>
                <w:noProof/>
                <w:webHidden/>
              </w:rPr>
              <w:fldChar w:fldCharType="separate"/>
            </w:r>
            <w:r w:rsidR="00B54087">
              <w:rPr>
                <w:noProof/>
                <w:webHidden/>
              </w:rPr>
              <w:t>158</w:t>
            </w:r>
            <w:r w:rsidR="00B54087">
              <w:rPr>
                <w:noProof/>
                <w:webHidden/>
              </w:rPr>
              <w:fldChar w:fldCharType="end"/>
            </w:r>
          </w:hyperlink>
        </w:p>
        <w:p w14:paraId="451841C3" w14:textId="295A08BE" w:rsidR="00B54087" w:rsidRDefault="00EC2E0B">
          <w:pPr>
            <w:pStyle w:val="30"/>
            <w:tabs>
              <w:tab w:val="left" w:pos="1260"/>
              <w:tab w:val="right" w:leader="dot" w:pos="8296"/>
            </w:tabs>
            <w:rPr>
              <w:noProof/>
            </w:rPr>
          </w:pPr>
          <w:hyperlink w:anchor="_Toc502756381" w:history="1">
            <w:r w:rsidR="00B54087" w:rsidRPr="00E35A46">
              <w:rPr>
                <w:rStyle w:val="a3"/>
                <w:noProof/>
                <w:lang w:val="en"/>
              </w:rPr>
              <w:t>5.</w:t>
            </w:r>
            <w:r w:rsidR="00B54087">
              <w:rPr>
                <w:noProof/>
              </w:rPr>
              <w:tab/>
            </w:r>
            <w:r w:rsidR="00B54087" w:rsidRPr="00E35A46">
              <w:rPr>
                <w:rStyle w:val="a3"/>
                <w:noProof/>
                <w:lang w:val="en"/>
              </w:rPr>
              <w:t>枚举</w:t>
            </w:r>
            <w:r w:rsidR="00B54087">
              <w:rPr>
                <w:noProof/>
                <w:webHidden/>
              </w:rPr>
              <w:tab/>
            </w:r>
            <w:r w:rsidR="00B54087">
              <w:rPr>
                <w:noProof/>
                <w:webHidden/>
              </w:rPr>
              <w:fldChar w:fldCharType="begin"/>
            </w:r>
            <w:r w:rsidR="00B54087">
              <w:rPr>
                <w:noProof/>
                <w:webHidden/>
              </w:rPr>
              <w:instrText xml:space="preserve"> PAGEREF _Toc502756381 \h </w:instrText>
            </w:r>
            <w:r w:rsidR="00B54087">
              <w:rPr>
                <w:noProof/>
                <w:webHidden/>
              </w:rPr>
            </w:r>
            <w:r w:rsidR="00B54087">
              <w:rPr>
                <w:noProof/>
                <w:webHidden/>
              </w:rPr>
              <w:fldChar w:fldCharType="separate"/>
            </w:r>
            <w:r w:rsidR="00B54087">
              <w:rPr>
                <w:noProof/>
                <w:webHidden/>
              </w:rPr>
              <w:t>158</w:t>
            </w:r>
            <w:r w:rsidR="00B54087">
              <w:rPr>
                <w:noProof/>
                <w:webHidden/>
              </w:rPr>
              <w:fldChar w:fldCharType="end"/>
            </w:r>
          </w:hyperlink>
        </w:p>
        <w:p w14:paraId="4E9FA93C" w14:textId="01BE8FEE" w:rsidR="00B54087" w:rsidRDefault="00EC2E0B">
          <w:pPr>
            <w:pStyle w:val="20"/>
            <w:tabs>
              <w:tab w:val="left" w:pos="1680"/>
              <w:tab w:val="right" w:leader="dot" w:pos="8296"/>
            </w:tabs>
            <w:rPr>
              <w:noProof/>
              <w:szCs w:val="22"/>
            </w:rPr>
          </w:pPr>
          <w:hyperlink w:anchor="_Toc502756382" w:history="1">
            <w:r w:rsidR="00B54087" w:rsidRPr="00E35A46">
              <w:rPr>
                <w:rStyle w:val="a3"/>
                <w:noProof/>
              </w:rPr>
              <w:t>第</w:t>
            </w:r>
            <w:r w:rsidR="00B54087" w:rsidRPr="00E35A46">
              <w:rPr>
                <w:rStyle w:val="a3"/>
                <w:noProof/>
              </w:rPr>
              <w:t>5</w:t>
            </w:r>
            <w:r w:rsidR="00B54087" w:rsidRPr="00E35A46">
              <w:rPr>
                <w:rStyle w:val="a3"/>
                <w:noProof/>
              </w:rPr>
              <w:t>节</w:t>
            </w:r>
            <w:r w:rsidR="00B54087">
              <w:rPr>
                <w:noProof/>
                <w:szCs w:val="22"/>
              </w:rPr>
              <w:tab/>
            </w:r>
            <w:r w:rsidR="00B54087" w:rsidRPr="00E35A46">
              <w:rPr>
                <w:rStyle w:val="a3"/>
                <w:noProof/>
              </w:rPr>
              <w:t>建造者模式</w:t>
            </w:r>
            <w:r w:rsidR="00B54087">
              <w:rPr>
                <w:noProof/>
                <w:webHidden/>
              </w:rPr>
              <w:tab/>
            </w:r>
            <w:r w:rsidR="00B54087">
              <w:rPr>
                <w:noProof/>
                <w:webHidden/>
              </w:rPr>
              <w:fldChar w:fldCharType="begin"/>
            </w:r>
            <w:r w:rsidR="00B54087">
              <w:rPr>
                <w:noProof/>
                <w:webHidden/>
              </w:rPr>
              <w:instrText xml:space="preserve"> PAGEREF _Toc502756382 \h </w:instrText>
            </w:r>
            <w:r w:rsidR="00B54087">
              <w:rPr>
                <w:noProof/>
                <w:webHidden/>
              </w:rPr>
            </w:r>
            <w:r w:rsidR="00B54087">
              <w:rPr>
                <w:noProof/>
                <w:webHidden/>
              </w:rPr>
              <w:fldChar w:fldCharType="separate"/>
            </w:r>
            <w:r w:rsidR="00B54087">
              <w:rPr>
                <w:noProof/>
                <w:webHidden/>
              </w:rPr>
              <w:t>159</w:t>
            </w:r>
            <w:r w:rsidR="00B54087">
              <w:rPr>
                <w:noProof/>
                <w:webHidden/>
              </w:rPr>
              <w:fldChar w:fldCharType="end"/>
            </w:r>
          </w:hyperlink>
        </w:p>
        <w:p w14:paraId="5E2C4301" w14:textId="666BF3C2" w:rsidR="00B54087" w:rsidRDefault="00EC2E0B">
          <w:pPr>
            <w:pStyle w:val="20"/>
            <w:tabs>
              <w:tab w:val="left" w:pos="1680"/>
              <w:tab w:val="right" w:leader="dot" w:pos="8296"/>
            </w:tabs>
            <w:rPr>
              <w:noProof/>
              <w:szCs w:val="22"/>
            </w:rPr>
          </w:pPr>
          <w:hyperlink w:anchor="_Toc502756383" w:history="1">
            <w:r w:rsidR="00B54087" w:rsidRPr="00E35A46">
              <w:rPr>
                <w:rStyle w:val="a3"/>
                <w:noProof/>
              </w:rPr>
              <w:t>第</w:t>
            </w:r>
            <w:r w:rsidR="00B54087" w:rsidRPr="00E35A46">
              <w:rPr>
                <w:rStyle w:val="a3"/>
                <w:noProof/>
              </w:rPr>
              <w:t>6</w:t>
            </w:r>
            <w:r w:rsidR="00B54087" w:rsidRPr="00E35A46">
              <w:rPr>
                <w:rStyle w:val="a3"/>
                <w:noProof/>
              </w:rPr>
              <w:t>节</w:t>
            </w:r>
            <w:r w:rsidR="00B54087">
              <w:rPr>
                <w:noProof/>
                <w:szCs w:val="22"/>
              </w:rPr>
              <w:tab/>
            </w:r>
            <w:r w:rsidR="00B54087" w:rsidRPr="00E35A46">
              <w:rPr>
                <w:rStyle w:val="a3"/>
                <w:noProof/>
              </w:rPr>
              <w:t>原型模式</w:t>
            </w:r>
            <w:r w:rsidR="00B54087">
              <w:rPr>
                <w:noProof/>
                <w:webHidden/>
              </w:rPr>
              <w:tab/>
            </w:r>
            <w:r w:rsidR="00B54087">
              <w:rPr>
                <w:noProof/>
                <w:webHidden/>
              </w:rPr>
              <w:fldChar w:fldCharType="begin"/>
            </w:r>
            <w:r w:rsidR="00B54087">
              <w:rPr>
                <w:noProof/>
                <w:webHidden/>
              </w:rPr>
              <w:instrText xml:space="preserve"> PAGEREF _Toc502756383 \h </w:instrText>
            </w:r>
            <w:r w:rsidR="00B54087">
              <w:rPr>
                <w:noProof/>
                <w:webHidden/>
              </w:rPr>
            </w:r>
            <w:r w:rsidR="00B54087">
              <w:rPr>
                <w:noProof/>
                <w:webHidden/>
              </w:rPr>
              <w:fldChar w:fldCharType="separate"/>
            </w:r>
            <w:r w:rsidR="00B54087">
              <w:rPr>
                <w:noProof/>
                <w:webHidden/>
              </w:rPr>
              <w:t>160</w:t>
            </w:r>
            <w:r w:rsidR="00B54087">
              <w:rPr>
                <w:noProof/>
                <w:webHidden/>
              </w:rPr>
              <w:fldChar w:fldCharType="end"/>
            </w:r>
          </w:hyperlink>
        </w:p>
        <w:p w14:paraId="63135FE4" w14:textId="21DF4266" w:rsidR="00B54087" w:rsidRDefault="00EC2E0B">
          <w:pPr>
            <w:pStyle w:val="20"/>
            <w:tabs>
              <w:tab w:val="left" w:pos="1680"/>
              <w:tab w:val="right" w:leader="dot" w:pos="8296"/>
            </w:tabs>
            <w:rPr>
              <w:noProof/>
              <w:szCs w:val="22"/>
            </w:rPr>
          </w:pPr>
          <w:hyperlink w:anchor="_Toc502756384" w:history="1">
            <w:r w:rsidR="00B54087" w:rsidRPr="00E35A46">
              <w:rPr>
                <w:rStyle w:val="a3"/>
                <w:noProof/>
              </w:rPr>
              <w:t>第</w:t>
            </w:r>
            <w:r w:rsidR="00B54087" w:rsidRPr="00E35A46">
              <w:rPr>
                <w:rStyle w:val="a3"/>
                <w:noProof/>
              </w:rPr>
              <w:t>7</w:t>
            </w:r>
            <w:r w:rsidR="00B54087" w:rsidRPr="00E35A46">
              <w:rPr>
                <w:rStyle w:val="a3"/>
                <w:noProof/>
              </w:rPr>
              <w:t>节</w:t>
            </w:r>
            <w:r w:rsidR="00B54087">
              <w:rPr>
                <w:noProof/>
                <w:szCs w:val="22"/>
              </w:rPr>
              <w:tab/>
            </w:r>
            <w:r w:rsidR="00B54087" w:rsidRPr="00E35A46">
              <w:rPr>
                <w:rStyle w:val="a3"/>
                <w:noProof/>
              </w:rPr>
              <w:t>适配器模式</w:t>
            </w:r>
            <w:r w:rsidR="00B54087">
              <w:rPr>
                <w:noProof/>
                <w:webHidden/>
              </w:rPr>
              <w:tab/>
            </w:r>
            <w:r w:rsidR="00B54087">
              <w:rPr>
                <w:noProof/>
                <w:webHidden/>
              </w:rPr>
              <w:fldChar w:fldCharType="begin"/>
            </w:r>
            <w:r w:rsidR="00B54087">
              <w:rPr>
                <w:noProof/>
                <w:webHidden/>
              </w:rPr>
              <w:instrText xml:space="preserve"> PAGEREF _Toc502756384 \h </w:instrText>
            </w:r>
            <w:r w:rsidR="00B54087">
              <w:rPr>
                <w:noProof/>
                <w:webHidden/>
              </w:rPr>
            </w:r>
            <w:r w:rsidR="00B54087">
              <w:rPr>
                <w:noProof/>
                <w:webHidden/>
              </w:rPr>
              <w:fldChar w:fldCharType="separate"/>
            </w:r>
            <w:r w:rsidR="00B54087">
              <w:rPr>
                <w:noProof/>
                <w:webHidden/>
              </w:rPr>
              <w:t>161</w:t>
            </w:r>
            <w:r w:rsidR="00B54087">
              <w:rPr>
                <w:noProof/>
                <w:webHidden/>
              </w:rPr>
              <w:fldChar w:fldCharType="end"/>
            </w:r>
          </w:hyperlink>
        </w:p>
        <w:p w14:paraId="7952A88F" w14:textId="49B5032B" w:rsidR="00B54087" w:rsidRDefault="00EC2E0B">
          <w:pPr>
            <w:pStyle w:val="20"/>
            <w:tabs>
              <w:tab w:val="left" w:pos="1680"/>
              <w:tab w:val="right" w:leader="dot" w:pos="8296"/>
            </w:tabs>
            <w:rPr>
              <w:noProof/>
              <w:szCs w:val="22"/>
            </w:rPr>
          </w:pPr>
          <w:hyperlink w:anchor="_Toc502756385" w:history="1">
            <w:r w:rsidR="00B54087" w:rsidRPr="00E35A46">
              <w:rPr>
                <w:rStyle w:val="a3"/>
                <w:noProof/>
              </w:rPr>
              <w:t>第</w:t>
            </w:r>
            <w:r w:rsidR="00B54087" w:rsidRPr="00E35A46">
              <w:rPr>
                <w:rStyle w:val="a3"/>
                <w:noProof/>
              </w:rPr>
              <w:t>8</w:t>
            </w:r>
            <w:r w:rsidR="00B54087" w:rsidRPr="00E35A46">
              <w:rPr>
                <w:rStyle w:val="a3"/>
                <w:noProof/>
              </w:rPr>
              <w:t>节</w:t>
            </w:r>
            <w:r w:rsidR="00B54087">
              <w:rPr>
                <w:noProof/>
                <w:szCs w:val="22"/>
              </w:rPr>
              <w:tab/>
            </w:r>
            <w:r w:rsidR="00B54087" w:rsidRPr="00E35A46">
              <w:rPr>
                <w:rStyle w:val="a3"/>
                <w:noProof/>
              </w:rPr>
              <w:t>桥接模式</w:t>
            </w:r>
            <w:r w:rsidR="00B54087">
              <w:rPr>
                <w:noProof/>
                <w:webHidden/>
              </w:rPr>
              <w:tab/>
            </w:r>
            <w:r w:rsidR="00B54087">
              <w:rPr>
                <w:noProof/>
                <w:webHidden/>
              </w:rPr>
              <w:fldChar w:fldCharType="begin"/>
            </w:r>
            <w:r w:rsidR="00B54087">
              <w:rPr>
                <w:noProof/>
                <w:webHidden/>
              </w:rPr>
              <w:instrText xml:space="preserve"> PAGEREF _Toc502756385 \h </w:instrText>
            </w:r>
            <w:r w:rsidR="00B54087">
              <w:rPr>
                <w:noProof/>
                <w:webHidden/>
              </w:rPr>
            </w:r>
            <w:r w:rsidR="00B54087">
              <w:rPr>
                <w:noProof/>
                <w:webHidden/>
              </w:rPr>
              <w:fldChar w:fldCharType="separate"/>
            </w:r>
            <w:r w:rsidR="00B54087">
              <w:rPr>
                <w:noProof/>
                <w:webHidden/>
              </w:rPr>
              <w:t>162</w:t>
            </w:r>
            <w:r w:rsidR="00B54087">
              <w:rPr>
                <w:noProof/>
                <w:webHidden/>
              </w:rPr>
              <w:fldChar w:fldCharType="end"/>
            </w:r>
          </w:hyperlink>
        </w:p>
        <w:p w14:paraId="73196404" w14:textId="0CC1843E" w:rsidR="00B54087" w:rsidRDefault="00EC2E0B">
          <w:pPr>
            <w:pStyle w:val="20"/>
            <w:tabs>
              <w:tab w:val="left" w:pos="1680"/>
              <w:tab w:val="right" w:leader="dot" w:pos="8296"/>
            </w:tabs>
            <w:rPr>
              <w:noProof/>
              <w:szCs w:val="22"/>
            </w:rPr>
          </w:pPr>
          <w:hyperlink w:anchor="_Toc502756386" w:history="1">
            <w:r w:rsidR="00B54087" w:rsidRPr="00E35A46">
              <w:rPr>
                <w:rStyle w:val="a3"/>
                <w:noProof/>
              </w:rPr>
              <w:t>第</w:t>
            </w:r>
            <w:r w:rsidR="00B54087" w:rsidRPr="00E35A46">
              <w:rPr>
                <w:rStyle w:val="a3"/>
                <w:noProof/>
              </w:rPr>
              <w:t>9</w:t>
            </w:r>
            <w:r w:rsidR="00B54087" w:rsidRPr="00E35A46">
              <w:rPr>
                <w:rStyle w:val="a3"/>
                <w:noProof/>
              </w:rPr>
              <w:t>节</w:t>
            </w:r>
            <w:r w:rsidR="00B54087">
              <w:rPr>
                <w:noProof/>
                <w:szCs w:val="22"/>
              </w:rPr>
              <w:tab/>
            </w:r>
            <w:r w:rsidR="00B54087" w:rsidRPr="00E35A46">
              <w:rPr>
                <w:rStyle w:val="a3"/>
                <w:noProof/>
              </w:rPr>
              <w:t>命令模式</w:t>
            </w:r>
            <w:r w:rsidR="00B54087">
              <w:rPr>
                <w:noProof/>
                <w:webHidden/>
              </w:rPr>
              <w:tab/>
            </w:r>
            <w:r w:rsidR="00B54087">
              <w:rPr>
                <w:noProof/>
                <w:webHidden/>
              </w:rPr>
              <w:fldChar w:fldCharType="begin"/>
            </w:r>
            <w:r w:rsidR="00B54087">
              <w:rPr>
                <w:noProof/>
                <w:webHidden/>
              </w:rPr>
              <w:instrText xml:space="preserve"> PAGEREF _Toc502756386 \h </w:instrText>
            </w:r>
            <w:r w:rsidR="00B54087">
              <w:rPr>
                <w:noProof/>
                <w:webHidden/>
              </w:rPr>
            </w:r>
            <w:r w:rsidR="00B54087">
              <w:rPr>
                <w:noProof/>
                <w:webHidden/>
              </w:rPr>
              <w:fldChar w:fldCharType="separate"/>
            </w:r>
            <w:r w:rsidR="00B54087">
              <w:rPr>
                <w:noProof/>
                <w:webHidden/>
              </w:rPr>
              <w:t>164</w:t>
            </w:r>
            <w:r w:rsidR="00B54087">
              <w:rPr>
                <w:noProof/>
                <w:webHidden/>
              </w:rPr>
              <w:fldChar w:fldCharType="end"/>
            </w:r>
          </w:hyperlink>
        </w:p>
        <w:p w14:paraId="301EE737" w14:textId="1464D8B3" w:rsidR="00B54087" w:rsidRDefault="00EC2E0B">
          <w:pPr>
            <w:pStyle w:val="20"/>
            <w:tabs>
              <w:tab w:val="left" w:pos="1680"/>
              <w:tab w:val="right" w:leader="dot" w:pos="8296"/>
            </w:tabs>
            <w:rPr>
              <w:noProof/>
              <w:szCs w:val="22"/>
            </w:rPr>
          </w:pPr>
          <w:hyperlink w:anchor="_Toc502756387" w:history="1">
            <w:r w:rsidR="00B54087" w:rsidRPr="00E35A46">
              <w:rPr>
                <w:rStyle w:val="a3"/>
                <w:noProof/>
              </w:rPr>
              <w:t>第</w:t>
            </w:r>
            <w:r w:rsidR="00B54087" w:rsidRPr="00E35A46">
              <w:rPr>
                <w:rStyle w:val="a3"/>
                <w:noProof/>
              </w:rPr>
              <w:t>10</w:t>
            </w:r>
            <w:r w:rsidR="00B54087" w:rsidRPr="00E35A46">
              <w:rPr>
                <w:rStyle w:val="a3"/>
                <w:noProof/>
              </w:rPr>
              <w:t>节</w:t>
            </w:r>
            <w:r w:rsidR="00B54087">
              <w:rPr>
                <w:noProof/>
                <w:szCs w:val="22"/>
              </w:rPr>
              <w:tab/>
            </w:r>
            <w:r w:rsidR="00B54087" w:rsidRPr="00E35A46">
              <w:rPr>
                <w:rStyle w:val="a3"/>
                <w:noProof/>
              </w:rPr>
              <w:t>静态代理</w:t>
            </w:r>
            <w:r w:rsidR="00B54087">
              <w:rPr>
                <w:noProof/>
                <w:webHidden/>
              </w:rPr>
              <w:tab/>
            </w:r>
            <w:r w:rsidR="00B54087">
              <w:rPr>
                <w:noProof/>
                <w:webHidden/>
              </w:rPr>
              <w:fldChar w:fldCharType="begin"/>
            </w:r>
            <w:r w:rsidR="00B54087">
              <w:rPr>
                <w:noProof/>
                <w:webHidden/>
              </w:rPr>
              <w:instrText xml:space="preserve"> PAGEREF _Toc502756387 \h </w:instrText>
            </w:r>
            <w:r w:rsidR="00B54087">
              <w:rPr>
                <w:noProof/>
                <w:webHidden/>
              </w:rPr>
            </w:r>
            <w:r w:rsidR="00B54087">
              <w:rPr>
                <w:noProof/>
                <w:webHidden/>
              </w:rPr>
              <w:fldChar w:fldCharType="separate"/>
            </w:r>
            <w:r w:rsidR="00B54087">
              <w:rPr>
                <w:noProof/>
                <w:webHidden/>
              </w:rPr>
              <w:t>166</w:t>
            </w:r>
            <w:r w:rsidR="00B54087">
              <w:rPr>
                <w:noProof/>
                <w:webHidden/>
              </w:rPr>
              <w:fldChar w:fldCharType="end"/>
            </w:r>
          </w:hyperlink>
        </w:p>
        <w:p w14:paraId="2C98E2E7" w14:textId="78020A22" w:rsidR="00B54087" w:rsidRDefault="00EC2E0B">
          <w:pPr>
            <w:pStyle w:val="20"/>
            <w:tabs>
              <w:tab w:val="left" w:pos="1680"/>
              <w:tab w:val="right" w:leader="dot" w:pos="8296"/>
            </w:tabs>
            <w:rPr>
              <w:noProof/>
              <w:szCs w:val="22"/>
            </w:rPr>
          </w:pPr>
          <w:hyperlink w:anchor="_Toc502756388" w:history="1">
            <w:r w:rsidR="00B54087" w:rsidRPr="00E35A46">
              <w:rPr>
                <w:rStyle w:val="a3"/>
                <w:noProof/>
              </w:rPr>
              <w:t>第</w:t>
            </w:r>
            <w:r w:rsidR="00B54087" w:rsidRPr="00E35A46">
              <w:rPr>
                <w:rStyle w:val="a3"/>
                <w:noProof/>
              </w:rPr>
              <w:t>11</w:t>
            </w:r>
            <w:r w:rsidR="00B54087" w:rsidRPr="00E35A46">
              <w:rPr>
                <w:rStyle w:val="a3"/>
                <w:noProof/>
              </w:rPr>
              <w:t>节</w:t>
            </w:r>
            <w:r w:rsidR="00B54087">
              <w:rPr>
                <w:noProof/>
                <w:szCs w:val="22"/>
              </w:rPr>
              <w:tab/>
            </w:r>
            <w:r w:rsidR="00B54087" w:rsidRPr="00E35A46">
              <w:rPr>
                <w:rStyle w:val="a3"/>
                <w:noProof/>
              </w:rPr>
              <w:t>常用的代理模式</w:t>
            </w:r>
            <w:r w:rsidR="00B54087">
              <w:rPr>
                <w:noProof/>
                <w:webHidden/>
              </w:rPr>
              <w:tab/>
            </w:r>
            <w:r w:rsidR="00B54087">
              <w:rPr>
                <w:noProof/>
                <w:webHidden/>
              </w:rPr>
              <w:fldChar w:fldCharType="begin"/>
            </w:r>
            <w:r w:rsidR="00B54087">
              <w:rPr>
                <w:noProof/>
                <w:webHidden/>
              </w:rPr>
              <w:instrText xml:space="preserve"> PAGEREF _Toc502756388 \h </w:instrText>
            </w:r>
            <w:r w:rsidR="00B54087">
              <w:rPr>
                <w:noProof/>
                <w:webHidden/>
              </w:rPr>
            </w:r>
            <w:r w:rsidR="00B54087">
              <w:rPr>
                <w:noProof/>
                <w:webHidden/>
              </w:rPr>
              <w:fldChar w:fldCharType="separate"/>
            </w:r>
            <w:r w:rsidR="00B54087">
              <w:rPr>
                <w:noProof/>
                <w:webHidden/>
              </w:rPr>
              <w:t>166</w:t>
            </w:r>
            <w:r w:rsidR="00B54087">
              <w:rPr>
                <w:noProof/>
                <w:webHidden/>
              </w:rPr>
              <w:fldChar w:fldCharType="end"/>
            </w:r>
          </w:hyperlink>
        </w:p>
        <w:p w14:paraId="00457B0F" w14:textId="4DE25221" w:rsidR="00B54087" w:rsidRDefault="00EC2E0B">
          <w:pPr>
            <w:pStyle w:val="30"/>
            <w:tabs>
              <w:tab w:val="left" w:pos="1260"/>
              <w:tab w:val="right" w:leader="dot" w:pos="8296"/>
            </w:tabs>
            <w:rPr>
              <w:noProof/>
            </w:rPr>
          </w:pPr>
          <w:hyperlink w:anchor="_Toc502756389" w:history="1">
            <w:r w:rsidR="00B54087" w:rsidRPr="00E35A46">
              <w:rPr>
                <w:rStyle w:val="a3"/>
                <w:noProof/>
              </w:rPr>
              <w:t>1.</w:t>
            </w:r>
            <w:r w:rsidR="00B54087">
              <w:rPr>
                <w:noProof/>
              </w:rPr>
              <w:tab/>
            </w:r>
            <w:r w:rsidR="00B54087" w:rsidRPr="00E35A46">
              <w:rPr>
                <w:rStyle w:val="a3"/>
                <w:noProof/>
              </w:rPr>
              <w:t>继承方式实现代理</w:t>
            </w:r>
            <w:r w:rsidR="00B54087">
              <w:rPr>
                <w:noProof/>
                <w:webHidden/>
              </w:rPr>
              <w:tab/>
            </w:r>
            <w:r w:rsidR="00B54087">
              <w:rPr>
                <w:noProof/>
                <w:webHidden/>
              </w:rPr>
              <w:fldChar w:fldCharType="begin"/>
            </w:r>
            <w:r w:rsidR="00B54087">
              <w:rPr>
                <w:noProof/>
                <w:webHidden/>
              </w:rPr>
              <w:instrText xml:space="preserve"> PAGEREF _Toc502756389 \h </w:instrText>
            </w:r>
            <w:r w:rsidR="00B54087">
              <w:rPr>
                <w:noProof/>
                <w:webHidden/>
              </w:rPr>
            </w:r>
            <w:r w:rsidR="00B54087">
              <w:rPr>
                <w:noProof/>
                <w:webHidden/>
              </w:rPr>
              <w:fldChar w:fldCharType="separate"/>
            </w:r>
            <w:r w:rsidR="00B54087">
              <w:rPr>
                <w:noProof/>
                <w:webHidden/>
              </w:rPr>
              <w:t>167</w:t>
            </w:r>
            <w:r w:rsidR="00B54087">
              <w:rPr>
                <w:noProof/>
                <w:webHidden/>
              </w:rPr>
              <w:fldChar w:fldCharType="end"/>
            </w:r>
          </w:hyperlink>
        </w:p>
        <w:p w14:paraId="048E9857" w14:textId="024948E7" w:rsidR="00B54087" w:rsidRDefault="00EC2E0B">
          <w:pPr>
            <w:pStyle w:val="30"/>
            <w:tabs>
              <w:tab w:val="left" w:pos="1260"/>
              <w:tab w:val="right" w:leader="dot" w:pos="8296"/>
            </w:tabs>
            <w:rPr>
              <w:noProof/>
            </w:rPr>
          </w:pPr>
          <w:hyperlink w:anchor="_Toc502756390" w:history="1">
            <w:r w:rsidR="00B54087" w:rsidRPr="00E35A46">
              <w:rPr>
                <w:rStyle w:val="a3"/>
                <w:noProof/>
              </w:rPr>
              <w:t>2.</w:t>
            </w:r>
            <w:r w:rsidR="00B54087">
              <w:rPr>
                <w:noProof/>
              </w:rPr>
              <w:tab/>
            </w:r>
            <w:r w:rsidR="00B54087" w:rsidRPr="00E35A46">
              <w:rPr>
                <w:rStyle w:val="a3"/>
                <w:noProof/>
              </w:rPr>
              <w:t>聚合的方式实现代理</w:t>
            </w:r>
            <w:r w:rsidR="00B54087">
              <w:rPr>
                <w:noProof/>
                <w:webHidden/>
              </w:rPr>
              <w:tab/>
            </w:r>
            <w:r w:rsidR="00B54087">
              <w:rPr>
                <w:noProof/>
                <w:webHidden/>
              </w:rPr>
              <w:fldChar w:fldCharType="begin"/>
            </w:r>
            <w:r w:rsidR="00B54087">
              <w:rPr>
                <w:noProof/>
                <w:webHidden/>
              </w:rPr>
              <w:instrText xml:space="preserve"> PAGEREF _Toc502756390 \h </w:instrText>
            </w:r>
            <w:r w:rsidR="00B54087">
              <w:rPr>
                <w:noProof/>
                <w:webHidden/>
              </w:rPr>
            </w:r>
            <w:r w:rsidR="00B54087">
              <w:rPr>
                <w:noProof/>
                <w:webHidden/>
              </w:rPr>
              <w:fldChar w:fldCharType="separate"/>
            </w:r>
            <w:r w:rsidR="00B54087">
              <w:rPr>
                <w:noProof/>
                <w:webHidden/>
              </w:rPr>
              <w:t>167</w:t>
            </w:r>
            <w:r w:rsidR="00B54087">
              <w:rPr>
                <w:noProof/>
                <w:webHidden/>
              </w:rPr>
              <w:fldChar w:fldCharType="end"/>
            </w:r>
          </w:hyperlink>
        </w:p>
        <w:p w14:paraId="6D76E352" w14:textId="1EE16AEB" w:rsidR="00B54087" w:rsidRDefault="00EC2E0B">
          <w:pPr>
            <w:pStyle w:val="30"/>
            <w:tabs>
              <w:tab w:val="left" w:pos="1260"/>
              <w:tab w:val="right" w:leader="dot" w:pos="8296"/>
            </w:tabs>
            <w:rPr>
              <w:noProof/>
            </w:rPr>
          </w:pPr>
          <w:hyperlink w:anchor="_Toc502756391" w:history="1">
            <w:r w:rsidR="00B54087" w:rsidRPr="00E35A46">
              <w:rPr>
                <w:rStyle w:val="a3"/>
                <w:noProof/>
              </w:rPr>
              <w:t>3.</w:t>
            </w:r>
            <w:r w:rsidR="00B54087">
              <w:rPr>
                <w:noProof/>
              </w:rPr>
              <w:tab/>
            </w:r>
            <w:r w:rsidR="00B54087" w:rsidRPr="00E35A46">
              <w:rPr>
                <w:rStyle w:val="a3"/>
                <w:noProof/>
              </w:rPr>
              <w:t>两者比较</w:t>
            </w:r>
            <w:r w:rsidR="00B54087">
              <w:rPr>
                <w:noProof/>
                <w:webHidden/>
              </w:rPr>
              <w:tab/>
            </w:r>
            <w:r w:rsidR="00B54087">
              <w:rPr>
                <w:noProof/>
                <w:webHidden/>
              </w:rPr>
              <w:fldChar w:fldCharType="begin"/>
            </w:r>
            <w:r w:rsidR="00B54087">
              <w:rPr>
                <w:noProof/>
                <w:webHidden/>
              </w:rPr>
              <w:instrText xml:space="preserve"> PAGEREF _Toc502756391 \h </w:instrText>
            </w:r>
            <w:r w:rsidR="00B54087">
              <w:rPr>
                <w:noProof/>
                <w:webHidden/>
              </w:rPr>
            </w:r>
            <w:r w:rsidR="00B54087">
              <w:rPr>
                <w:noProof/>
                <w:webHidden/>
              </w:rPr>
              <w:fldChar w:fldCharType="separate"/>
            </w:r>
            <w:r w:rsidR="00B54087">
              <w:rPr>
                <w:noProof/>
                <w:webHidden/>
              </w:rPr>
              <w:t>168</w:t>
            </w:r>
            <w:r w:rsidR="00B54087">
              <w:rPr>
                <w:noProof/>
                <w:webHidden/>
              </w:rPr>
              <w:fldChar w:fldCharType="end"/>
            </w:r>
          </w:hyperlink>
        </w:p>
        <w:p w14:paraId="04FBC554" w14:textId="5D9A386F" w:rsidR="00B54087" w:rsidRDefault="00EC2E0B">
          <w:pPr>
            <w:pStyle w:val="20"/>
            <w:tabs>
              <w:tab w:val="left" w:pos="1680"/>
              <w:tab w:val="right" w:leader="dot" w:pos="8296"/>
            </w:tabs>
            <w:rPr>
              <w:noProof/>
              <w:szCs w:val="22"/>
            </w:rPr>
          </w:pPr>
          <w:hyperlink w:anchor="_Toc502756392" w:history="1">
            <w:r w:rsidR="00B54087" w:rsidRPr="00E35A46">
              <w:rPr>
                <w:rStyle w:val="a3"/>
                <w:noProof/>
              </w:rPr>
              <w:t>第</w:t>
            </w:r>
            <w:r w:rsidR="00B54087" w:rsidRPr="00E35A46">
              <w:rPr>
                <w:rStyle w:val="a3"/>
                <w:noProof/>
              </w:rPr>
              <w:t>12</w:t>
            </w:r>
            <w:r w:rsidR="00B54087" w:rsidRPr="00E35A46">
              <w:rPr>
                <w:rStyle w:val="a3"/>
                <w:noProof/>
              </w:rPr>
              <w:t>节</w:t>
            </w:r>
            <w:r w:rsidR="00B54087">
              <w:rPr>
                <w:noProof/>
                <w:szCs w:val="22"/>
              </w:rPr>
              <w:tab/>
            </w:r>
            <w:r w:rsidR="00B54087" w:rsidRPr="00E35A46">
              <w:rPr>
                <w:rStyle w:val="a3"/>
                <w:noProof/>
              </w:rPr>
              <w:t>动态代理</w:t>
            </w:r>
            <w:r w:rsidR="00B54087">
              <w:rPr>
                <w:noProof/>
                <w:webHidden/>
              </w:rPr>
              <w:tab/>
            </w:r>
            <w:r w:rsidR="00B54087">
              <w:rPr>
                <w:noProof/>
                <w:webHidden/>
              </w:rPr>
              <w:fldChar w:fldCharType="begin"/>
            </w:r>
            <w:r w:rsidR="00B54087">
              <w:rPr>
                <w:noProof/>
                <w:webHidden/>
              </w:rPr>
              <w:instrText xml:space="preserve"> PAGEREF _Toc502756392 \h </w:instrText>
            </w:r>
            <w:r w:rsidR="00B54087">
              <w:rPr>
                <w:noProof/>
                <w:webHidden/>
              </w:rPr>
            </w:r>
            <w:r w:rsidR="00B54087">
              <w:rPr>
                <w:noProof/>
                <w:webHidden/>
              </w:rPr>
              <w:fldChar w:fldCharType="separate"/>
            </w:r>
            <w:r w:rsidR="00B54087">
              <w:rPr>
                <w:noProof/>
                <w:webHidden/>
              </w:rPr>
              <w:t>169</w:t>
            </w:r>
            <w:r w:rsidR="00B54087">
              <w:rPr>
                <w:noProof/>
                <w:webHidden/>
              </w:rPr>
              <w:fldChar w:fldCharType="end"/>
            </w:r>
          </w:hyperlink>
        </w:p>
        <w:p w14:paraId="49CDD080" w14:textId="7AF78EE1" w:rsidR="00B54087" w:rsidRDefault="00EC2E0B">
          <w:pPr>
            <w:pStyle w:val="20"/>
            <w:tabs>
              <w:tab w:val="left" w:pos="1680"/>
              <w:tab w:val="right" w:leader="dot" w:pos="8296"/>
            </w:tabs>
            <w:rPr>
              <w:noProof/>
              <w:szCs w:val="22"/>
            </w:rPr>
          </w:pPr>
          <w:hyperlink w:anchor="_Toc502756393" w:history="1">
            <w:r w:rsidR="00B54087" w:rsidRPr="00E35A46">
              <w:rPr>
                <w:rStyle w:val="a3"/>
                <w:noProof/>
              </w:rPr>
              <w:t>第</w:t>
            </w:r>
            <w:r w:rsidR="00B54087" w:rsidRPr="00E35A46">
              <w:rPr>
                <w:rStyle w:val="a3"/>
                <w:noProof/>
              </w:rPr>
              <w:t>13</w:t>
            </w:r>
            <w:r w:rsidR="00B54087" w:rsidRPr="00E35A46">
              <w:rPr>
                <w:rStyle w:val="a3"/>
                <w:noProof/>
              </w:rPr>
              <w:t>节</w:t>
            </w:r>
            <w:r w:rsidR="00B54087">
              <w:rPr>
                <w:noProof/>
                <w:szCs w:val="22"/>
              </w:rPr>
              <w:tab/>
            </w:r>
            <w:r w:rsidR="00B54087" w:rsidRPr="00E35A46">
              <w:rPr>
                <w:rStyle w:val="a3"/>
                <w:noProof/>
              </w:rPr>
              <w:t>责任链模式</w:t>
            </w:r>
            <w:r w:rsidR="00B54087">
              <w:rPr>
                <w:noProof/>
                <w:webHidden/>
              </w:rPr>
              <w:tab/>
            </w:r>
            <w:r w:rsidR="00B54087">
              <w:rPr>
                <w:noProof/>
                <w:webHidden/>
              </w:rPr>
              <w:fldChar w:fldCharType="begin"/>
            </w:r>
            <w:r w:rsidR="00B54087">
              <w:rPr>
                <w:noProof/>
                <w:webHidden/>
              </w:rPr>
              <w:instrText xml:space="preserve"> PAGEREF _Toc502756393 \h </w:instrText>
            </w:r>
            <w:r w:rsidR="00B54087">
              <w:rPr>
                <w:noProof/>
                <w:webHidden/>
              </w:rPr>
            </w:r>
            <w:r w:rsidR="00B54087">
              <w:rPr>
                <w:noProof/>
                <w:webHidden/>
              </w:rPr>
              <w:fldChar w:fldCharType="separate"/>
            </w:r>
            <w:r w:rsidR="00B54087">
              <w:rPr>
                <w:noProof/>
                <w:webHidden/>
              </w:rPr>
              <w:t>171</w:t>
            </w:r>
            <w:r w:rsidR="00B54087">
              <w:rPr>
                <w:noProof/>
                <w:webHidden/>
              </w:rPr>
              <w:fldChar w:fldCharType="end"/>
            </w:r>
          </w:hyperlink>
        </w:p>
        <w:p w14:paraId="77C4A60C" w14:textId="292C7A6F" w:rsidR="00B54087" w:rsidRDefault="00EC2E0B">
          <w:pPr>
            <w:pStyle w:val="20"/>
            <w:tabs>
              <w:tab w:val="left" w:pos="1680"/>
              <w:tab w:val="right" w:leader="dot" w:pos="8296"/>
            </w:tabs>
            <w:rPr>
              <w:noProof/>
              <w:szCs w:val="22"/>
            </w:rPr>
          </w:pPr>
          <w:hyperlink w:anchor="_Toc502756394" w:history="1">
            <w:r w:rsidR="00B54087" w:rsidRPr="00E35A46">
              <w:rPr>
                <w:rStyle w:val="a3"/>
                <w:noProof/>
              </w:rPr>
              <w:t>第</w:t>
            </w:r>
            <w:r w:rsidR="00B54087" w:rsidRPr="00E35A46">
              <w:rPr>
                <w:rStyle w:val="a3"/>
                <w:noProof/>
              </w:rPr>
              <w:t>14</w:t>
            </w:r>
            <w:r w:rsidR="00B54087" w:rsidRPr="00E35A46">
              <w:rPr>
                <w:rStyle w:val="a3"/>
                <w:noProof/>
              </w:rPr>
              <w:t>节</w:t>
            </w:r>
            <w:r w:rsidR="00B54087">
              <w:rPr>
                <w:noProof/>
                <w:szCs w:val="22"/>
              </w:rPr>
              <w:tab/>
            </w:r>
            <w:r w:rsidR="00B54087" w:rsidRPr="00E35A46">
              <w:rPr>
                <w:rStyle w:val="a3"/>
                <w:noProof/>
              </w:rPr>
              <w:t>观察者模式</w:t>
            </w:r>
            <w:r w:rsidR="00B54087">
              <w:rPr>
                <w:noProof/>
                <w:webHidden/>
              </w:rPr>
              <w:tab/>
            </w:r>
            <w:r w:rsidR="00B54087">
              <w:rPr>
                <w:noProof/>
                <w:webHidden/>
              </w:rPr>
              <w:fldChar w:fldCharType="begin"/>
            </w:r>
            <w:r w:rsidR="00B54087">
              <w:rPr>
                <w:noProof/>
                <w:webHidden/>
              </w:rPr>
              <w:instrText xml:space="preserve"> PAGEREF _Toc502756394 \h </w:instrText>
            </w:r>
            <w:r w:rsidR="00B54087">
              <w:rPr>
                <w:noProof/>
                <w:webHidden/>
              </w:rPr>
            </w:r>
            <w:r w:rsidR="00B54087">
              <w:rPr>
                <w:noProof/>
                <w:webHidden/>
              </w:rPr>
              <w:fldChar w:fldCharType="separate"/>
            </w:r>
            <w:r w:rsidR="00B54087">
              <w:rPr>
                <w:noProof/>
                <w:webHidden/>
              </w:rPr>
              <w:t>174</w:t>
            </w:r>
            <w:r w:rsidR="00B54087">
              <w:rPr>
                <w:noProof/>
                <w:webHidden/>
              </w:rPr>
              <w:fldChar w:fldCharType="end"/>
            </w:r>
          </w:hyperlink>
        </w:p>
        <w:p w14:paraId="4E231B9C" w14:textId="7FE50FD7" w:rsidR="00B54087" w:rsidRDefault="00EC2E0B">
          <w:pPr>
            <w:pStyle w:val="10"/>
            <w:tabs>
              <w:tab w:val="left" w:pos="1260"/>
              <w:tab w:val="right" w:leader="dot" w:pos="8296"/>
            </w:tabs>
            <w:rPr>
              <w:noProof/>
              <w:szCs w:val="22"/>
            </w:rPr>
          </w:pPr>
          <w:hyperlink w:anchor="_Toc502756395" w:history="1">
            <w:r w:rsidR="00B54087" w:rsidRPr="00E35A46">
              <w:rPr>
                <w:rStyle w:val="a3"/>
                <w:noProof/>
              </w:rPr>
              <w:t>第十章</w:t>
            </w:r>
            <w:r w:rsidR="00B54087">
              <w:rPr>
                <w:noProof/>
                <w:szCs w:val="22"/>
              </w:rPr>
              <w:tab/>
            </w:r>
            <w:r w:rsidR="00B54087" w:rsidRPr="00E35A46">
              <w:rPr>
                <w:rStyle w:val="a3"/>
                <w:noProof/>
              </w:rPr>
              <w:t>JVM</w:t>
            </w:r>
            <w:r w:rsidR="00B54087" w:rsidRPr="00E35A46">
              <w:rPr>
                <w:rStyle w:val="a3"/>
                <w:noProof/>
              </w:rPr>
              <w:t>原理之</w:t>
            </w:r>
            <w:r w:rsidR="00B54087" w:rsidRPr="00E35A46">
              <w:rPr>
                <w:rStyle w:val="a3"/>
                <w:noProof/>
              </w:rPr>
              <w:t>Call_stub</w:t>
            </w:r>
            <w:r w:rsidR="00B54087">
              <w:rPr>
                <w:noProof/>
                <w:webHidden/>
              </w:rPr>
              <w:tab/>
            </w:r>
            <w:r w:rsidR="00B54087">
              <w:rPr>
                <w:noProof/>
                <w:webHidden/>
              </w:rPr>
              <w:fldChar w:fldCharType="begin"/>
            </w:r>
            <w:r w:rsidR="00B54087">
              <w:rPr>
                <w:noProof/>
                <w:webHidden/>
              </w:rPr>
              <w:instrText xml:space="preserve"> PAGEREF _Toc502756395 \h </w:instrText>
            </w:r>
            <w:r w:rsidR="00B54087">
              <w:rPr>
                <w:noProof/>
                <w:webHidden/>
              </w:rPr>
            </w:r>
            <w:r w:rsidR="00B54087">
              <w:rPr>
                <w:noProof/>
                <w:webHidden/>
              </w:rPr>
              <w:fldChar w:fldCharType="separate"/>
            </w:r>
            <w:r w:rsidR="00B54087">
              <w:rPr>
                <w:noProof/>
                <w:webHidden/>
              </w:rPr>
              <w:t>177</w:t>
            </w:r>
            <w:r w:rsidR="00B54087">
              <w:rPr>
                <w:noProof/>
                <w:webHidden/>
              </w:rPr>
              <w:fldChar w:fldCharType="end"/>
            </w:r>
          </w:hyperlink>
        </w:p>
        <w:p w14:paraId="33E71640" w14:textId="665D8311" w:rsidR="00B54087" w:rsidRDefault="00EC2E0B">
          <w:pPr>
            <w:pStyle w:val="20"/>
            <w:tabs>
              <w:tab w:val="left" w:pos="1680"/>
              <w:tab w:val="right" w:leader="dot" w:pos="8296"/>
            </w:tabs>
            <w:rPr>
              <w:noProof/>
              <w:szCs w:val="22"/>
            </w:rPr>
          </w:pPr>
          <w:hyperlink w:anchor="_Toc502756396"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Castable_address()</w:t>
            </w:r>
            <w:r w:rsidR="00B54087" w:rsidRPr="00E35A46">
              <w:rPr>
                <w:rStyle w:val="a3"/>
                <w:noProof/>
              </w:rPr>
              <w:t>定义：</w:t>
            </w:r>
            <w:r w:rsidR="00B54087">
              <w:rPr>
                <w:noProof/>
                <w:webHidden/>
              </w:rPr>
              <w:tab/>
            </w:r>
            <w:r w:rsidR="00B54087">
              <w:rPr>
                <w:noProof/>
                <w:webHidden/>
              </w:rPr>
              <w:fldChar w:fldCharType="begin"/>
            </w:r>
            <w:r w:rsidR="00B54087">
              <w:rPr>
                <w:noProof/>
                <w:webHidden/>
              </w:rPr>
              <w:instrText xml:space="preserve"> PAGEREF _Toc502756396 \h </w:instrText>
            </w:r>
            <w:r w:rsidR="00B54087">
              <w:rPr>
                <w:noProof/>
                <w:webHidden/>
              </w:rPr>
            </w:r>
            <w:r w:rsidR="00B54087">
              <w:rPr>
                <w:noProof/>
                <w:webHidden/>
              </w:rPr>
              <w:fldChar w:fldCharType="separate"/>
            </w:r>
            <w:r w:rsidR="00B54087">
              <w:rPr>
                <w:noProof/>
                <w:webHidden/>
              </w:rPr>
              <w:t>177</w:t>
            </w:r>
            <w:r w:rsidR="00B54087">
              <w:rPr>
                <w:noProof/>
                <w:webHidden/>
              </w:rPr>
              <w:fldChar w:fldCharType="end"/>
            </w:r>
          </w:hyperlink>
        </w:p>
        <w:p w14:paraId="434D6247" w14:textId="604264BC" w:rsidR="00B54087" w:rsidRDefault="00EC2E0B">
          <w:pPr>
            <w:pStyle w:val="30"/>
            <w:tabs>
              <w:tab w:val="left" w:pos="1260"/>
              <w:tab w:val="right" w:leader="dot" w:pos="8296"/>
            </w:tabs>
            <w:rPr>
              <w:noProof/>
            </w:rPr>
          </w:pPr>
          <w:hyperlink w:anchor="_Toc502756397" w:history="1">
            <w:r w:rsidR="00B54087" w:rsidRPr="00E35A46">
              <w:rPr>
                <w:rStyle w:val="a3"/>
                <w:noProof/>
              </w:rPr>
              <w:t>1.</w:t>
            </w:r>
            <w:r w:rsidR="00B54087">
              <w:rPr>
                <w:noProof/>
              </w:rPr>
              <w:tab/>
            </w:r>
            <w:r w:rsidR="00B54087" w:rsidRPr="00E35A46">
              <w:rPr>
                <w:rStyle w:val="a3"/>
                <w:noProof/>
              </w:rPr>
              <w:t>连接器</w:t>
            </w:r>
            <w:r w:rsidR="00B54087" w:rsidRPr="00E35A46">
              <w:rPr>
                <w:rStyle w:val="a3"/>
                <w:noProof/>
              </w:rPr>
              <w:t>Link</w:t>
            </w:r>
            <w:r w:rsidR="00B54087">
              <w:rPr>
                <w:noProof/>
                <w:webHidden/>
              </w:rPr>
              <w:tab/>
            </w:r>
            <w:r w:rsidR="00B54087">
              <w:rPr>
                <w:noProof/>
                <w:webHidden/>
              </w:rPr>
              <w:fldChar w:fldCharType="begin"/>
            </w:r>
            <w:r w:rsidR="00B54087">
              <w:rPr>
                <w:noProof/>
                <w:webHidden/>
              </w:rPr>
              <w:instrText xml:space="preserve"> PAGEREF _Toc502756397 \h </w:instrText>
            </w:r>
            <w:r w:rsidR="00B54087">
              <w:rPr>
                <w:noProof/>
                <w:webHidden/>
              </w:rPr>
            </w:r>
            <w:r w:rsidR="00B54087">
              <w:rPr>
                <w:noProof/>
                <w:webHidden/>
              </w:rPr>
              <w:fldChar w:fldCharType="separate"/>
            </w:r>
            <w:r w:rsidR="00B54087">
              <w:rPr>
                <w:noProof/>
                <w:webHidden/>
              </w:rPr>
              <w:t>178</w:t>
            </w:r>
            <w:r w:rsidR="00B54087">
              <w:rPr>
                <w:noProof/>
                <w:webHidden/>
              </w:rPr>
              <w:fldChar w:fldCharType="end"/>
            </w:r>
          </w:hyperlink>
        </w:p>
        <w:p w14:paraId="0AC00D25" w14:textId="44FF94CF" w:rsidR="00B54087" w:rsidRDefault="00EC2E0B">
          <w:pPr>
            <w:pStyle w:val="30"/>
            <w:tabs>
              <w:tab w:val="left" w:pos="1260"/>
              <w:tab w:val="right" w:leader="dot" w:pos="8296"/>
            </w:tabs>
            <w:rPr>
              <w:noProof/>
            </w:rPr>
          </w:pPr>
          <w:hyperlink w:anchor="_Toc502756398" w:history="1">
            <w:r w:rsidR="00B54087" w:rsidRPr="00E35A46">
              <w:rPr>
                <w:rStyle w:val="a3"/>
                <w:noProof/>
              </w:rPr>
              <w:t>2.</w:t>
            </w:r>
            <w:r w:rsidR="00B54087">
              <w:rPr>
                <w:noProof/>
              </w:rPr>
              <w:tab/>
            </w:r>
            <w:r w:rsidR="00B54087" w:rsidRPr="00E35A46">
              <w:rPr>
                <w:rStyle w:val="a3"/>
                <w:noProof/>
              </w:rPr>
              <w:t>Method()</w:t>
            </w:r>
            <w:r w:rsidR="00B54087">
              <w:rPr>
                <w:noProof/>
                <w:webHidden/>
              </w:rPr>
              <w:tab/>
            </w:r>
            <w:r w:rsidR="00B54087">
              <w:rPr>
                <w:noProof/>
                <w:webHidden/>
              </w:rPr>
              <w:fldChar w:fldCharType="begin"/>
            </w:r>
            <w:r w:rsidR="00B54087">
              <w:rPr>
                <w:noProof/>
                <w:webHidden/>
              </w:rPr>
              <w:instrText xml:space="preserve"> PAGEREF _Toc502756398 \h </w:instrText>
            </w:r>
            <w:r w:rsidR="00B54087">
              <w:rPr>
                <w:noProof/>
                <w:webHidden/>
              </w:rPr>
            </w:r>
            <w:r w:rsidR="00B54087">
              <w:rPr>
                <w:noProof/>
                <w:webHidden/>
              </w:rPr>
              <w:fldChar w:fldCharType="separate"/>
            </w:r>
            <w:r w:rsidR="00B54087">
              <w:rPr>
                <w:noProof/>
                <w:webHidden/>
              </w:rPr>
              <w:t>178</w:t>
            </w:r>
            <w:r w:rsidR="00B54087">
              <w:rPr>
                <w:noProof/>
                <w:webHidden/>
              </w:rPr>
              <w:fldChar w:fldCharType="end"/>
            </w:r>
          </w:hyperlink>
        </w:p>
        <w:p w14:paraId="04C505A2" w14:textId="445E1B72" w:rsidR="00B54087" w:rsidRDefault="00EC2E0B">
          <w:pPr>
            <w:pStyle w:val="30"/>
            <w:tabs>
              <w:tab w:val="left" w:pos="1260"/>
              <w:tab w:val="right" w:leader="dot" w:pos="8296"/>
            </w:tabs>
            <w:rPr>
              <w:noProof/>
            </w:rPr>
          </w:pPr>
          <w:hyperlink w:anchor="_Toc502756399" w:history="1">
            <w:r w:rsidR="00B54087" w:rsidRPr="00E35A46">
              <w:rPr>
                <w:rStyle w:val="a3"/>
                <w:noProof/>
              </w:rPr>
              <w:t>3.</w:t>
            </w:r>
            <w:r w:rsidR="00B54087">
              <w:rPr>
                <w:noProof/>
              </w:rPr>
              <w:tab/>
            </w:r>
            <w:r w:rsidR="00B54087" w:rsidRPr="00E35A46">
              <w:rPr>
                <w:rStyle w:val="a3"/>
                <w:noProof/>
              </w:rPr>
              <w:t>Entry_point</w:t>
            </w:r>
            <w:r w:rsidR="00B54087">
              <w:rPr>
                <w:noProof/>
                <w:webHidden/>
              </w:rPr>
              <w:tab/>
            </w:r>
            <w:r w:rsidR="00B54087">
              <w:rPr>
                <w:noProof/>
                <w:webHidden/>
              </w:rPr>
              <w:fldChar w:fldCharType="begin"/>
            </w:r>
            <w:r w:rsidR="00B54087">
              <w:rPr>
                <w:noProof/>
                <w:webHidden/>
              </w:rPr>
              <w:instrText xml:space="preserve"> PAGEREF _Toc502756399 \h </w:instrText>
            </w:r>
            <w:r w:rsidR="00B54087">
              <w:rPr>
                <w:noProof/>
                <w:webHidden/>
              </w:rPr>
            </w:r>
            <w:r w:rsidR="00B54087">
              <w:rPr>
                <w:noProof/>
                <w:webHidden/>
              </w:rPr>
              <w:fldChar w:fldCharType="separate"/>
            </w:r>
            <w:r w:rsidR="00B54087">
              <w:rPr>
                <w:noProof/>
                <w:webHidden/>
              </w:rPr>
              <w:t>178</w:t>
            </w:r>
            <w:r w:rsidR="00B54087">
              <w:rPr>
                <w:noProof/>
                <w:webHidden/>
              </w:rPr>
              <w:fldChar w:fldCharType="end"/>
            </w:r>
          </w:hyperlink>
        </w:p>
        <w:p w14:paraId="1575CC61" w14:textId="329BDCCA" w:rsidR="00B54087" w:rsidRDefault="00EC2E0B">
          <w:pPr>
            <w:pStyle w:val="30"/>
            <w:tabs>
              <w:tab w:val="left" w:pos="1260"/>
              <w:tab w:val="right" w:leader="dot" w:pos="8296"/>
            </w:tabs>
            <w:rPr>
              <w:noProof/>
            </w:rPr>
          </w:pPr>
          <w:hyperlink w:anchor="_Toc502756400" w:history="1">
            <w:r w:rsidR="00B54087" w:rsidRPr="00E35A46">
              <w:rPr>
                <w:rStyle w:val="a3"/>
                <w:noProof/>
              </w:rPr>
              <w:t>4.</w:t>
            </w:r>
            <w:r w:rsidR="00B54087">
              <w:rPr>
                <w:noProof/>
              </w:rPr>
              <w:tab/>
            </w:r>
            <w:r w:rsidR="00B54087" w:rsidRPr="00E35A46">
              <w:rPr>
                <w:rStyle w:val="a3"/>
                <w:noProof/>
              </w:rPr>
              <w:t>Parameters()</w:t>
            </w:r>
            <w:r w:rsidR="00B54087">
              <w:rPr>
                <w:noProof/>
                <w:webHidden/>
              </w:rPr>
              <w:tab/>
            </w:r>
            <w:r w:rsidR="00B54087">
              <w:rPr>
                <w:noProof/>
                <w:webHidden/>
              </w:rPr>
              <w:fldChar w:fldCharType="begin"/>
            </w:r>
            <w:r w:rsidR="00B54087">
              <w:rPr>
                <w:noProof/>
                <w:webHidden/>
              </w:rPr>
              <w:instrText xml:space="preserve"> PAGEREF _Toc502756400 \h </w:instrText>
            </w:r>
            <w:r w:rsidR="00B54087">
              <w:rPr>
                <w:noProof/>
                <w:webHidden/>
              </w:rPr>
            </w:r>
            <w:r w:rsidR="00B54087">
              <w:rPr>
                <w:noProof/>
                <w:webHidden/>
              </w:rPr>
              <w:fldChar w:fldCharType="separate"/>
            </w:r>
            <w:r w:rsidR="00B54087">
              <w:rPr>
                <w:noProof/>
                <w:webHidden/>
              </w:rPr>
              <w:t>179</w:t>
            </w:r>
            <w:r w:rsidR="00B54087">
              <w:rPr>
                <w:noProof/>
                <w:webHidden/>
              </w:rPr>
              <w:fldChar w:fldCharType="end"/>
            </w:r>
          </w:hyperlink>
        </w:p>
        <w:p w14:paraId="632E6560" w14:textId="4DA78F1C" w:rsidR="00B54087" w:rsidRDefault="00EC2E0B">
          <w:pPr>
            <w:pStyle w:val="30"/>
            <w:tabs>
              <w:tab w:val="left" w:pos="1260"/>
              <w:tab w:val="right" w:leader="dot" w:pos="8296"/>
            </w:tabs>
            <w:rPr>
              <w:noProof/>
            </w:rPr>
          </w:pPr>
          <w:hyperlink w:anchor="_Toc502756401" w:history="1">
            <w:r w:rsidR="00B54087" w:rsidRPr="00E35A46">
              <w:rPr>
                <w:rStyle w:val="a3"/>
                <w:noProof/>
              </w:rPr>
              <w:t>5.</w:t>
            </w:r>
            <w:r w:rsidR="00B54087">
              <w:rPr>
                <w:noProof/>
              </w:rPr>
              <w:tab/>
            </w:r>
            <w:r w:rsidR="00B54087" w:rsidRPr="00E35A46">
              <w:rPr>
                <w:rStyle w:val="a3"/>
                <w:noProof/>
              </w:rPr>
              <w:t>Size_of_parameters()</w:t>
            </w:r>
            <w:r w:rsidR="00B54087">
              <w:rPr>
                <w:noProof/>
                <w:webHidden/>
              </w:rPr>
              <w:tab/>
            </w:r>
            <w:r w:rsidR="00B54087">
              <w:rPr>
                <w:noProof/>
                <w:webHidden/>
              </w:rPr>
              <w:fldChar w:fldCharType="begin"/>
            </w:r>
            <w:r w:rsidR="00B54087">
              <w:rPr>
                <w:noProof/>
                <w:webHidden/>
              </w:rPr>
              <w:instrText xml:space="preserve"> PAGEREF _Toc502756401 \h </w:instrText>
            </w:r>
            <w:r w:rsidR="00B54087">
              <w:rPr>
                <w:noProof/>
                <w:webHidden/>
              </w:rPr>
            </w:r>
            <w:r w:rsidR="00B54087">
              <w:rPr>
                <w:noProof/>
                <w:webHidden/>
              </w:rPr>
              <w:fldChar w:fldCharType="separate"/>
            </w:r>
            <w:r w:rsidR="00B54087">
              <w:rPr>
                <w:noProof/>
                <w:webHidden/>
              </w:rPr>
              <w:t>179</w:t>
            </w:r>
            <w:r w:rsidR="00B54087">
              <w:rPr>
                <w:noProof/>
                <w:webHidden/>
              </w:rPr>
              <w:fldChar w:fldCharType="end"/>
            </w:r>
          </w:hyperlink>
        </w:p>
        <w:p w14:paraId="05F4004D" w14:textId="55E9AA9B" w:rsidR="00B54087" w:rsidRDefault="00EC2E0B">
          <w:pPr>
            <w:pStyle w:val="20"/>
            <w:tabs>
              <w:tab w:val="left" w:pos="1680"/>
              <w:tab w:val="right" w:leader="dot" w:pos="8296"/>
            </w:tabs>
            <w:rPr>
              <w:noProof/>
              <w:szCs w:val="22"/>
            </w:rPr>
          </w:pPr>
          <w:hyperlink w:anchor="_Toc502756402"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_call_stub_entry</w:t>
            </w:r>
            <w:r w:rsidR="00B54087" w:rsidRPr="00E35A46">
              <w:rPr>
                <w:rStyle w:val="a3"/>
                <w:noProof/>
              </w:rPr>
              <w:t>例程</w:t>
            </w:r>
            <w:r w:rsidR="00B54087">
              <w:rPr>
                <w:noProof/>
                <w:webHidden/>
              </w:rPr>
              <w:tab/>
            </w:r>
            <w:r w:rsidR="00B54087">
              <w:rPr>
                <w:noProof/>
                <w:webHidden/>
              </w:rPr>
              <w:fldChar w:fldCharType="begin"/>
            </w:r>
            <w:r w:rsidR="00B54087">
              <w:rPr>
                <w:noProof/>
                <w:webHidden/>
              </w:rPr>
              <w:instrText xml:space="preserve"> PAGEREF _Toc502756402 \h </w:instrText>
            </w:r>
            <w:r w:rsidR="00B54087">
              <w:rPr>
                <w:noProof/>
                <w:webHidden/>
              </w:rPr>
            </w:r>
            <w:r w:rsidR="00B54087">
              <w:rPr>
                <w:noProof/>
                <w:webHidden/>
              </w:rPr>
              <w:fldChar w:fldCharType="separate"/>
            </w:r>
            <w:r w:rsidR="00B54087">
              <w:rPr>
                <w:noProof/>
                <w:webHidden/>
              </w:rPr>
              <w:t>179</w:t>
            </w:r>
            <w:r w:rsidR="00B54087">
              <w:rPr>
                <w:noProof/>
                <w:webHidden/>
              </w:rPr>
              <w:fldChar w:fldCharType="end"/>
            </w:r>
          </w:hyperlink>
        </w:p>
        <w:p w14:paraId="7CBC3713" w14:textId="2123AA33" w:rsidR="00B54087" w:rsidRDefault="00EC2E0B">
          <w:pPr>
            <w:pStyle w:val="30"/>
            <w:tabs>
              <w:tab w:val="left" w:pos="1260"/>
              <w:tab w:val="right" w:leader="dot" w:pos="8296"/>
            </w:tabs>
            <w:rPr>
              <w:noProof/>
            </w:rPr>
          </w:pPr>
          <w:hyperlink w:anchor="_Toc502756403" w:history="1">
            <w:r w:rsidR="00B54087" w:rsidRPr="00E35A46">
              <w:rPr>
                <w:rStyle w:val="a3"/>
                <w:noProof/>
              </w:rPr>
              <w:t>1.</w:t>
            </w:r>
            <w:r w:rsidR="00B54087">
              <w:rPr>
                <w:noProof/>
              </w:rPr>
              <w:tab/>
            </w:r>
            <w:r w:rsidR="00B54087" w:rsidRPr="00E35A46">
              <w:rPr>
                <w:rStyle w:val="a3"/>
                <w:noProof/>
              </w:rPr>
              <w:t>Pc()</w:t>
            </w:r>
            <w:r w:rsidR="00B54087">
              <w:rPr>
                <w:noProof/>
                <w:webHidden/>
              </w:rPr>
              <w:tab/>
            </w:r>
            <w:r w:rsidR="00B54087">
              <w:rPr>
                <w:noProof/>
                <w:webHidden/>
              </w:rPr>
              <w:fldChar w:fldCharType="begin"/>
            </w:r>
            <w:r w:rsidR="00B54087">
              <w:rPr>
                <w:noProof/>
                <w:webHidden/>
              </w:rPr>
              <w:instrText xml:space="preserve"> PAGEREF _Toc502756403 \h </w:instrText>
            </w:r>
            <w:r w:rsidR="00B54087">
              <w:rPr>
                <w:noProof/>
                <w:webHidden/>
              </w:rPr>
            </w:r>
            <w:r w:rsidR="00B54087">
              <w:rPr>
                <w:noProof/>
                <w:webHidden/>
              </w:rPr>
              <w:fldChar w:fldCharType="separate"/>
            </w:r>
            <w:r w:rsidR="00B54087">
              <w:rPr>
                <w:noProof/>
                <w:webHidden/>
              </w:rPr>
              <w:t>179</w:t>
            </w:r>
            <w:r w:rsidR="00B54087">
              <w:rPr>
                <w:noProof/>
                <w:webHidden/>
              </w:rPr>
              <w:fldChar w:fldCharType="end"/>
            </w:r>
          </w:hyperlink>
        </w:p>
        <w:p w14:paraId="5B99E171" w14:textId="29C38D3A" w:rsidR="00B54087" w:rsidRDefault="00EC2E0B">
          <w:pPr>
            <w:pStyle w:val="30"/>
            <w:tabs>
              <w:tab w:val="left" w:pos="1260"/>
              <w:tab w:val="right" w:leader="dot" w:pos="8296"/>
            </w:tabs>
            <w:rPr>
              <w:noProof/>
            </w:rPr>
          </w:pPr>
          <w:hyperlink w:anchor="_Toc502756404" w:history="1">
            <w:r w:rsidR="00B54087" w:rsidRPr="00E35A46">
              <w:rPr>
                <w:rStyle w:val="a3"/>
                <w:noProof/>
              </w:rPr>
              <w:t>2.</w:t>
            </w:r>
            <w:r w:rsidR="00B54087">
              <w:rPr>
                <w:noProof/>
              </w:rPr>
              <w:tab/>
            </w:r>
            <w:r w:rsidR="00B54087" w:rsidRPr="00E35A46">
              <w:rPr>
                <w:rStyle w:val="a3"/>
                <w:noProof/>
              </w:rPr>
              <w:t>定义入参</w:t>
            </w:r>
            <w:r w:rsidR="00B54087">
              <w:rPr>
                <w:noProof/>
                <w:webHidden/>
              </w:rPr>
              <w:tab/>
            </w:r>
            <w:r w:rsidR="00B54087">
              <w:rPr>
                <w:noProof/>
                <w:webHidden/>
              </w:rPr>
              <w:fldChar w:fldCharType="begin"/>
            </w:r>
            <w:r w:rsidR="00B54087">
              <w:rPr>
                <w:noProof/>
                <w:webHidden/>
              </w:rPr>
              <w:instrText xml:space="preserve"> PAGEREF _Toc502756404 \h </w:instrText>
            </w:r>
            <w:r w:rsidR="00B54087">
              <w:rPr>
                <w:noProof/>
                <w:webHidden/>
              </w:rPr>
            </w:r>
            <w:r w:rsidR="00B54087">
              <w:rPr>
                <w:noProof/>
                <w:webHidden/>
              </w:rPr>
              <w:fldChar w:fldCharType="separate"/>
            </w:r>
            <w:r w:rsidR="00B54087">
              <w:rPr>
                <w:noProof/>
                <w:webHidden/>
              </w:rPr>
              <w:t>179</w:t>
            </w:r>
            <w:r w:rsidR="00B54087">
              <w:rPr>
                <w:noProof/>
                <w:webHidden/>
              </w:rPr>
              <w:fldChar w:fldCharType="end"/>
            </w:r>
          </w:hyperlink>
        </w:p>
        <w:p w14:paraId="396A8A89" w14:textId="010A945B" w:rsidR="00B54087" w:rsidRDefault="00EC2E0B">
          <w:pPr>
            <w:pStyle w:val="30"/>
            <w:tabs>
              <w:tab w:val="left" w:pos="1260"/>
              <w:tab w:val="right" w:leader="dot" w:pos="8296"/>
            </w:tabs>
            <w:rPr>
              <w:noProof/>
            </w:rPr>
          </w:pPr>
          <w:hyperlink w:anchor="_Toc502756405" w:history="1">
            <w:r w:rsidR="00B54087" w:rsidRPr="00E35A46">
              <w:rPr>
                <w:rStyle w:val="a3"/>
                <w:noProof/>
              </w:rPr>
              <w:t>3.</w:t>
            </w:r>
            <w:r w:rsidR="00B54087">
              <w:rPr>
                <w:noProof/>
              </w:rPr>
              <w:tab/>
            </w:r>
            <w:r w:rsidR="00B54087" w:rsidRPr="00E35A46">
              <w:rPr>
                <w:rStyle w:val="a3"/>
                <w:noProof/>
              </w:rPr>
              <w:t>CallStub</w:t>
            </w:r>
            <w:r w:rsidR="00B54087" w:rsidRPr="00E35A46">
              <w:rPr>
                <w:rStyle w:val="a3"/>
                <w:noProof/>
              </w:rPr>
              <w:t>保存调用者堆栈</w:t>
            </w:r>
            <w:r w:rsidR="00B54087">
              <w:rPr>
                <w:noProof/>
                <w:webHidden/>
              </w:rPr>
              <w:tab/>
            </w:r>
            <w:r w:rsidR="00B54087">
              <w:rPr>
                <w:noProof/>
                <w:webHidden/>
              </w:rPr>
              <w:fldChar w:fldCharType="begin"/>
            </w:r>
            <w:r w:rsidR="00B54087">
              <w:rPr>
                <w:noProof/>
                <w:webHidden/>
              </w:rPr>
              <w:instrText xml:space="preserve"> PAGEREF _Toc502756405 \h </w:instrText>
            </w:r>
            <w:r w:rsidR="00B54087">
              <w:rPr>
                <w:noProof/>
                <w:webHidden/>
              </w:rPr>
            </w:r>
            <w:r w:rsidR="00B54087">
              <w:rPr>
                <w:noProof/>
                <w:webHidden/>
              </w:rPr>
              <w:fldChar w:fldCharType="separate"/>
            </w:r>
            <w:r w:rsidR="00B54087">
              <w:rPr>
                <w:noProof/>
                <w:webHidden/>
              </w:rPr>
              <w:t>179</w:t>
            </w:r>
            <w:r w:rsidR="00B54087">
              <w:rPr>
                <w:noProof/>
                <w:webHidden/>
              </w:rPr>
              <w:fldChar w:fldCharType="end"/>
            </w:r>
          </w:hyperlink>
        </w:p>
        <w:p w14:paraId="4751857B" w14:textId="68289587" w:rsidR="00B54087" w:rsidRDefault="00EC2E0B">
          <w:pPr>
            <w:pStyle w:val="30"/>
            <w:tabs>
              <w:tab w:val="left" w:pos="1260"/>
              <w:tab w:val="right" w:leader="dot" w:pos="8296"/>
            </w:tabs>
            <w:rPr>
              <w:noProof/>
            </w:rPr>
          </w:pPr>
          <w:hyperlink w:anchor="_Toc502756406" w:history="1">
            <w:r w:rsidR="00B54087" w:rsidRPr="00E35A46">
              <w:rPr>
                <w:rStyle w:val="a3"/>
                <w:noProof/>
              </w:rPr>
              <w:t>4.</w:t>
            </w:r>
            <w:r w:rsidR="00B54087">
              <w:rPr>
                <w:noProof/>
              </w:rPr>
              <w:tab/>
            </w:r>
            <w:r w:rsidR="00B54087" w:rsidRPr="00E35A46">
              <w:rPr>
                <w:rStyle w:val="a3"/>
                <w:noProof/>
              </w:rPr>
              <w:t>CallStub</w:t>
            </w:r>
            <w:r w:rsidR="00B54087" w:rsidRPr="00E35A46">
              <w:rPr>
                <w:rStyle w:val="a3"/>
                <w:noProof/>
              </w:rPr>
              <w:t>动态分配堆栈</w:t>
            </w:r>
            <w:r w:rsidR="00B54087">
              <w:rPr>
                <w:noProof/>
                <w:webHidden/>
              </w:rPr>
              <w:tab/>
            </w:r>
            <w:r w:rsidR="00B54087">
              <w:rPr>
                <w:noProof/>
                <w:webHidden/>
              </w:rPr>
              <w:fldChar w:fldCharType="begin"/>
            </w:r>
            <w:r w:rsidR="00B54087">
              <w:rPr>
                <w:noProof/>
                <w:webHidden/>
              </w:rPr>
              <w:instrText xml:space="preserve"> PAGEREF _Toc502756406 \h </w:instrText>
            </w:r>
            <w:r w:rsidR="00B54087">
              <w:rPr>
                <w:noProof/>
                <w:webHidden/>
              </w:rPr>
            </w:r>
            <w:r w:rsidR="00B54087">
              <w:rPr>
                <w:noProof/>
                <w:webHidden/>
              </w:rPr>
              <w:fldChar w:fldCharType="separate"/>
            </w:r>
            <w:r w:rsidR="00B54087">
              <w:rPr>
                <w:noProof/>
                <w:webHidden/>
              </w:rPr>
              <w:t>179</w:t>
            </w:r>
            <w:r w:rsidR="00B54087">
              <w:rPr>
                <w:noProof/>
                <w:webHidden/>
              </w:rPr>
              <w:fldChar w:fldCharType="end"/>
            </w:r>
          </w:hyperlink>
        </w:p>
        <w:p w14:paraId="1D7AA61D" w14:textId="4BDE94A5" w:rsidR="00B54087" w:rsidRDefault="00EC2E0B">
          <w:pPr>
            <w:pStyle w:val="30"/>
            <w:tabs>
              <w:tab w:val="left" w:pos="1260"/>
              <w:tab w:val="right" w:leader="dot" w:pos="8296"/>
            </w:tabs>
            <w:rPr>
              <w:noProof/>
            </w:rPr>
          </w:pPr>
          <w:hyperlink w:anchor="_Toc502756407" w:history="1">
            <w:r w:rsidR="00B54087" w:rsidRPr="00E35A46">
              <w:rPr>
                <w:rStyle w:val="a3"/>
                <w:noProof/>
              </w:rPr>
              <w:t>5.</w:t>
            </w:r>
            <w:r w:rsidR="00B54087">
              <w:rPr>
                <w:noProof/>
              </w:rPr>
              <w:tab/>
            </w:r>
            <w:r w:rsidR="00B54087" w:rsidRPr="00E35A46">
              <w:rPr>
                <w:rStyle w:val="a3"/>
                <w:noProof/>
              </w:rPr>
              <w:t>Callstub</w:t>
            </w:r>
            <w:r w:rsidR="00B54087" w:rsidRPr="00E35A46">
              <w:rPr>
                <w:rStyle w:val="a3"/>
                <w:noProof/>
              </w:rPr>
              <w:t>调用者保存</w:t>
            </w:r>
            <w:r w:rsidR="00B54087">
              <w:rPr>
                <w:noProof/>
                <w:webHidden/>
              </w:rPr>
              <w:tab/>
            </w:r>
            <w:r w:rsidR="00B54087">
              <w:rPr>
                <w:noProof/>
                <w:webHidden/>
              </w:rPr>
              <w:fldChar w:fldCharType="begin"/>
            </w:r>
            <w:r w:rsidR="00B54087">
              <w:rPr>
                <w:noProof/>
                <w:webHidden/>
              </w:rPr>
              <w:instrText xml:space="preserve"> PAGEREF _Toc502756407 \h </w:instrText>
            </w:r>
            <w:r w:rsidR="00B54087">
              <w:rPr>
                <w:noProof/>
                <w:webHidden/>
              </w:rPr>
            </w:r>
            <w:r w:rsidR="00B54087">
              <w:rPr>
                <w:noProof/>
                <w:webHidden/>
              </w:rPr>
              <w:fldChar w:fldCharType="separate"/>
            </w:r>
            <w:r w:rsidR="00B54087">
              <w:rPr>
                <w:noProof/>
                <w:webHidden/>
              </w:rPr>
              <w:t>179</w:t>
            </w:r>
            <w:r w:rsidR="00B54087">
              <w:rPr>
                <w:noProof/>
                <w:webHidden/>
              </w:rPr>
              <w:fldChar w:fldCharType="end"/>
            </w:r>
          </w:hyperlink>
        </w:p>
        <w:p w14:paraId="054365A1" w14:textId="5EF3CAF2" w:rsidR="00B54087" w:rsidRDefault="00EC2E0B">
          <w:pPr>
            <w:pStyle w:val="30"/>
            <w:tabs>
              <w:tab w:val="left" w:pos="1260"/>
              <w:tab w:val="right" w:leader="dot" w:pos="8296"/>
            </w:tabs>
            <w:rPr>
              <w:noProof/>
            </w:rPr>
          </w:pPr>
          <w:hyperlink w:anchor="_Toc502756408" w:history="1">
            <w:r w:rsidR="00B54087" w:rsidRPr="00E35A46">
              <w:rPr>
                <w:rStyle w:val="a3"/>
                <w:noProof/>
              </w:rPr>
              <w:t>6.</w:t>
            </w:r>
            <w:r w:rsidR="00B54087">
              <w:rPr>
                <w:noProof/>
              </w:rPr>
              <w:tab/>
            </w:r>
            <w:r w:rsidR="00B54087" w:rsidRPr="00E35A46">
              <w:rPr>
                <w:rStyle w:val="a3"/>
                <w:noProof/>
              </w:rPr>
              <w:t xml:space="preserve">CallStub </w:t>
            </w:r>
            <w:r w:rsidR="00B54087" w:rsidRPr="00E35A46">
              <w:rPr>
                <w:rStyle w:val="a3"/>
                <w:noProof/>
              </w:rPr>
              <w:t>参数压栈</w:t>
            </w:r>
            <w:r w:rsidR="00B54087">
              <w:rPr>
                <w:noProof/>
                <w:webHidden/>
              </w:rPr>
              <w:tab/>
            </w:r>
            <w:r w:rsidR="00B54087">
              <w:rPr>
                <w:noProof/>
                <w:webHidden/>
              </w:rPr>
              <w:fldChar w:fldCharType="begin"/>
            </w:r>
            <w:r w:rsidR="00B54087">
              <w:rPr>
                <w:noProof/>
                <w:webHidden/>
              </w:rPr>
              <w:instrText xml:space="preserve"> PAGEREF _Toc502756408 \h </w:instrText>
            </w:r>
            <w:r w:rsidR="00B54087">
              <w:rPr>
                <w:noProof/>
                <w:webHidden/>
              </w:rPr>
            </w:r>
            <w:r w:rsidR="00B54087">
              <w:rPr>
                <w:noProof/>
                <w:webHidden/>
              </w:rPr>
              <w:fldChar w:fldCharType="separate"/>
            </w:r>
            <w:r w:rsidR="00B54087">
              <w:rPr>
                <w:noProof/>
                <w:webHidden/>
              </w:rPr>
              <w:t>180</w:t>
            </w:r>
            <w:r w:rsidR="00B54087">
              <w:rPr>
                <w:noProof/>
                <w:webHidden/>
              </w:rPr>
              <w:fldChar w:fldCharType="end"/>
            </w:r>
          </w:hyperlink>
        </w:p>
        <w:p w14:paraId="059E82B8" w14:textId="06481BE0" w:rsidR="00B54087" w:rsidRDefault="00EC2E0B">
          <w:pPr>
            <w:pStyle w:val="30"/>
            <w:tabs>
              <w:tab w:val="left" w:pos="1260"/>
              <w:tab w:val="right" w:leader="dot" w:pos="8296"/>
            </w:tabs>
            <w:rPr>
              <w:noProof/>
            </w:rPr>
          </w:pPr>
          <w:hyperlink w:anchor="_Toc502756409" w:history="1">
            <w:r w:rsidR="00B54087" w:rsidRPr="00E35A46">
              <w:rPr>
                <w:rStyle w:val="a3"/>
                <w:noProof/>
              </w:rPr>
              <w:t>7.</w:t>
            </w:r>
            <w:r w:rsidR="00B54087">
              <w:rPr>
                <w:noProof/>
              </w:rPr>
              <w:tab/>
            </w:r>
            <w:r w:rsidR="00B54087" w:rsidRPr="00E35A46">
              <w:rPr>
                <w:rStyle w:val="a3"/>
                <w:noProof/>
              </w:rPr>
              <w:t>调用</w:t>
            </w:r>
            <w:r w:rsidR="00B54087" w:rsidRPr="00E35A46">
              <w:rPr>
                <w:rStyle w:val="a3"/>
                <w:noProof/>
              </w:rPr>
              <w:t>entry_point</w:t>
            </w:r>
            <w:r w:rsidR="00B54087" w:rsidRPr="00E35A46">
              <w:rPr>
                <w:rStyle w:val="a3"/>
                <w:noProof/>
              </w:rPr>
              <w:t>例程</w:t>
            </w:r>
            <w:r w:rsidR="00B54087">
              <w:rPr>
                <w:noProof/>
                <w:webHidden/>
              </w:rPr>
              <w:tab/>
            </w:r>
            <w:r w:rsidR="00B54087">
              <w:rPr>
                <w:noProof/>
                <w:webHidden/>
              </w:rPr>
              <w:fldChar w:fldCharType="begin"/>
            </w:r>
            <w:r w:rsidR="00B54087">
              <w:rPr>
                <w:noProof/>
                <w:webHidden/>
              </w:rPr>
              <w:instrText xml:space="preserve"> PAGEREF _Toc502756409 \h </w:instrText>
            </w:r>
            <w:r w:rsidR="00B54087">
              <w:rPr>
                <w:noProof/>
                <w:webHidden/>
              </w:rPr>
            </w:r>
            <w:r w:rsidR="00B54087">
              <w:rPr>
                <w:noProof/>
                <w:webHidden/>
              </w:rPr>
              <w:fldChar w:fldCharType="separate"/>
            </w:r>
            <w:r w:rsidR="00B54087">
              <w:rPr>
                <w:noProof/>
                <w:webHidden/>
              </w:rPr>
              <w:t>180</w:t>
            </w:r>
            <w:r w:rsidR="00B54087">
              <w:rPr>
                <w:noProof/>
                <w:webHidden/>
              </w:rPr>
              <w:fldChar w:fldCharType="end"/>
            </w:r>
          </w:hyperlink>
        </w:p>
        <w:p w14:paraId="2D098D49" w14:textId="28166A14" w:rsidR="00B54087" w:rsidRDefault="00EC2E0B">
          <w:pPr>
            <w:pStyle w:val="10"/>
            <w:tabs>
              <w:tab w:val="left" w:pos="1260"/>
              <w:tab w:val="right" w:leader="dot" w:pos="8296"/>
            </w:tabs>
            <w:rPr>
              <w:noProof/>
              <w:szCs w:val="22"/>
            </w:rPr>
          </w:pPr>
          <w:hyperlink w:anchor="_Toc502756410" w:history="1">
            <w:r w:rsidR="00B54087" w:rsidRPr="00E35A46">
              <w:rPr>
                <w:rStyle w:val="a3"/>
                <w:noProof/>
              </w:rPr>
              <w:t>第十一章</w:t>
            </w:r>
            <w:r w:rsidR="00B54087">
              <w:rPr>
                <w:noProof/>
                <w:szCs w:val="22"/>
              </w:rPr>
              <w:tab/>
            </w:r>
            <w:r w:rsidR="00B54087" w:rsidRPr="00E35A46">
              <w:rPr>
                <w:rStyle w:val="a3"/>
                <w:noProof/>
              </w:rPr>
              <w:t>JVM</w:t>
            </w:r>
            <w:r w:rsidR="00B54087" w:rsidRPr="00E35A46">
              <w:rPr>
                <w:rStyle w:val="a3"/>
                <w:noProof/>
              </w:rPr>
              <w:t>原理之</w:t>
            </w:r>
            <w:r w:rsidR="00B54087" w:rsidRPr="00E35A46">
              <w:rPr>
                <w:rStyle w:val="a3"/>
                <w:noProof/>
              </w:rPr>
              <w:t>.class</w:t>
            </w:r>
            <w:r w:rsidR="00B54087">
              <w:rPr>
                <w:noProof/>
                <w:webHidden/>
              </w:rPr>
              <w:tab/>
            </w:r>
            <w:r w:rsidR="00B54087">
              <w:rPr>
                <w:noProof/>
                <w:webHidden/>
              </w:rPr>
              <w:fldChar w:fldCharType="begin"/>
            </w:r>
            <w:r w:rsidR="00B54087">
              <w:rPr>
                <w:noProof/>
                <w:webHidden/>
              </w:rPr>
              <w:instrText xml:space="preserve"> PAGEREF _Toc502756410 \h </w:instrText>
            </w:r>
            <w:r w:rsidR="00B54087">
              <w:rPr>
                <w:noProof/>
                <w:webHidden/>
              </w:rPr>
            </w:r>
            <w:r w:rsidR="00B54087">
              <w:rPr>
                <w:noProof/>
                <w:webHidden/>
              </w:rPr>
              <w:fldChar w:fldCharType="separate"/>
            </w:r>
            <w:r w:rsidR="00B54087">
              <w:rPr>
                <w:noProof/>
                <w:webHidden/>
              </w:rPr>
              <w:t>181</w:t>
            </w:r>
            <w:r w:rsidR="00B54087">
              <w:rPr>
                <w:noProof/>
                <w:webHidden/>
              </w:rPr>
              <w:fldChar w:fldCharType="end"/>
            </w:r>
          </w:hyperlink>
        </w:p>
        <w:p w14:paraId="627DE516" w14:textId="60F8E520" w:rsidR="00B54087" w:rsidRDefault="00EC2E0B">
          <w:pPr>
            <w:pStyle w:val="20"/>
            <w:tabs>
              <w:tab w:val="left" w:pos="1680"/>
              <w:tab w:val="right" w:leader="dot" w:pos="8296"/>
            </w:tabs>
            <w:rPr>
              <w:noProof/>
              <w:szCs w:val="22"/>
            </w:rPr>
          </w:pPr>
          <w:hyperlink w:anchor="_Toc502756411"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字节码结构</w:t>
            </w:r>
            <w:r w:rsidR="00B54087">
              <w:rPr>
                <w:noProof/>
                <w:webHidden/>
              </w:rPr>
              <w:tab/>
            </w:r>
            <w:r w:rsidR="00B54087">
              <w:rPr>
                <w:noProof/>
                <w:webHidden/>
              </w:rPr>
              <w:fldChar w:fldCharType="begin"/>
            </w:r>
            <w:r w:rsidR="00B54087">
              <w:rPr>
                <w:noProof/>
                <w:webHidden/>
              </w:rPr>
              <w:instrText xml:space="preserve"> PAGEREF _Toc502756411 \h </w:instrText>
            </w:r>
            <w:r w:rsidR="00B54087">
              <w:rPr>
                <w:noProof/>
                <w:webHidden/>
              </w:rPr>
            </w:r>
            <w:r w:rsidR="00B54087">
              <w:rPr>
                <w:noProof/>
                <w:webHidden/>
              </w:rPr>
              <w:fldChar w:fldCharType="separate"/>
            </w:r>
            <w:r w:rsidR="00B54087">
              <w:rPr>
                <w:noProof/>
                <w:webHidden/>
              </w:rPr>
              <w:t>181</w:t>
            </w:r>
            <w:r w:rsidR="00B54087">
              <w:rPr>
                <w:noProof/>
                <w:webHidden/>
              </w:rPr>
              <w:fldChar w:fldCharType="end"/>
            </w:r>
          </w:hyperlink>
        </w:p>
        <w:p w14:paraId="12CA6658" w14:textId="4EBBE251" w:rsidR="00B54087" w:rsidRDefault="00EC2E0B">
          <w:pPr>
            <w:pStyle w:val="30"/>
            <w:tabs>
              <w:tab w:val="left" w:pos="1260"/>
              <w:tab w:val="right" w:leader="dot" w:pos="8296"/>
            </w:tabs>
            <w:rPr>
              <w:noProof/>
            </w:rPr>
          </w:pPr>
          <w:hyperlink w:anchor="_Toc502756412" w:history="1">
            <w:r w:rsidR="00B54087" w:rsidRPr="00E35A46">
              <w:rPr>
                <w:rStyle w:val="a3"/>
                <w:noProof/>
                <w:lang w:val="en"/>
              </w:rPr>
              <w:t>1.</w:t>
            </w:r>
            <w:r w:rsidR="00B54087">
              <w:rPr>
                <w:noProof/>
              </w:rPr>
              <w:tab/>
            </w:r>
            <w:r w:rsidR="00B54087" w:rsidRPr="00E35A46">
              <w:rPr>
                <w:rStyle w:val="a3"/>
                <w:noProof/>
                <w:lang w:val="en"/>
              </w:rPr>
              <w:t>模数</w:t>
            </w:r>
            <w:r w:rsidR="00B54087">
              <w:rPr>
                <w:noProof/>
                <w:webHidden/>
              </w:rPr>
              <w:tab/>
            </w:r>
            <w:r w:rsidR="00B54087">
              <w:rPr>
                <w:noProof/>
                <w:webHidden/>
              </w:rPr>
              <w:fldChar w:fldCharType="begin"/>
            </w:r>
            <w:r w:rsidR="00B54087">
              <w:rPr>
                <w:noProof/>
                <w:webHidden/>
              </w:rPr>
              <w:instrText xml:space="preserve"> PAGEREF _Toc502756412 \h </w:instrText>
            </w:r>
            <w:r w:rsidR="00B54087">
              <w:rPr>
                <w:noProof/>
                <w:webHidden/>
              </w:rPr>
            </w:r>
            <w:r w:rsidR="00B54087">
              <w:rPr>
                <w:noProof/>
                <w:webHidden/>
              </w:rPr>
              <w:fldChar w:fldCharType="separate"/>
            </w:r>
            <w:r w:rsidR="00B54087">
              <w:rPr>
                <w:noProof/>
                <w:webHidden/>
              </w:rPr>
              <w:t>181</w:t>
            </w:r>
            <w:r w:rsidR="00B54087">
              <w:rPr>
                <w:noProof/>
                <w:webHidden/>
              </w:rPr>
              <w:fldChar w:fldCharType="end"/>
            </w:r>
          </w:hyperlink>
        </w:p>
        <w:p w14:paraId="79C50047" w14:textId="4D2BA7FB" w:rsidR="00B54087" w:rsidRDefault="00EC2E0B">
          <w:pPr>
            <w:pStyle w:val="30"/>
            <w:tabs>
              <w:tab w:val="left" w:pos="1260"/>
              <w:tab w:val="right" w:leader="dot" w:pos="8296"/>
            </w:tabs>
            <w:rPr>
              <w:noProof/>
            </w:rPr>
          </w:pPr>
          <w:hyperlink w:anchor="_Toc502756413" w:history="1">
            <w:r w:rsidR="00B54087" w:rsidRPr="00E35A46">
              <w:rPr>
                <w:rStyle w:val="a3"/>
                <w:noProof/>
                <w:lang w:val="en"/>
              </w:rPr>
              <w:t>2.</w:t>
            </w:r>
            <w:r w:rsidR="00B54087">
              <w:rPr>
                <w:noProof/>
              </w:rPr>
              <w:tab/>
            </w:r>
            <w:r w:rsidR="00B54087" w:rsidRPr="00E35A46">
              <w:rPr>
                <w:rStyle w:val="a3"/>
                <w:noProof/>
                <w:lang w:val="en"/>
              </w:rPr>
              <w:t>版本</w:t>
            </w:r>
            <w:r w:rsidR="00B54087">
              <w:rPr>
                <w:noProof/>
                <w:webHidden/>
              </w:rPr>
              <w:tab/>
            </w:r>
            <w:r w:rsidR="00B54087">
              <w:rPr>
                <w:noProof/>
                <w:webHidden/>
              </w:rPr>
              <w:fldChar w:fldCharType="begin"/>
            </w:r>
            <w:r w:rsidR="00B54087">
              <w:rPr>
                <w:noProof/>
                <w:webHidden/>
              </w:rPr>
              <w:instrText xml:space="preserve"> PAGEREF _Toc502756413 \h </w:instrText>
            </w:r>
            <w:r w:rsidR="00B54087">
              <w:rPr>
                <w:noProof/>
                <w:webHidden/>
              </w:rPr>
            </w:r>
            <w:r w:rsidR="00B54087">
              <w:rPr>
                <w:noProof/>
                <w:webHidden/>
              </w:rPr>
              <w:fldChar w:fldCharType="separate"/>
            </w:r>
            <w:r w:rsidR="00B54087">
              <w:rPr>
                <w:noProof/>
                <w:webHidden/>
              </w:rPr>
              <w:t>181</w:t>
            </w:r>
            <w:r w:rsidR="00B54087">
              <w:rPr>
                <w:noProof/>
                <w:webHidden/>
              </w:rPr>
              <w:fldChar w:fldCharType="end"/>
            </w:r>
          </w:hyperlink>
        </w:p>
        <w:p w14:paraId="15A89A7B" w14:textId="63731F4D" w:rsidR="00B54087" w:rsidRDefault="00EC2E0B">
          <w:pPr>
            <w:pStyle w:val="30"/>
            <w:tabs>
              <w:tab w:val="left" w:pos="1260"/>
              <w:tab w:val="right" w:leader="dot" w:pos="8296"/>
            </w:tabs>
            <w:rPr>
              <w:noProof/>
            </w:rPr>
          </w:pPr>
          <w:hyperlink w:anchor="_Toc502756414" w:history="1">
            <w:r w:rsidR="00B54087" w:rsidRPr="00E35A46">
              <w:rPr>
                <w:rStyle w:val="a3"/>
                <w:noProof/>
                <w:lang w:val="en"/>
              </w:rPr>
              <w:t>3.</w:t>
            </w:r>
            <w:r w:rsidR="00B54087">
              <w:rPr>
                <w:noProof/>
              </w:rPr>
              <w:tab/>
            </w:r>
            <w:r w:rsidR="00B54087" w:rsidRPr="00E35A46">
              <w:rPr>
                <w:rStyle w:val="a3"/>
                <w:noProof/>
                <w:lang w:val="en"/>
              </w:rPr>
              <w:t>常量池</w:t>
            </w:r>
            <w:r w:rsidR="00B54087">
              <w:rPr>
                <w:noProof/>
                <w:webHidden/>
              </w:rPr>
              <w:tab/>
            </w:r>
            <w:r w:rsidR="00B54087">
              <w:rPr>
                <w:noProof/>
                <w:webHidden/>
              </w:rPr>
              <w:fldChar w:fldCharType="begin"/>
            </w:r>
            <w:r w:rsidR="00B54087">
              <w:rPr>
                <w:noProof/>
                <w:webHidden/>
              </w:rPr>
              <w:instrText xml:space="preserve"> PAGEREF _Toc502756414 \h </w:instrText>
            </w:r>
            <w:r w:rsidR="00B54087">
              <w:rPr>
                <w:noProof/>
                <w:webHidden/>
              </w:rPr>
            </w:r>
            <w:r w:rsidR="00B54087">
              <w:rPr>
                <w:noProof/>
                <w:webHidden/>
              </w:rPr>
              <w:fldChar w:fldCharType="separate"/>
            </w:r>
            <w:r w:rsidR="00B54087">
              <w:rPr>
                <w:noProof/>
                <w:webHidden/>
              </w:rPr>
              <w:t>181</w:t>
            </w:r>
            <w:r w:rsidR="00B54087">
              <w:rPr>
                <w:noProof/>
                <w:webHidden/>
              </w:rPr>
              <w:fldChar w:fldCharType="end"/>
            </w:r>
          </w:hyperlink>
        </w:p>
        <w:p w14:paraId="003B2FBD" w14:textId="46EC00A1" w:rsidR="00B54087" w:rsidRDefault="00EC2E0B">
          <w:pPr>
            <w:pStyle w:val="30"/>
            <w:tabs>
              <w:tab w:val="left" w:pos="1260"/>
              <w:tab w:val="right" w:leader="dot" w:pos="8296"/>
            </w:tabs>
            <w:rPr>
              <w:noProof/>
            </w:rPr>
          </w:pPr>
          <w:hyperlink w:anchor="_Toc502756415" w:history="1">
            <w:r w:rsidR="00B54087" w:rsidRPr="00E35A46">
              <w:rPr>
                <w:rStyle w:val="a3"/>
                <w:noProof/>
                <w:lang w:val="en"/>
              </w:rPr>
              <w:t>4.</w:t>
            </w:r>
            <w:r w:rsidR="00B54087">
              <w:rPr>
                <w:noProof/>
              </w:rPr>
              <w:tab/>
            </w:r>
            <w:r w:rsidR="00B54087" w:rsidRPr="00E35A46">
              <w:rPr>
                <w:rStyle w:val="a3"/>
                <w:noProof/>
                <w:lang w:val="en"/>
              </w:rPr>
              <w:t>访问标志</w:t>
            </w:r>
            <w:r w:rsidR="00B54087">
              <w:rPr>
                <w:noProof/>
                <w:webHidden/>
              </w:rPr>
              <w:tab/>
            </w:r>
            <w:r w:rsidR="00B54087">
              <w:rPr>
                <w:noProof/>
                <w:webHidden/>
              </w:rPr>
              <w:fldChar w:fldCharType="begin"/>
            </w:r>
            <w:r w:rsidR="00B54087">
              <w:rPr>
                <w:noProof/>
                <w:webHidden/>
              </w:rPr>
              <w:instrText xml:space="preserve"> PAGEREF _Toc502756415 \h </w:instrText>
            </w:r>
            <w:r w:rsidR="00B54087">
              <w:rPr>
                <w:noProof/>
                <w:webHidden/>
              </w:rPr>
            </w:r>
            <w:r w:rsidR="00B54087">
              <w:rPr>
                <w:noProof/>
                <w:webHidden/>
              </w:rPr>
              <w:fldChar w:fldCharType="separate"/>
            </w:r>
            <w:r w:rsidR="00B54087">
              <w:rPr>
                <w:noProof/>
                <w:webHidden/>
              </w:rPr>
              <w:t>183</w:t>
            </w:r>
            <w:r w:rsidR="00B54087">
              <w:rPr>
                <w:noProof/>
                <w:webHidden/>
              </w:rPr>
              <w:fldChar w:fldCharType="end"/>
            </w:r>
          </w:hyperlink>
        </w:p>
        <w:p w14:paraId="79A30AF9" w14:textId="60F8AE4A" w:rsidR="00B54087" w:rsidRDefault="00EC2E0B">
          <w:pPr>
            <w:pStyle w:val="30"/>
            <w:tabs>
              <w:tab w:val="left" w:pos="1260"/>
              <w:tab w:val="right" w:leader="dot" w:pos="8296"/>
            </w:tabs>
            <w:rPr>
              <w:noProof/>
            </w:rPr>
          </w:pPr>
          <w:hyperlink w:anchor="_Toc502756416" w:history="1">
            <w:r w:rsidR="00B54087" w:rsidRPr="00E35A46">
              <w:rPr>
                <w:rStyle w:val="a3"/>
                <w:noProof/>
              </w:rPr>
              <w:t>5.</w:t>
            </w:r>
            <w:r w:rsidR="00B54087">
              <w:rPr>
                <w:noProof/>
              </w:rPr>
              <w:tab/>
            </w:r>
            <w:r w:rsidR="00B54087" w:rsidRPr="00E35A46">
              <w:rPr>
                <w:rStyle w:val="a3"/>
                <w:noProof/>
              </w:rPr>
              <w:t>本类索引</w:t>
            </w:r>
            <w:r w:rsidR="00B54087">
              <w:rPr>
                <w:noProof/>
                <w:webHidden/>
              </w:rPr>
              <w:tab/>
            </w:r>
            <w:r w:rsidR="00B54087">
              <w:rPr>
                <w:noProof/>
                <w:webHidden/>
              </w:rPr>
              <w:fldChar w:fldCharType="begin"/>
            </w:r>
            <w:r w:rsidR="00B54087">
              <w:rPr>
                <w:noProof/>
                <w:webHidden/>
              </w:rPr>
              <w:instrText xml:space="preserve"> PAGEREF _Toc502756416 \h </w:instrText>
            </w:r>
            <w:r w:rsidR="00B54087">
              <w:rPr>
                <w:noProof/>
                <w:webHidden/>
              </w:rPr>
            </w:r>
            <w:r w:rsidR="00B54087">
              <w:rPr>
                <w:noProof/>
                <w:webHidden/>
              </w:rPr>
              <w:fldChar w:fldCharType="separate"/>
            </w:r>
            <w:r w:rsidR="00B54087">
              <w:rPr>
                <w:noProof/>
                <w:webHidden/>
              </w:rPr>
              <w:t>183</w:t>
            </w:r>
            <w:r w:rsidR="00B54087">
              <w:rPr>
                <w:noProof/>
                <w:webHidden/>
              </w:rPr>
              <w:fldChar w:fldCharType="end"/>
            </w:r>
          </w:hyperlink>
        </w:p>
        <w:p w14:paraId="7EE8DDD4" w14:textId="0ECC91E6" w:rsidR="00B54087" w:rsidRDefault="00EC2E0B">
          <w:pPr>
            <w:pStyle w:val="30"/>
            <w:tabs>
              <w:tab w:val="left" w:pos="1260"/>
              <w:tab w:val="right" w:leader="dot" w:pos="8296"/>
            </w:tabs>
            <w:rPr>
              <w:noProof/>
            </w:rPr>
          </w:pPr>
          <w:hyperlink w:anchor="_Toc502756417" w:history="1">
            <w:r w:rsidR="00B54087" w:rsidRPr="00E35A46">
              <w:rPr>
                <w:rStyle w:val="a3"/>
                <w:noProof/>
              </w:rPr>
              <w:t>6.</w:t>
            </w:r>
            <w:r w:rsidR="00B54087">
              <w:rPr>
                <w:noProof/>
              </w:rPr>
              <w:tab/>
            </w:r>
            <w:r w:rsidR="00B54087" w:rsidRPr="00E35A46">
              <w:rPr>
                <w:rStyle w:val="a3"/>
                <w:noProof/>
              </w:rPr>
              <w:t>父类索引</w:t>
            </w:r>
            <w:r w:rsidR="00B54087">
              <w:rPr>
                <w:noProof/>
                <w:webHidden/>
              </w:rPr>
              <w:tab/>
            </w:r>
            <w:r w:rsidR="00B54087">
              <w:rPr>
                <w:noProof/>
                <w:webHidden/>
              </w:rPr>
              <w:fldChar w:fldCharType="begin"/>
            </w:r>
            <w:r w:rsidR="00B54087">
              <w:rPr>
                <w:noProof/>
                <w:webHidden/>
              </w:rPr>
              <w:instrText xml:space="preserve"> PAGEREF _Toc502756417 \h </w:instrText>
            </w:r>
            <w:r w:rsidR="00B54087">
              <w:rPr>
                <w:noProof/>
                <w:webHidden/>
              </w:rPr>
            </w:r>
            <w:r w:rsidR="00B54087">
              <w:rPr>
                <w:noProof/>
                <w:webHidden/>
              </w:rPr>
              <w:fldChar w:fldCharType="separate"/>
            </w:r>
            <w:r w:rsidR="00B54087">
              <w:rPr>
                <w:noProof/>
                <w:webHidden/>
              </w:rPr>
              <w:t>183</w:t>
            </w:r>
            <w:r w:rsidR="00B54087">
              <w:rPr>
                <w:noProof/>
                <w:webHidden/>
              </w:rPr>
              <w:fldChar w:fldCharType="end"/>
            </w:r>
          </w:hyperlink>
        </w:p>
        <w:p w14:paraId="4693017B" w14:textId="51517029" w:rsidR="00B54087" w:rsidRDefault="00EC2E0B">
          <w:pPr>
            <w:pStyle w:val="30"/>
            <w:tabs>
              <w:tab w:val="left" w:pos="1260"/>
              <w:tab w:val="right" w:leader="dot" w:pos="8296"/>
            </w:tabs>
            <w:rPr>
              <w:noProof/>
            </w:rPr>
          </w:pPr>
          <w:hyperlink w:anchor="_Toc502756418" w:history="1">
            <w:r w:rsidR="00B54087" w:rsidRPr="00E35A46">
              <w:rPr>
                <w:rStyle w:val="a3"/>
                <w:noProof/>
              </w:rPr>
              <w:t>7.</w:t>
            </w:r>
            <w:r w:rsidR="00B54087">
              <w:rPr>
                <w:noProof/>
              </w:rPr>
              <w:tab/>
            </w:r>
            <w:r w:rsidR="00B54087" w:rsidRPr="00E35A46">
              <w:rPr>
                <w:rStyle w:val="a3"/>
                <w:noProof/>
              </w:rPr>
              <w:t>接口索引</w:t>
            </w:r>
            <w:r w:rsidR="00B54087">
              <w:rPr>
                <w:noProof/>
                <w:webHidden/>
              </w:rPr>
              <w:tab/>
            </w:r>
            <w:r w:rsidR="00B54087">
              <w:rPr>
                <w:noProof/>
                <w:webHidden/>
              </w:rPr>
              <w:fldChar w:fldCharType="begin"/>
            </w:r>
            <w:r w:rsidR="00B54087">
              <w:rPr>
                <w:noProof/>
                <w:webHidden/>
              </w:rPr>
              <w:instrText xml:space="preserve"> PAGEREF _Toc502756418 \h </w:instrText>
            </w:r>
            <w:r w:rsidR="00B54087">
              <w:rPr>
                <w:noProof/>
                <w:webHidden/>
              </w:rPr>
            </w:r>
            <w:r w:rsidR="00B54087">
              <w:rPr>
                <w:noProof/>
                <w:webHidden/>
              </w:rPr>
              <w:fldChar w:fldCharType="separate"/>
            </w:r>
            <w:r w:rsidR="00B54087">
              <w:rPr>
                <w:noProof/>
                <w:webHidden/>
              </w:rPr>
              <w:t>183</w:t>
            </w:r>
            <w:r w:rsidR="00B54087">
              <w:rPr>
                <w:noProof/>
                <w:webHidden/>
              </w:rPr>
              <w:fldChar w:fldCharType="end"/>
            </w:r>
          </w:hyperlink>
        </w:p>
        <w:p w14:paraId="10ACA214" w14:textId="4F46C739" w:rsidR="00B54087" w:rsidRDefault="00EC2E0B">
          <w:pPr>
            <w:pStyle w:val="30"/>
            <w:tabs>
              <w:tab w:val="left" w:pos="1260"/>
              <w:tab w:val="right" w:leader="dot" w:pos="8296"/>
            </w:tabs>
            <w:rPr>
              <w:noProof/>
            </w:rPr>
          </w:pPr>
          <w:hyperlink w:anchor="_Toc502756419" w:history="1">
            <w:r w:rsidR="00B54087" w:rsidRPr="00E35A46">
              <w:rPr>
                <w:rStyle w:val="a3"/>
                <w:noProof/>
              </w:rPr>
              <w:t>8.</w:t>
            </w:r>
            <w:r w:rsidR="00B54087">
              <w:rPr>
                <w:noProof/>
              </w:rPr>
              <w:tab/>
            </w:r>
            <w:r w:rsidR="00B54087" w:rsidRPr="00E35A46">
              <w:rPr>
                <w:rStyle w:val="a3"/>
                <w:noProof/>
              </w:rPr>
              <w:t>字段表</w:t>
            </w:r>
            <w:r w:rsidR="00B54087">
              <w:rPr>
                <w:noProof/>
                <w:webHidden/>
              </w:rPr>
              <w:tab/>
            </w:r>
            <w:r w:rsidR="00B54087">
              <w:rPr>
                <w:noProof/>
                <w:webHidden/>
              </w:rPr>
              <w:fldChar w:fldCharType="begin"/>
            </w:r>
            <w:r w:rsidR="00B54087">
              <w:rPr>
                <w:noProof/>
                <w:webHidden/>
              </w:rPr>
              <w:instrText xml:space="preserve"> PAGEREF _Toc502756419 \h </w:instrText>
            </w:r>
            <w:r w:rsidR="00B54087">
              <w:rPr>
                <w:noProof/>
                <w:webHidden/>
              </w:rPr>
            </w:r>
            <w:r w:rsidR="00B54087">
              <w:rPr>
                <w:noProof/>
                <w:webHidden/>
              </w:rPr>
              <w:fldChar w:fldCharType="separate"/>
            </w:r>
            <w:r w:rsidR="00B54087">
              <w:rPr>
                <w:noProof/>
                <w:webHidden/>
              </w:rPr>
              <w:t>183</w:t>
            </w:r>
            <w:r w:rsidR="00B54087">
              <w:rPr>
                <w:noProof/>
                <w:webHidden/>
              </w:rPr>
              <w:fldChar w:fldCharType="end"/>
            </w:r>
          </w:hyperlink>
        </w:p>
        <w:p w14:paraId="49D29D4D" w14:textId="1633EB6F" w:rsidR="00B54087" w:rsidRDefault="00EC2E0B">
          <w:pPr>
            <w:pStyle w:val="30"/>
            <w:tabs>
              <w:tab w:val="left" w:pos="1260"/>
              <w:tab w:val="right" w:leader="dot" w:pos="8296"/>
            </w:tabs>
            <w:rPr>
              <w:noProof/>
            </w:rPr>
          </w:pPr>
          <w:hyperlink w:anchor="_Toc502756420" w:history="1">
            <w:r w:rsidR="00B54087" w:rsidRPr="00E35A46">
              <w:rPr>
                <w:rStyle w:val="a3"/>
                <w:noProof/>
              </w:rPr>
              <w:t>9.</w:t>
            </w:r>
            <w:r w:rsidR="00B54087">
              <w:rPr>
                <w:noProof/>
              </w:rPr>
              <w:tab/>
            </w:r>
            <w:r w:rsidR="00B54087" w:rsidRPr="00E35A46">
              <w:rPr>
                <w:rStyle w:val="a3"/>
                <w:noProof/>
              </w:rPr>
              <w:t>方法表</w:t>
            </w:r>
            <w:r w:rsidR="00B54087">
              <w:rPr>
                <w:noProof/>
                <w:webHidden/>
              </w:rPr>
              <w:tab/>
            </w:r>
            <w:r w:rsidR="00B54087">
              <w:rPr>
                <w:noProof/>
                <w:webHidden/>
              </w:rPr>
              <w:fldChar w:fldCharType="begin"/>
            </w:r>
            <w:r w:rsidR="00B54087">
              <w:rPr>
                <w:noProof/>
                <w:webHidden/>
              </w:rPr>
              <w:instrText xml:space="preserve"> PAGEREF _Toc502756420 \h </w:instrText>
            </w:r>
            <w:r w:rsidR="00B54087">
              <w:rPr>
                <w:noProof/>
                <w:webHidden/>
              </w:rPr>
            </w:r>
            <w:r w:rsidR="00B54087">
              <w:rPr>
                <w:noProof/>
                <w:webHidden/>
              </w:rPr>
              <w:fldChar w:fldCharType="separate"/>
            </w:r>
            <w:r w:rsidR="00B54087">
              <w:rPr>
                <w:noProof/>
                <w:webHidden/>
              </w:rPr>
              <w:t>184</w:t>
            </w:r>
            <w:r w:rsidR="00B54087">
              <w:rPr>
                <w:noProof/>
                <w:webHidden/>
              </w:rPr>
              <w:fldChar w:fldCharType="end"/>
            </w:r>
          </w:hyperlink>
        </w:p>
        <w:p w14:paraId="2FE96A1E" w14:textId="66F636AE" w:rsidR="00B54087" w:rsidRDefault="00EC2E0B">
          <w:pPr>
            <w:pStyle w:val="30"/>
            <w:tabs>
              <w:tab w:val="left" w:pos="1680"/>
              <w:tab w:val="right" w:leader="dot" w:pos="8296"/>
            </w:tabs>
            <w:rPr>
              <w:noProof/>
            </w:rPr>
          </w:pPr>
          <w:hyperlink w:anchor="_Toc502756421" w:history="1">
            <w:r w:rsidR="00B54087" w:rsidRPr="00E35A46">
              <w:rPr>
                <w:rStyle w:val="a3"/>
                <w:noProof/>
              </w:rPr>
              <w:t>10.</w:t>
            </w:r>
            <w:r w:rsidR="00B54087">
              <w:rPr>
                <w:noProof/>
              </w:rPr>
              <w:tab/>
            </w:r>
            <w:r w:rsidR="00B54087" w:rsidRPr="00E35A46">
              <w:rPr>
                <w:rStyle w:val="a3"/>
                <w:noProof/>
              </w:rPr>
              <w:t>属性表</w:t>
            </w:r>
            <w:r w:rsidR="00B54087">
              <w:rPr>
                <w:noProof/>
                <w:webHidden/>
              </w:rPr>
              <w:tab/>
            </w:r>
            <w:r w:rsidR="00B54087">
              <w:rPr>
                <w:noProof/>
                <w:webHidden/>
              </w:rPr>
              <w:fldChar w:fldCharType="begin"/>
            </w:r>
            <w:r w:rsidR="00B54087">
              <w:rPr>
                <w:noProof/>
                <w:webHidden/>
              </w:rPr>
              <w:instrText xml:space="preserve"> PAGEREF _Toc502756421 \h </w:instrText>
            </w:r>
            <w:r w:rsidR="00B54087">
              <w:rPr>
                <w:noProof/>
                <w:webHidden/>
              </w:rPr>
            </w:r>
            <w:r w:rsidR="00B54087">
              <w:rPr>
                <w:noProof/>
                <w:webHidden/>
              </w:rPr>
              <w:fldChar w:fldCharType="separate"/>
            </w:r>
            <w:r w:rsidR="00B54087">
              <w:rPr>
                <w:noProof/>
                <w:webHidden/>
              </w:rPr>
              <w:t>184</w:t>
            </w:r>
            <w:r w:rsidR="00B54087">
              <w:rPr>
                <w:noProof/>
                <w:webHidden/>
              </w:rPr>
              <w:fldChar w:fldCharType="end"/>
            </w:r>
          </w:hyperlink>
        </w:p>
        <w:p w14:paraId="2898BDE4" w14:textId="27023E39" w:rsidR="00B54087" w:rsidRDefault="00EC2E0B">
          <w:pPr>
            <w:pStyle w:val="20"/>
            <w:tabs>
              <w:tab w:val="left" w:pos="1680"/>
              <w:tab w:val="right" w:leader="dot" w:pos="8296"/>
            </w:tabs>
            <w:rPr>
              <w:noProof/>
              <w:szCs w:val="22"/>
            </w:rPr>
          </w:pPr>
          <w:hyperlink w:anchor="_Toc502756422"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解析示例</w:t>
            </w:r>
            <w:r w:rsidR="00B54087">
              <w:rPr>
                <w:noProof/>
                <w:webHidden/>
              </w:rPr>
              <w:tab/>
            </w:r>
            <w:r w:rsidR="00B54087">
              <w:rPr>
                <w:noProof/>
                <w:webHidden/>
              </w:rPr>
              <w:fldChar w:fldCharType="begin"/>
            </w:r>
            <w:r w:rsidR="00B54087">
              <w:rPr>
                <w:noProof/>
                <w:webHidden/>
              </w:rPr>
              <w:instrText xml:space="preserve"> PAGEREF _Toc502756422 \h </w:instrText>
            </w:r>
            <w:r w:rsidR="00B54087">
              <w:rPr>
                <w:noProof/>
                <w:webHidden/>
              </w:rPr>
            </w:r>
            <w:r w:rsidR="00B54087">
              <w:rPr>
                <w:noProof/>
                <w:webHidden/>
              </w:rPr>
              <w:fldChar w:fldCharType="separate"/>
            </w:r>
            <w:r w:rsidR="00B54087">
              <w:rPr>
                <w:noProof/>
                <w:webHidden/>
              </w:rPr>
              <w:t>186</w:t>
            </w:r>
            <w:r w:rsidR="00B54087">
              <w:rPr>
                <w:noProof/>
                <w:webHidden/>
              </w:rPr>
              <w:fldChar w:fldCharType="end"/>
            </w:r>
          </w:hyperlink>
        </w:p>
        <w:p w14:paraId="06B9A820" w14:textId="2781A2F7" w:rsidR="00B54087" w:rsidRDefault="00EC2E0B">
          <w:pPr>
            <w:pStyle w:val="10"/>
            <w:tabs>
              <w:tab w:val="left" w:pos="1260"/>
              <w:tab w:val="right" w:leader="dot" w:pos="8296"/>
            </w:tabs>
            <w:rPr>
              <w:noProof/>
              <w:szCs w:val="22"/>
            </w:rPr>
          </w:pPr>
          <w:hyperlink w:anchor="_Toc502756423" w:history="1">
            <w:r w:rsidR="00B54087" w:rsidRPr="00E35A46">
              <w:rPr>
                <w:rStyle w:val="a3"/>
                <w:noProof/>
              </w:rPr>
              <w:t>第十二章</w:t>
            </w:r>
            <w:r w:rsidR="00B54087">
              <w:rPr>
                <w:noProof/>
                <w:szCs w:val="22"/>
              </w:rPr>
              <w:tab/>
            </w:r>
            <w:r w:rsidR="00B54087" w:rsidRPr="00E35A46">
              <w:rPr>
                <w:rStyle w:val="a3"/>
                <w:noProof/>
              </w:rPr>
              <w:t>JVM</w:t>
            </w:r>
            <w:r w:rsidR="00B54087" w:rsidRPr="00E35A46">
              <w:rPr>
                <w:rStyle w:val="a3"/>
                <w:noProof/>
              </w:rPr>
              <w:t>原理之内存管理</w:t>
            </w:r>
            <w:r w:rsidR="00B54087">
              <w:rPr>
                <w:noProof/>
                <w:webHidden/>
              </w:rPr>
              <w:tab/>
            </w:r>
            <w:r w:rsidR="00B54087">
              <w:rPr>
                <w:noProof/>
                <w:webHidden/>
              </w:rPr>
              <w:fldChar w:fldCharType="begin"/>
            </w:r>
            <w:r w:rsidR="00B54087">
              <w:rPr>
                <w:noProof/>
                <w:webHidden/>
              </w:rPr>
              <w:instrText xml:space="preserve"> PAGEREF _Toc502756423 \h </w:instrText>
            </w:r>
            <w:r w:rsidR="00B54087">
              <w:rPr>
                <w:noProof/>
                <w:webHidden/>
              </w:rPr>
            </w:r>
            <w:r w:rsidR="00B54087">
              <w:rPr>
                <w:noProof/>
                <w:webHidden/>
              </w:rPr>
              <w:fldChar w:fldCharType="separate"/>
            </w:r>
            <w:r w:rsidR="00B54087">
              <w:rPr>
                <w:noProof/>
                <w:webHidden/>
              </w:rPr>
              <w:t>193</w:t>
            </w:r>
            <w:r w:rsidR="00B54087">
              <w:rPr>
                <w:noProof/>
                <w:webHidden/>
              </w:rPr>
              <w:fldChar w:fldCharType="end"/>
            </w:r>
          </w:hyperlink>
        </w:p>
        <w:p w14:paraId="1B73945E" w14:textId="7A36B04B" w:rsidR="00B54087" w:rsidRDefault="00EC2E0B">
          <w:pPr>
            <w:pStyle w:val="20"/>
            <w:tabs>
              <w:tab w:val="left" w:pos="1680"/>
              <w:tab w:val="right" w:leader="dot" w:pos="8296"/>
            </w:tabs>
            <w:rPr>
              <w:noProof/>
              <w:szCs w:val="22"/>
            </w:rPr>
          </w:pPr>
          <w:hyperlink w:anchor="_Toc502756424"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运行时数据区</w:t>
            </w:r>
            <w:r w:rsidR="00B54087">
              <w:rPr>
                <w:noProof/>
                <w:webHidden/>
              </w:rPr>
              <w:tab/>
            </w:r>
            <w:r w:rsidR="00B54087">
              <w:rPr>
                <w:noProof/>
                <w:webHidden/>
              </w:rPr>
              <w:fldChar w:fldCharType="begin"/>
            </w:r>
            <w:r w:rsidR="00B54087">
              <w:rPr>
                <w:noProof/>
                <w:webHidden/>
              </w:rPr>
              <w:instrText xml:space="preserve"> PAGEREF _Toc502756424 \h </w:instrText>
            </w:r>
            <w:r w:rsidR="00B54087">
              <w:rPr>
                <w:noProof/>
                <w:webHidden/>
              </w:rPr>
            </w:r>
            <w:r w:rsidR="00B54087">
              <w:rPr>
                <w:noProof/>
                <w:webHidden/>
              </w:rPr>
              <w:fldChar w:fldCharType="separate"/>
            </w:r>
            <w:r w:rsidR="00B54087">
              <w:rPr>
                <w:noProof/>
                <w:webHidden/>
              </w:rPr>
              <w:t>193</w:t>
            </w:r>
            <w:r w:rsidR="00B54087">
              <w:rPr>
                <w:noProof/>
                <w:webHidden/>
              </w:rPr>
              <w:fldChar w:fldCharType="end"/>
            </w:r>
          </w:hyperlink>
        </w:p>
        <w:p w14:paraId="3C0F8B3A" w14:textId="31A39D79" w:rsidR="00B54087" w:rsidRDefault="00EC2E0B">
          <w:pPr>
            <w:pStyle w:val="30"/>
            <w:tabs>
              <w:tab w:val="left" w:pos="1260"/>
              <w:tab w:val="right" w:leader="dot" w:pos="8296"/>
            </w:tabs>
            <w:rPr>
              <w:noProof/>
            </w:rPr>
          </w:pPr>
          <w:hyperlink w:anchor="_Toc502756425" w:history="1">
            <w:r w:rsidR="00B54087" w:rsidRPr="00E35A46">
              <w:rPr>
                <w:rStyle w:val="a3"/>
                <w:noProof/>
              </w:rPr>
              <w:t>1.</w:t>
            </w:r>
            <w:r w:rsidR="00B54087">
              <w:rPr>
                <w:noProof/>
              </w:rPr>
              <w:tab/>
            </w:r>
            <w:r w:rsidR="00B54087" w:rsidRPr="00E35A46">
              <w:rPr>
                <w:rStyle w:val="a3"/>
                <w:noProof/>
              </w:rPr>
              <w:t>方法区</w:t>
            </w:r>
            <w:r w:rsidR="00B54087">
              <w:rPr>
                <w:noProof/>
                <w:webHidden/>
              </w:rPr>
              <w:tab/>
            </w:r>
            <w:r w:rsidR="00B54087">
              <w:rPr>
                <w:noProof/>
                <w:webHidden/>
              </w:rPr>
              <w:fldChar w:fldCharType="begin"/>
            </w:r>
            <w:r w:rsidR="00B54087">
              <w:rPr>
                <w:noProof/>
                <w:webHidden/>
              </w:rPr>
              <w:instrText xml:space="preserve"> PAGEREF _Toc502756425 \h </w:instrText>
            </w:r>
            <w:r w:rsidR="00B54087">
              <w:rPr>
                <w:noProof/>
                <w:webHidden/>
              </w:rPr>
            </w:r>
            <w:r w:rsidR="00B54087">
              <w:rPr>
                <w:noProof/>
                <w:webHidden/>
              </w:rPr>
              <w:fldChar w:fldCharType="separate"/>
            </w:r>
            <w:r w:rsidR="00B54087">
              <w:rPr>
                <w:noProof/>
                <w:webHidden/>
              </w:rPr>
              <w:t>193</w:t>
            </w:r>
            <w:r w:rsidR="00B54087">
              <w:rPr>
                <w:noProof/>
                <w:webHidden/>
              </w:rPr>
              <w:fldChar w:fldCharType="end"/>
            </w:r>
          </w:hyperlink>
        </w:p>
        <w:p w14:paraId="3B5D08F0" w14:textId="740B4EED" w:rsidR="00B54087" w:rsidRDefault="00EC2E0B">
          <w:pPr>
            <w:pStyle w:val="30"/>
            <w:tabs>
              <w:tab w:val="left" w:pos="1260"/>
              <w:tab w:val="right" w:leader="dot" w:pos="8296"/>
            </w:tabs>
            <w:rPr>
              <w:noProof/>
            </w:rPr>
          </w:pPr>
          <w:hyperlink w:anchor="_Toc502756426" w:history="1">
            <w:r w:rsidR="00B54087" w:rsidRPr="00E35A46">
              <w:rPr>
                <w:rStyle w:val="a3"/>
                <w:noProof/>
              </w:rPr>
              <w:t>2.</w:t>
            </w:r>
            <w:r w:rsidR="00B54087">
              <w:rPr>
                <w:noProof/>
              </w:rPr>
              <w:tab/>
            </w:r>
            <w:r w:rsidR="00B54087" w:rsidRPr="00E35A46">
              <w:rPr>
                <w:rStyle w:val="a3"/>
                <w:noProof/>
              </w:rPr>
              <w:t>虚拟机栈</w:t>
            </w:r>
            <w:r w:rsidR="00B54087">
              <w:rPr>
                <w:noProof/>
                <w:webHidden/>
              </w:rPr>
              <w:tab/>
            </w:r>
            <w:r w:rsidR="00B54087">
              <w:rPr>
                <w:noProof/>
                <w:webHidden/>
              </w:rPr>
              <w:fldChar w:fldCharType="begin"/>
            </w:r>
            <w:r w:rsidR="00B54087">
              <w:rPr>
                <w:noProof/>
                <w:webHidden/>
              </w:rPr>
              <w:instrText xml:space="preserve"> PAGEREF _Toc502756426 \h </w:instrText>
            </w:r>
            <w:r w:rsidR="00B54087">
              <w:rPr>
                <w:noProof/>
                <w:webHidden/>
              </w:rPr>
            </w:r>
            <w:r w:rsidR="00B54087">
              <w:rPr>
                <w:noProof/>
                <w:webHidden/>
              </w:rPr>
              <w:fldChar w:fldCharType="separate"/>
            </w:r>
            <w:r w:rsidR="00B54087">
              <w:rPr>
                <w:noProof/>
                <w:webHidden/>
              </w:rPr>
              <w:t>194</w:t>
            </w:r>
            <w:r w:rsidR="00B54087">
              <w:rPr>
                <w:noProof/>
                <w:webHidden/>
              </w:rPr>
              <w:fldChar w:fldCharType="end"/>
            </w:r>
          </w:hyperlink>
        </w:p>
        <w:p w14:paraId="7B2CA2FF" w14:textId="58087F3C" w:rsidR="00B54087" w:rsidRDefault="00EC2E0B">
          <w:pPr>
            <w:pStyle w:val="30"/>
            <w:tabs>
              <w:tab w:val="left" w:pos="1260"/>
              <w:tab w:val="right" w:leader="dot" w:pos="8296"/>
            </w:tabs>
            <w:rPr>
              <w:noProof/>
            </w:rPr>
          </w:pPr>
          <w:hyperlink w:anchor="_Toc502756427" w:history="1">
            <w:r w:rsidR="00B54087" w:rsidRPr="00E35A46">
              <w:rPr>
                <w:rStyle w:val="a3"/>
                <w:noProof/>
              </w:rPr>
              <w:t>3.</w:t>
            </w:r>
            <w:r w:rsidR="00B54087">
              <w:rPr>
                <w:noProof/>
              </w:rPr>
              <w:tab/>
            </w:r>
            <w:r w:rsidR="00B54087" w:rsidRPr="00E35A46">
              <w:rPr>
                <w:rStyle w:val="a3"/>
                <w:noProof/>
              </w:rPr>
              <w:t>本地方法栈</w:t>
            </w:r>
            <w:r w:rsidR="00B54087">
              <w:rPr>
                <w:noProof/>
                <w:webHidden/>
              </w:rPr>
              <w:tab/>
            </w:r>
            <w:r w:rsidR="00B54087">
              <w:rPr>
                <w:noProof/>
                <w:webHidden/>
              </w:rPr>
              <w:fldChar w:fldCharType="begin"/>
            </w:r>
            <w:r w:rsidR="00B54087">
              <w:rPr>
                <w:noProof/>
                <w:webHidden/>
              </w:rPr>
              <w:instrText xml:space="preserve"> PAGEREF _Toc502756427 \h </w:instrText>
            </w:r>
            <w:r w:rsidR="00B54087">
              <w:rPr>
                <w:noProof/>
                <w:webHidden/>
              </w:rPr>
            </w:r>
            <w:r w:rsidR="00B54087">
              <w:rPr>
                <w:noProof/>
                <w:webHidden/>
              </w:rPr>
              <w:fldChar w:fldCharType="separate"/>
            </w:r>
            <w:r w:rsidR="00B54087">
              <w:rPr>
                <w:noProof/>
                <w:webHidden/>
              </w:rPr>
              <w:t>194</w:t>
            </w:r>
            <w:r w:rsidR="00B54087">
              <w:rPr>
                <w:noProof/>
                <w:webHidden/>
              </w:rPr>
              <w:fldChar w:fldCharType="end"/>
            </w:r>
          </w:hyperlink>
        </w:p>
        <w:p w14:paraId="7A75F93C" w14:textId="563C0793" w:rsidR="00B54087" w:rsidRDefault="00EC2E0B">
          <w:pPr>
            <w:pStyle w:val="30"/>
            <w:tabs>
              <w:tab w:val="left" w:pos="1260"/>
              <w:tab w:val="right" w:leader="dot" w:pos="8296"/>
            </w:tabs>
            <w:rPr>
              <w:noProof/>
            </w:rPr>
          </w:pPr>
          <w:hyperlink w:anchor="_Toc502756428" w:history="1">
            <w:r w:rsidR="00B54087" w:rsidRPr="00E35A46">
              <w:rPr>
                <w:rStyle w:val="a3"/>
                <w:noProof/>
              </w:rPr>
              <w:t>4.</w:t>
            </w:r>
            <w:r w:rsidR="00B54087">
              <w:rPr>
                <w:noProof/>
              </w:rPr>
              <w:tab/>
            </w:r>
            <w:r w:rsidR="00B54087" w:rsidRPr="00E35A46">
              <w:rPr>
                <w:rStyle w:val="a3"/>
                <w:noProof/>
              </w:rPr>
              <w:t>堆</w:t>
            </w:r>
            <w:r w:rsidR="00B54087">
              <w:rPr>
                <w:noProof/>
                <w:webHidden/>
              </w:rPr>
              <w:tab/>
            </w:r>
            <w:r w:rsidR="00B54087">
              <w:rPr>
                <w:noProof/>
                <w:webHidden/>
              </w:rPr>
              <w:fldChar w:fldCharType="begin"/>
            </w:r>
            <w:r w:rsidR="00B54087">
              <w:rPr>
                <w:noProof/>
                <w:webHidden/>
              </w:rPr>
              <w:instrText xml:space="preserve"> PAGEREF _Toc502756428 \h </w:instrText>
            </w:r>
            <w:r w:rsidR="00B54087">
              <w:rPr>
                <w:noProof/>
                <w:webHidden/>
              </w:rPr>
            </w:r>
            <w:r w:rsidR="00B54087">
              <w:rPr>
                <w:noProof/>
                <w:webHidden/>
              </w:rPr>
              <w:fldChar w:fldCharType="separate"/>
            </w:r>
            <w:r w:rsidR="00B54087">
              <w:rPr>
                <w:noProof/>
                <w:webHidden/>
              </w:rPr>
              <w:t>194</w:t>
            </w:r>
            <w:r w:rsidR="00B54087">
              <w:rPr>
                <w:noProof/>
                <w:webHidden/>
              </w:rPr>
              <w:fldChar w:fldCharType="end"/>
            </w:r>
          </w:hyperlink>
        </w:p>
        <w:p w14:paraId="1AE76284" w14:textId="64EA0762" w:rsidR="00B54087" w:rsidRDefault="00EC2E0B">
          <w:pPr>
            <w:pStyle w:val="30"/>
            <w:tabs>
              <w:tab w:val="left" w:pos="1260"/>
              <w:tab w:val="right" w:leader="dot" w:pos="8296"/>
            </w:tabs>
            <w:rPr>
              <w:noProof/>
            </w:rPr>
          </w:pPr>
          <w:hyperlink w:anchor="_Toc502756429" w:history="1">
            <w:r w:rsidR="00B54087" w:rsidRPr="00E35A46">
              <w:rPr>
                <w:rStyle w:val="a3"/>
                <w:noProof/>
              </w:rPr>
              <w:t>5.</w:t>
            </w:r>
            <w:r w:rsidR="00B54087">
              <w:rPr>
                <w:noProof/>
              </w:rPr>
              <w:tab/>
            </w:r>
            <w:r w:rsidR="00B54087" w:rsidRPr="00E35A46">
              <w:rPr>
                <w:rStyle w:val="a3"/>
                <w:noProof/>
              </w:rPr>
              <w:t>程序计数器</w:t>
            </w:r>
            <w:r w:rsidR="00B54087">
              <w:rPr>
                <w:noProof/>
                <w:webHidden/>
              </w:rPr>
              <w:tab/>
            </w:r>
            <w:r w:rsidR="00B54087">
              <w:rPr>
                <w:noProof/>
                <w:webHidden/>
              </w:rPr>
              <w:fldChar w:fldCharType="begin"/>
            </w:r>
            <w:r w:rsidR="00B54087">
              <w:rPr>
                <w:noProof/>
                <w:webHidden/>
              </w:rPr>
              <w:instrText xml:space="preserve"> PAGEREF _Toc502756429 \h </w:instrText>
            </w:r>
            <w:r w:rsidR="00B54087">
              <w:rPr>
                <w:noProof/>
                <w:webHidden/>
              </w:rPr>
            </w:r>
            <w:r w:rsidR="00B54087">
              <w:rPr>
                <w:noProof/>
                <w:webHidden/>
              </w:rPr>
              <w:fldChar w:fldCharType="separate"/>
            </w:r>
            <w:r w:rsidR="00B54087">
              <w:rPr>
                <w:noProof/>
                <w:webHidden/>
              </w:rPr>
              <w:t>195</w:t>
            </w:r>
            <w:r w:rsidR="00B54087">
              <w:rPr>
                <w:noProof/>
                <w:webHidden/>
              </w:rPr>
              <w:fldChar w:fldCharType="end"/>
            </w:r>
          </w:hyperlink>
        </w:p>
        <w:p w14:paraId="39BB3533" w14:textId="4681832C" w:rsidR="00B54087" w:rsidRDefault="00EC2E0B">
          <w:pPr>
            <w:pStyle w:val="30"/>
            <w:tabs>
              <w:tab w:val="left" w:pos="1260"/>
              <w:tab w:val="right" w:leader="dot" w:pos="8296"/>
            </w:tabs>
            <w:rPr>
              <w:noProof/>
            </w:rPr>
          </w:pPr>
          <w:hyperlink w:anchor="_Toc502756430" w:history="1">
            <w:r w:rsidR="00B54087" w:rsidRPr="00E35A46">
              <w:rPr>
                <w:rStyle w:val="a3"/>
                <w:noProof/>
              </w:rPr>
              <w:t>6.</w:t>
            </w:r>
            <w:r w:rsidR="00B54087">
              <w:rPr>
                <w:noProof/>
              </w:rPr>
              <w:tab/>
            </w:r>
            <w:r w:rsidR="00B54087" w:rsidRPr="00E35A46">
              <w:rPr>
                <w:rStyle w:val="a3"/>
                <w:noProof/>
              </w:rPr>
              <w:t>直接内存</w:t>
            </w:r>
            <w:r w:rsidR="00B54087">
              <w:rPr>
                <w:noProof/>
                <w:webHidden/>
              </w:rPr>
              <w:tab/>
            </w:r>
            <w:r w:rsidR="00B54087">
              <w:rPr>
                <w:noProof/>
                <w:webHidden/>
              </w:rPr>
              <w:fldChar w:fldCharType="begin"/>
            </w:r>
            <w:r w:rsidR="00B54087">
              <w:rPr>
                <w:noProof/>
                <w:webHidden/>
              </w:rPr>
              <w:instrText xml:space="preserve"> PAGEREF _Toc502756430 \h </w:instrText>
            </w:r>
            <w:r w:rsidR="00B54087">
              <w:rPr>
                <w:noProof/>
                <w:webHidden/>
              </w:rPr>
            </w:r>
            <w:r w:rsidR="00B54087">
              <w:rPr>
                <w:noProof/>
                <w:webHidden/>
              </w:rPr>
              <w:fldChar w:fldCharType="separate"/>
            </w:r>
            <w:r w:rsidR="00B54087">
              <w:rPr>
                <w:noProof/>
                <w:webHidden/>
              </w:rPr>
              <w:t>195</w:t>
            </w:r>
            <w:r w:rsidR="00B54087">
              <w:rPr>
                <w:noProof/>
                <w:webHidden/>
              </w:rPr>
              <w:fldChar w:fldCharType="end"/>
            </w:r>
          </w:hyperlink>
        </w:p>
        <w:p w14:paraId="5DF4B7CC" w14:textId="08AEB7B5" w:rsidR="00B54087" w:rsidRDefault="00EC2E0B">
          <w:pPr>
            <w:pStyle w:val="20"/>
            <w:tabs>
              <w:tab w:val="left" w:pos="1680"/>
              <w:tab w:val="right" w:leader="dot" w:pos="8296"/>
            </w:tabs>
            <w:rPr>
              <w:noProof/>
              <w:szCs w:val="22"/>
            </w:rPr>
          </w:pPr>
          <w:hyperlink w:anchor="_Toc502756431"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对象</w:t>
            </w:r>
            <w:r w:rsidR="00B54087">
              <w:rPr>
                <w:noProof/>
                <w:webHidden/>
              </w:rPr>
              <w:tab/>
            </w:r>
            <w:r w:rsidR="00B54087">
              <w:rPr>
                <w:noProof/>
                <w:webHidden/>
              </w:rPr>
              <w:fldChar w:fldCharType="begin"/>
            </w:r>
            <w:r w:rsidR="00B54087">
              <w:rPr>
                <w:noProof/>
                <w:webHidden/>
              </w:rPr>
              <w:instrText xml:space="preserve"> PAGEREF _Toc502756431 \h </w:instrText>
            </w:r>
            <w:r w:rsidR="00B54087">
              <w:rPr>
                <w:noProof/>
                <w:webHidden/>
              </w:rPr>
            </w:r>
            <w:r w:rsidR="00B54087">
              <w:rPr>
                <w:noProof/>
                <w:webHidden/>
              </w:rPr>
              <w:fldChar w:fldCharType="separate"/>
            </w:r>
            <w:r w:rsidR="00B54087">
              <w:rPr>
                <w:noProof/>
                <w:webHidden/>
              </w:rPr>
              <w:t>195</w:t>
            </w:r>
            <w:r w:rsidR="00B54087">
              <w:rPr>
                <w:noProof/>
                <w:webHidden/>
              </w:rPr>
              <w:fldChar w:fldCharType="end"/>
            </w:r>
          </w:hyperlink>
        </w:p>
        <w:p w14:paraId="103BF7E3" w14:textId="3B0529A3" w:rsidR="00B54087" w:rsidRDefault="00EC2E0B">
          <w:pPr>
            <w:pStyle w:val="30"/>
            <w:tabs>
              <w:tab w:val="left" w:pos="1260"/>
              <w:tab w:val="right" w:leader="dot" w:pos="8296"/>
            </w:tabs>
            <w:rPr>
              <w:noProof/>
            </w:rPr>
          </w:pPr>
          <w:hyperlink w:anchor="_Toc502756432" w:history="1">
            <w:r w:rsidR="00B54087" w:rsidRPr="00E35A46">
              <w:rPr>
                <w:rStyle w:val="a3"/>
                <w:noProof/>
                <w:lang w:val="en"/>
              </w:rPr>
              <w:t>1.</w:t>
            </w:r>
            <w:r w:rsidR="00B54087">
              <w:rPr>
                <w:noProof/>
              </w:rPr>
              <w:tab/>
            </w:r>
            <w:r w:rsidR="00B54087" w:rsidRPr="00E35A46">
              <w:rPr>
                <w:rStyle w:val="a3"/>
                <w:noProof/>
                <w:lang w:val="en"/>
              </w:rPr>
              <w:t>创建对象</w:t>
            </w:r>
            <w:r w:rsidR="00B54087">
              <w:rPr>
                <w:noProof/>
                <w:webHidden/>
              </w:rPr>
              <w:tab/>
            </w:r>
            <w:r w:rsidR="00B54087">
              <w:rPr>
                <w:noProof/>
                <w:webHidden/>
              </w:rPr>
              <w:fldChar w:fldCharType="begin"/>
            </w:r>
            <w:r w:rsidR="00B54087">
              <w:rPr>
                <w:noProof/>
                <w:webHidden/>
              </w:rPr>
              <w:instrText xml:space="preserve"> PAGEREF _Toc502756432 \h </w:instrText>
            </w:r>
            <w:r w:rsidR="00B54087">
              <w:rPr>
                <w:noProof/>
                <w:webHidden/>
              </w:rPr>
            </w:r>
            <w:r w:rsidR="00B54087">
              <w:rPr>
                <w:noProof/>
                <w:webHidden/>
              </w:rPr>
              <w:fldChar w:fldCharType="separate"/>
            </w:r>
            <w:r w:rsidR="00B54087">
              <w:rPr>
                <w:noProof/>
                <w:webHidden/>
              </w:rPr>
              <w:t>196</w:t>
            </w:r>
            <w:r w:rsidR="00B54087">
              <w:rPr>
                <w:noProof/>
                <w:webHidden/>
              </w:rPr>
              <w:fldChar w:fldCharType="end"/>
            </w:r>
          </w:hyperlink>
        </w:p>
        <w:p w14:paraId="67A16CB8" w14:textId="3E5BDC6A" w:rsidR="00B54087" w:rsidRDefault="00EC2E0B">
          <w:pPr>
            <w:pStyle w:val="30"/>
            <w:tabs>
              <w:tab w:val="left" w:pos="1260"/>
              <w:tab w:val="right" w:leader="dot" w:pos="8296"/>
            </w:tabs>
            <w:rPr>
              <w:noProof/>
            </w:rPr>
          </w:pPr>
          <w:hyperlink w:anchor="_Toc502756433" w:history="1">
            <w:r w:rsidR="00B54087" w:rsidRPr="00E35A46">
              <w:rPr>
                <w:rStyle w:val="a3"/>
                <w:noProof/>
                <w:lang w:val="en"/>
              </w:rPr>
              <w:t>2.</w:t>
            </w:r>
            <w:r w:rsidR="00B54087">
              <w:rPr>
                <w:noProof/>
              </w:rPr>
              <w:tab/>
            </w:r>
            <w:r w:rsidR="00B54087" w:rsidRPr="00E35A46">
              <w:rPr>
                <w:rStyle w:val="a3"/>
                <w:noProof/>
                <w:lang w:val="en"/>
              </w:rPr>
              <w:t>对象布局</w:t>
            </w:r>
            <w:r w:rsidR="00B54087">
              <w:rPr>
                <w:noProof/>
                <w:webHidden/>
              </w:rPr>
              <w:tab/>
            </w:r>
            <w:r w:rsidR="00B54087">
              <w:rPr>
                <w:noProof/>
                <w:webHidden/>
              </w:rPr>
              <w:fldChar w:fldCharType="begin"/>
            </w:r>
            <w:r w:rsidR="00B54087">
              <w:rPr>
                <w:noProof/>
                <w:webHidden/>
              </w:rPr>
              <w:instrText xml:space="preserve"> PAGEREF _Toc502756433 \h </w:instrText>
            </w:r>
            <w:r w:rsidR="00B54087">
              <w:rPr>
                <w:noProof/>
                <w:webHidden/>
              </w:rPr>
            </w:r>
            <w:r w:rsidR="00B54087">
              <w:rPr>
                <w:noProof/>
                <w:webHidden/>
              </w:rPr>
              <w:fldChar w:fldCharType="separate"/>
            </w:r>
            <w:r w:rsidR="00B54087">
              <w:rPr>
                <w:noProof/>
                <w:webHidden/>
              </w:rPr>
              <w:t>196</w:t>
            </w:r>
            <w:r w:rsidR="00B54087">
              <w:rPr>
                <w:noProof/>
                <w:webHidden/>
              </w:rPr>
              <w:fldChar w:fldCharType="end"/>
            </w:r>
          </w:hyperlink>
        </w:p>
        <w:p w14:paraId="36D4C3F5" w14:textId="20831819" w:rsidR="00B54087" w:rsidRDefault="00EC2E0B">
          <w:pPr>
            <w:pStyle w:val="30"/>
            <w:tabs>
              <w:tab w:val="left" w:pos="1260"/>
              <w:tab w:val="right" w:leader="dot" w:pos="8296"/>
            </w:tabs>
            <w:rPr>
              <w:noProof/>
            </w:rPr>
          </w:pPr>
          <w:hyperlink w:anchor="_Toc502756434" w:history="1">
            <w:r w:rsidR="00B54087" w:rsidRPr="00E35A46">
              <w:rPr>
                <w:rStyle w:val="a3"/>
                <w:noProof/>
                <w:lang w:val="en"/>
              </w:rPr>
              <w:t>3.</w:t>
            </w:r>
            <w:r w:rsidR="00B54087">
              <w:rPr>
                <w:noProof/>
              </w:rPr>
              <w:tab/>
            </w:r>
            <w:r w:rsidR="00B54087" w:rsidRPr="00E35A46">
              <w:rPr>
                <w:rStyle w:val="a3"/>
                <w:noProof/>
                <w:lang w:val="en"/>
              </w:rPr>
              <w:t>对象访问</w:t>
            </w:r>
            <w:r w:rsidR="00B54087">
              <w:rPr>
                <w:noProof/>
                <w:webHidden/>
              </w:rPr>
              <w:tab/>
            </w:r>
            <w:r w:rsidR="00B54087">
              <w:rPr>
                <w:noProof/>
                <w:webHidden/>
              </w:rPr>
              <w:fldChar w:fldCharType="begin"/>
            </w:r>
            <w:r w:rsidR="00B54087">
              <w:rPr>
                <w:noProof/>
                <w:webHidden/>
              </w:rPr>
              <w:instrText xml:space="preserve"> PAGEREF _Toc502756434 \h </w:instrText>
            </w:r>
            <w:r w:rsidR="00B54087">
              <w:rPr>
                <w:noProof/>
                <w:webHidden/>
              </w:rPr>
            </w:r>
            <w:r w:rsidR="00B54087">
              <w:rPr>
                <w:noProof/>
                <w:webHidden/>
              </w:rPr>
              <w:fldChar w:fldCharType="separate"/>
            </w:r>
            <w:r w:rsidR="00B54087">
              <w:rPr>
                <w:noProof/>
                <w:webHidden/>
              </w:rPr>
              <w:t>197</w:t>
            </w:r>
            <w:r w:rsidR="00B54087">
              <w:rPr>
                <w:noProof/>
                <w:webHidden/>
              </w:rPr>
              <w:fldChar w:fldCharType="end"/>
            </w:r>
          </w:hyperlink>
        </w:p>
        <w:p w14:paraId="1B6E642D" w14:textId="1A56EE7C" w:rsidR="00B54087" w:rsidRDefault="00EC2E0B">
          <w:pPr>
            <w:pStyle w:val="20"/>
            <w:tabs>
              <w:tab w:val="left" w:pos="1680"/>
              <w:tab w:val="right" w:leader="dot" w:pos="8296"/>
            </w:tabs>
            <w:rPr>
              <w:noProof/>
              <w:szCs w:val="22"/>
            </w:rPr>
          </w:pPr>
          <w:hyperlink w:anchor="_Toc502756435"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GC</w:t>
            </w:r>
            <w:r w:rsidR="00B54087">
              <w:rPr>
                <w:noProof/>
                <w:webHidden/>
              </w:rPr>
              <w:tab/>
            </w:r>
            <w:r w:rsidR="00B54087">
              <w:rPr>
                <w:noProof/>
                <w:webHidden/>
              </w:rPr>
              <w:fldChar w:fldCharType="begin"/>
            </w:r>
            <w:r w:rsidR="00B54087">
              <w:rPr>
                <w:noProof/>
                <w:webHidden/>
              </w:rPr>
              <w:instrText xml:space="preserve"> PAGEREF _Toc502756435 \h </w:instrText>
            </w:r>
            <w:r w:rsidR="00B54087">
              <w:rPr>
                <w:noProof/>
                <w:webHidden/>
              </w:rPr>
            </w:r>
            <w:r w:rsidR="00B54087">
              <w:rPr>
                <w:noProof/>
                <w:webHidden/>
              </w:rPr>
              <w:fldChar w:fldCharType="separate"/>
            </w:r>
            <w:r w:rsidR="00B54087">
              <w:rPr>
                <w:noProof/>
                <w:webHidden/>
              </w:rPr>
              <w:t>197</w:t>
            </w:r>
            <w:r w:rsidR="00B54087">
              <w:rPr>
                <w:noProof/>
                <w:webHidden/>
              </w:rPr>
              <w:fldChar w:fldCharType="end"/>
            </w:r>
          </w:hyperlink>
        </w:p>
        <w:p w14:paraId="7505C17A" w14:textId="08A92668" w:rsidR="00B54087" w:rsidRDefault="00EC2E0B">
          <w:pPr>
            <w:pStyle w:val="30"/>
            <w:tabs>
              <w:tab w:val="left" w:pos="1260"/>
              <w:tab w:val="right" w:leader="dot" w:pos="8296"/>
            </w:tabs>
            <w:rPr>
              <w:noProof/>
            </w:rPr>
          </w:pPr>
          <w:hyperlink w:anchor="_Toc502756436" w:history="1">
            <w:r w:rsidR="00B54087" w:rsidRPr="00E35A46">
              <w:rPr>
                <w:rStyle w:val="a3"/>
                <w:noProof/>
                <w:lang w:val="en"/>
              </w:rPr>
              <w:t>1.</w:t>
            </w:r>
            <w:r w:rsidR="00B54087">
              <w:rPr>
                <w:noProof/>
              </w:rPr>
              <w:tab/>
            </w:r>
            <w:r w:rsidR="00B54087" w:rsidRPr="00E35A46">
              <w:rPr>
                <w:rStyle w:val="a3"/>
                <w:noProof/>
                <w:lang w:val="en"/>
              </w:rPr>
              <w:t>引用计数法</w:t>
            </w:r>
            <w:r w:rsidR="00B54087">
              <w:rPr>
                <w:noProof/>
                <w:webHidden/>
              </w:rPr>
              <w:tab/>
            </w:r>
            <w:r w:rsidR="00B54087">
              <w:rPr>
                <w:noProof/>
                <w:webHidden/>
              </w:rPr>
              <w:fldChar w:fldCharType="begin"/>
            </w:r>
            <w:r w:rsidR="00B54087">
              <w:rPr>
                <w:noProof/>
                <w:webHidden/>
              </w:rPr>
              <w:instrText xml:space="preserve"> PAGEREF _Toc502756436 \h </w:instrText>
            </w:r>
            <w:r w:rsidR="00B54087">
              <w:rPr>
                <w:noProof/>
                <w:webHidden/>
              </w:rPr>
            </w:r>
            <w:r w:rsidR="00B54087">
              <w:rPr>
                <w:noProof/>
                <w:webHidden/>
              </w:rPr>
              <w:fldChar w:fldCharType="separate"/>
            </w:r>
            <w:r w:rsidR="00B54087">
              <w:rPr>
                <w:noProof/>
                <w:webHidden/>
              </w:rPr>
              <w:t>197</w:t>
            </w:r>
            <w:r w:rsidR="00B54087">
              <w:rPr>
                <w:noProof/>
                <w:webHidden/>
              </w:rPr>
              <w:fldChar w:fldCharType="end"/>
            </w:r>
          </w:hyperlink>
        </w:p>
        <w:p w14:paraId="78DC48D2" w14:textId="2F550D8C" w:rsidR="00B54087" w:rsidRDefault="00EC2E0B">
          <w:pPr>
            <w:pStyle w:val="30"/>
            <w:tabs>
              <w:tab w:val="left" w:pos="1260"/>
              <w:tab w:val="right" w:leader="dot" w:pos="8296"/>
            </w:tabs>
            <w:rPr>
              <w:noProof/>
            </w:rPr>
          </w:pPr>
          <w:hyperlink w:anchor="_Toc502756437" w:history="1">
            <w:r w:rsidR="00B54087" w:rsidRPr="00E35A46">
              <w:rPr>
                <w:rStyle w:val="a3"/>
                <w:noProof/>
                <w:lang w:val="en"/>
              </w:rPr>
              <w:t>2.</w:t>
            </w:r>
            <w:r w:rsidR="00B54087">
              <w:rPr>
                <w:noProof/>
              </w:rPr>
              <w:tab/>
            </w:r>
            <w:r w:rsidR="00B54087" w:rsidRPr="00E35A46">
              <w:rPr>
                <w:rStyle w:val="a3"/>
                <w:noProof/>
                <w:lang w:val="en"/>
              </w:rPr>
              <w:t>可达性分析法</w:t>
            </w:r>
            <w:r w:rsidR="00B54087">
              <w:rPr>
                <w:noProof/>
                <w:webHidden/>
              </w:rPr>
              <w:tab/>
            </w:r>
            <w:r w:rsidR="00B54087">
              <w:rPr>
                <w:noProof/>
                <w:webHidden/>
              </w:rPr>
              <w:fldChar w:fldCharType="begin"/>
            </w:r>
            <w:r w:rsidR="00B54087">
              <w:rPr>
                <w:noProof/>
                <w:webHidden/>
              </w:rPr>
              <w:instrText xml:space="preserve"> PAGEREF _Toc502756437 \h </w:instrText>
            </w:r>
            <w:r w:rsidR="00B54087">
              <w:rPr>
                <w:noProof/>
                <w:webHidden/>
              </w:rPr>
            </w:r>
            <w:r w:rsidR="00B54087">
              <w:rPr>
                <w:noProof/>
                <w:webHidden/>
              </w:rPr>
              <w:fldChar w:fldCharType="separate"/>
            </w:r>
            <w:r w:rsidR="00B54087">
              <w:rPr>
                <w:noProof/>
                <w:webHidden/>
              </w:rPr>
              <w:t>197</w:t>
            </w:r>
            <w:r w:rsidR="00B54087">
              <w:rPr>
                <w:noProof/>
                <w:webHidden/>
              </w:rPr>
              <w:fldChar w:fldCharType="end"/>
            </w:r>
          </w:hyperlink>
        </w:p>
        <w:p w14:paraId="35E2A8E2" w14:textId="1FE5C4C2" w:rsidR="00B54087" w:rsidRDefault="00EC2E0B">
          <w:pPr>
            <w:pStyle w:val="30"/>
            <w:tabs>
              <w:tab w:val="left" w:pos="1260"/>
              <w:tab w:val="right" w:leader="dot" w:pos="8296"/>
            </w:tabs>
            <w:rPr>
              <w:noProof/>
            </w:rPr>
          </w:pPr>
          <w:hyperlink w:anchor="_Toc502756438" w:history="1">
            <w:r w:rsidR="00B54087" w:rsidRPr="00E35A46">
              <w:rPr>
                <w:rStyle w:val="a3"/>
                <w:noProof/>
                <w:lang w:val="en"/>
              </w:rPr>
              <w:t>3.</w:t>
            </w:r>
            <w:r w:rsidR="00B54087">
              <w:rPr>
                <w:noProof/>
              </w:rPr>
              <w:tab/>
            </w:r>
            <w:r w:rsidR="00B54087" w:rsidRPr="00E35A46">
              <w:rPr>
                <w:rStyle w:val="a3"/>
                <w:noProof/>
                <w:lang w:val="en"/>
              </w:rPr>
              <w:t>再谈引用</w:t>
            </w:r>
            <w:r w:rsidR="00B54087">
              <w:rPr>
                <w:noProof/>
                <w:webHidden/>
              </w:rPr>
              <w:tab/>
            </w:r>
            <w:r w:rsidR="00B54087">
              <w:rPr>
                <w:noProof/>
                <w:webHidden/>
              </w:rPr>
              <w:fldChar w:fldCharType="begin"/>
            </w:r>
            <w:r w:rsidR="00B54087">
              <w:rPr>
                <w:noProof/>
                <w:webHidden/>
              </w:rPr>
              <w:instrText xml:space="preserve"> PAGEREF _Toc502756438 \h </w:instrText>
            </w:r>
            <w:r w:rsidR="00B54087">
              <w:rPr>
                <w:noProof/>
                <w:webHidden/>
              </w:rPr>
            </w:r>
            <w:r w:rsidR="00B54087">
              <w:rPr>
                <w:noProof/>
                <w:webHidden/>
              </w:rPr>
              <w:fldChar w:fldCharType="separate"/>
            </w:r>
            <w:r w:rsidR="00B54087">
              <w:rPr>
                <w:noProof/>
                <w:webHidden/>
              </w:rPr>
              <w:t>197</w:t>
            </w:r>
            <w:r w:rsidR="00B54087">
              <w:rPr>
                <w:noProof/>
                <w:webHidden/>
              </w:rPr>
              <w:fldChar w:fldCharType="end"/>
            </w:r>
          </w:hyperlink>
        </w:p>
        <w:p w14:paraId="5375C509" w14:textId="182F3ADD" w:rsidR="00B54087" w:rsidRDefault="00EC2E0B">
          <w:pPr>
            <w:pStyle w:val="30"/>
            <w:tabs>
              <w:tab w:val="left" w:pos="1260"/>
              <w:tab w:val="right" w:leader="dot" w:pos="8296"/>
            </w:tabs>
            <w:rPr>
              <w:noProof/>
            </w:rPr>
          </w:pPr>
          <w:hyperlink w:anchor="_Toc502756439" w:history="1">
            <w:r w:rsidR="00B54087" w:rsidRPr="00E35A46">
              <w:rPr>
                <w:rStyle w:val="a3"/>
                <w:noProof/>
                <w:lang w:val="en"/>
              </w:rPr>
              <w:t>4.</w:t>
            </w:r>
            <w:r w:rsidR="00B54087">
              <w:rPr>
                <w:noProof/>
              </w:rPr>
              <w:tab/>
            </w:r>
            <w:r w:rsidR="00B54087" w:rsidRPr="00E35A46">
              <w:rPr>
                <w:rStyle w:val="a3"/>
                <w:noProof/>
                <w:lang w:val="en"/>
              </w:rPr>
              <w:t>生死</w:t>
            </w:r>
            <w:r w:rsidR="00B54087">
              <w:rPr>
                <w:noProof/>
                <w:webHidden/>
              </w:rPr>
              <w:tab/>
            </w:r>
            <w:r w:rsidR="00B54087">
              <w:rPr>
                <w:noProof/>
                <w:webHidden/>
              </w:rPr>
              <w:fldChar w:fldCharType="begin"/>
            </w:r>
            <w:r w:rsidR="00B54087">
              <w:rPr>
                <w:noProof/>
                <w:webHidden/>
              </w:rPr>
              <w:instrText xml:space="preserve"> PAGEREF _Toc502756439 \h </w:instrText>
            </w:r>
            <w:r w:rsidR="00B54087">
              <w:rPr>
                <w:noProof/>
                <w:webHidden/>
              </w:rPr>
            </w:r>
            <w:r w:rsidR="00B54087">
              <w:rPr>
                <w:noProof/>
                <w:webHidden/>
              </w:rPr>
              <w:fldChar w:fldCharType="separate"/>
            </w:r>
            <w:r w:rsidR="00B54087">
              <w:rPr>
                <w:noProof/>
                <w:webHidden/>
              </w:rPr>
              <w:t>198</w:t>
            </w:r>
            <w:r w:rsidR="00B54087">
              <w:rPr>
                <w:noProof/>
                <w:webHidden/>
              </w:rPr>
              <w:fldChar w:fldCharType="end"/>
            </w:r>
          </w:hyperlink>
        </w:p>
        <w:p w14:paraId="6814C96D" w14:textId="6AC6A9F9" w:rsidR="00B54087" w:rsidRDefault="00EC2E0B">
          <w:pPr>
            <w:pStyle w:val="30"/>
            <w:tabs>
              <w:tab w:val="left" w:pos="1260"/>
              <w:tab w:val="right" w:leader="dot" w:pos="8296"/>
            </w:tabs>
            <w:rPr>
              <w:noProof/>
            </w:rPr>
          </w:pPr>
          <w:hyperlink w:anchor="_Toc502756440" w:history="1">
            <w:r w:rsidR="00B54087" w:rsidRPr="00E35A46">
              <w:rPr>
                <w:rStyle w:val="a3"/>
                <w:noProof/>
                <w:lang w:val="en"/>
              </w:rPr>
              <w:t>5.</w:t>
            </w:r>
            <w:r w:rsidR="00B54087">
              <w:rPr>
                <w:noProof/>
              </w:rPr>
              <w:tab/>
            </w:r>
            <w:r w:rsidR="00B54087" w:rsidRPr="00E35A46">
              <w:rPr>
                <w:rStyle w:val="a3"/>
                <w:noProof/>
                <w:lang w:val="en"/>
              </w:rPr>
              <w:t>回收方法区</w:t>
            </w:r>
            <w:r w:rsidR="00B54087">
              <w:rPr>
                <w:noProof/>
                <w:webHidden/>
              </w:rPr>
              <w:tab/>
            </w:r>
            <w:r w:rsidR="00B54087">
              <w:rPr>
                <w:noProof/>
                <w:webHidden/>
              </w:rPr>
              <w:fldChar w:fldCharType="begin"/>
            </w:r>
            <w:r w:rsidR="00B54087">
              <w:rPr>
                <w:noProof/>
                <w:webHidden/>
              </w:rPr>
              <w:instrText xml:space="preserve"> PAGEREF _Toc502756440 \h </w:instrText>
            </w:r>
            <w:r w:rsidR="00B54087">
              <w:rPr>
                <w:noProof/>
                <w:webHidden/>
              </w:rPr>
            </w:r>
            <w:r w:rsidR="00B54087">
              <w:rPr>
                <w:noProof/>
                <w:webHidden/>
              </w:rPr>
              <w:fldChar w:fldCharType="separate"/>
            </w:r>
            <w:r w:rsidR="00B54087">
              <w:rPr>
                <w:noProof/>
                <w:webHidden/>
              </w:rPr>
              <w:t>198</w:t>
            </w:r>
            <w:r w:rsidR="00B54087">
              <w:rPr>
                <w:noProof/>
                <w:webHidden/>
              </w:rPr>
              <w:fldChar w:fldCharType="end"/>
            </w:r>
          </w:hyperlink>
        </w:p>
        <w:p w14:paraId="00804EAA" w14:textId="08D10B64" w:rsidR="00B54087" w:rsidRDefault="00EC2E0B">
          <w:pPr>
            <w:pStyle w:val="30"/>
            <w:tabs>
              <w:tab w:val="left" w:pos="1260"/>
              <w:tab w:val="right" w:leader="dot" w:pos="8296"/>
            </w:tabs>
            <w:rPr>
              <w:noProof/>
            </w:rPr>
          </w:pPr>
          <w:hyperlink w:anchor="_Toc502756441" w:history="1">
            <w:r w:rsidR="00B54087" w:rsidRPr="00E35A46">
              <w:rPr>
                <w:rStyle w:val="a3"/>
                <w:noProof/>
                <w:lang w:val="en"/>
              </w:rPr>
              <w:t>6.</w:t>
            </w:r>
            <w:r w:rsidR="00B54087">
              <w:rPr>
                <w:noProof/>
              </w:rPr>
              <w:tab/>
            </w:r>
            <w:r w:rsidR="00B54087" w:rsidRPr="00E35A46">
              <w:rPr>
                <w:rStyle w:val="a3"/>
                <w:noProof/>
                <w:lang w:val="en"/>
              </w:rPr>
              <w:t>回收算法</w:t>
            </w:r>
            <w:r w:rsidR="00B54087">
              <w:rPr>
                <w:noProof/>
                <w:webHidden/>
              </w:rPr>
              <w:tab/>
            </w:r>
            <w:r w:rsidR="00B54087">
              <w:rPr>
                <w:noProof/>
                <w:webHidden/>
              </w:rPr>
              <w:fldChar w:fldCharType="begin"/>
            </w:r>
            <w:r w:rsidR="00B54087">
              <w:rPr>
                <w:noProof/>
                <w:webHidden/>
              </w:rPr>
              <w:instrText xml:space="preserve"> PAGEREF _Toc502756441 \h </w:instrText>
            </w:r>
            <w:r w:rsidR="00B54087">
              <w:rPr>
                <w:noProof/>
                <w:webHidden/>
              </w:rPr>
            </w:r>
            <w:r w:rsidR="00B54087">
              <w:rPr>
                <w:noProof/>
                <w:webHidden/>
              </w:rPr>
              <w:fldChar w:fldCharType="separate"/>
            </w:r>
            <w:r w:rsidR="00B54087">
              <w:rPr>
                <w:noProof/>
                <w:webHidden/>
              </w:rPr>
              <w:t>199</w:t>
            </w:r>
            <w:r w:rsidR="00B54087">
              <w:rPr>
                <w:noProof/>
                <w:webHidden/>
              </w:rPr>
              <w:fldChar w:fldCharType="end"/>
            </w:r>
          </w:hyperlink>
        </w:p>
        <w:p w14:paraId="55569118" w14:textId="0712FF66" w:rsidR="00B54087" w:rsidRDefault="00EC2E0B">
          <w:pPr>
            <w:pStyle w:val="30"/>
            <w:tabs>
              <w:tab w:val="left" w:pos="1260"/>
              <w:tab w:val="right" w:leader="dot" w:pos="8296"/>
            </w:tabs>
            <w:rPr>
              <w:noProof/>
            </w:rPr>
          </w:pPr>
          <w:hyperlink w:anchor="_Toc502756442" w:history="1">
            <w:r w:rsidR="00B54087" w:rsidRPr="00E35A46">
              <w:rPr>
                <w:rStyle w:val="a3"/>
                <w:noProof/>
                <w:lang w:val="en"/>
              </w:rPr>
              <w:t>7.</w:t>
            </w:r>
            <w:r w:rsidR="00B54087">
              <w:rPr>
                <w:noProof/>
              </w:rPr>
              <w:tab/>
            </w:r>
            <w:r w:rsidR="00B54087" w:rsidRPr="00E35A46">
              <w:rPr>
                <w:rStyle w:val="a3"/>
                <w:noProof/>
                <w:lang w:val="en"/>
              </w:rPr>
              <w:t>枚举根节点</w:t>
            </w:r>
            <w:r w:rsidR="00B54087">
              <w:rPr>
                <w:noProof/>
                <w:webHidden/>
              </w:rPr>
              <w:tab/>
            </w:r>
            <w:r w:rsidR="00B54087">
              <w:rPr>
                <w:noProof/>
                <w:webHidden/>
              </w:rPr>
              <w:fldChar w:fldCharType="begin"/>
            </w:r>
            <w:r w:rsidR="00B54087">
              <w:rPr>
                <w:noProof/>
                <w:webHidden/>
              </w:rPr>
              <w:instrText xml:space="preserve"> PAGEREF _Toc502756442 \h </w:instrText>
            </w:r>
            <w:r w:rsidR="00B54087">
              <w:rPr>
                <w:noProof/>
                <w:webHidden/>
              </w:rPr>
            </w:r>
            <w:r w:rsidR="00B54087">
              <w:rPr>
                <w:noProof/>
                <w:webHidden/>
              </w:rPr>
              <w:fldChar w:fldCharType="separate"/>
            </w:r>
            <w:r w:rsidR="00B54087">
              <w:rPr>
                <w:noProof/>
                <w:webHidden/>
              </w:rPr>
              <w:t>199</w:t>
            </w:r>
            <w:r w:rsidR="00B54087">
              <w:rPr>
                <w:noProof/>
                <w:webHidden/>
              </w:rPr>
              <w:fldChar w:fldCharType="end"/>
            </w:r>
          </w:hyperlink>
        </w:p>
        <w:p w14:paraId="75092E8B" w14:textId="7156D0C6" w:rsidR="00B54087" w:rsidRDefault="00EC2E0B">
          <w:pPr>
            <w:pStyle w:val="30"/>
            <w:tabs>
              <w:tab w:val="left" w:pos="1260"/>
              <w:tab w:val="right" w:leader="dot" w:pos="8296"/>
            </w:tabs>
            <w:rPr>
              <w:noProof/>
            </w:rPr>
          </w:pPr>
          <w:hyperlink w:anchor="_Toc502756443" w:history="1">
            <w:r w:rsidR="00B54087" w:rsidRPr="00E35A46">
              <w:rPr>
                <w:rStyle w:val="a3"/>
                <w:noProof/>
                <w:lang w:val="en"/>
              </w:rPr>
              <w:t>8.</w:t>
            </w:r>
            <w:r w:rsidR="00B54087">
              <w:rPr>
                <w:noProof/>
              </w:rPr>
              <w:tab/>
            </w:r>
            <w:r w:rsidR="00B54087" w:rsidRPr="00E35A46">
              <w:rPr>
                <w:rStyle w:val="a3"/>
                <w:noProof/>
                <w:lang w:val="en"/>
              </w:rPr>
              <w:t>安全点</w:t>
            </w:r>
            <w:r w:rsidR="00B54087">
              <w:rPr>
                <w:noProof/>
                <w:webHidden/>
              </w:rPr>
              <w:tab/>
            </w:r>
            <w:r w:rsidR="00B54087">
              <w:rPr>
                <w:noProof/>
                <w:webHidden/>
              </w:rPr>
              <w:fldChar w:fldCharType="begin"/>
            </w:r>
            <w:r w:rsidR="00B54087">
              <w:rPr>
                <w:noProof/>
                <w:webHidden/>
              </w:rPr>
              <w:instrText xml:space="preserve"> PAGEREF _Toc502756443 \h </w:instrText>
            </w:r>
            <w:r w:rsidR="00B54087">
              <w:rPr>
                <w:noProof/>
                <w:webHidden/>
              </w:rPr>
            </w:r>
            <w:r w:rsidR="00B54087">
              <w:rPr>
                <w:noProof/>
                <w:webHidden/>
              </w:rPr>
              <w:fldChar w:fldCharType="separate"/>
            </w:r>
            <w:r w:rsidR="00B54087">
              <w:rPr>
                <w:noProof/>
                <w:webHidden/>
              </w:rPr>
              <w:t>200</w:t>
            </w:r>
            <w:r w:rsidR="00B54087">
              <w:rPr>
                <w:noProof/>
                <w:webHidden/>
              </w:rPr>
              <w:fldChar w:fldCharType="end"/>
            </w:r>
          </w:hyperlink>
        </w:p>
        <w:p w14:paraId="7C4B7437" w14:textId="11725185" w:rsidR="00B54087" w:rsidRDefault="00EC2E0B">
          <w:pPr>
            <w:pStyle w:val="30"/>
            <w:tabs>
              <w:tab w:val="left" w:pos="1260"/>
              <w:tab w:val="right" w:leader="dot" w:pos="8296"/>
            </w:tabs>
            <w:rPr>
              <w:noProof/>
            </w:rPr>
          </w:pPr>
          <w:hyperlink w:anchor="_Toc502756444" w:history="1">
            <w:r w:rsidR="00B54087" w:rsidRPr="00E35A46">
              <w:rPr>
                <w:rStyle w:val="a3"/>
                <w:noProof/>
                <w:lang w:val="en"/>
              </w:rPr>
              <w:t>9.</w:t>
            </w:r>
            <w:r w:rsidR="00B54087">
              <w:rPr>
                <w:noProof/>
              </w:rPr>
              <w:tab/>
            </w:r>
            <w:r w:rsidR="00B54087" w:rsidRPr="00E35A46">
              <w:rPr>
                <w:rStyle w:val="a3"/>
                <w:noProof/>
                <w:lang w:val="en"/>
              </w:rPr>
              <w:t>安全区域</w:t>
            </w:r>
            <w:r w:rsidR="00B54087">
              <w:rPr>
                <w:noProof/>
                <w:webHidden/>
              </w:rPr>
              <w:tab/>
            </w:r>
            <w:r w:rsidR="00B54087">
              <w:rPr>
                <w:noProof/>
                <w:webHidden/>
              </w:rPr>
              <w:fldChar w:fldCharType="begin"/>
            </w:r>
            <w:r w:rsidR="00B54087">
              <w:rPr>
                <w:noProof/>
                <w:webHidden/>
              </w:rPr>
              <w:instrText xml:space="preserve"> PAGEREF _Toc502756444 \h </w:instrText>
            </w:r>
            <w:r w:rsidR="00B54087">
              <w:rPr>
                <w:noProof/>
                <w:webHidden/>
              </w:rPr>
            </w:r>
            <w:r w:rsidR="00B54087">
              <w:rPr>
                <w:noProof/>
                <w:webHidden/>
              </w:rPr>
              <w:fldChar w:fldCharType="separate"/>
            </w:r>
            <w:r w:rsidR="00B54087">
              <w:rPr>
                <w:noProof/>
                <w:webHidden/>
              </w:rPr>
              <w:t>200</w:t>
            </w:r>
            <w:r w:rsidR="00B54087">
              <w:rPr>
                <w:noProof/>
                <w:webHidden/>
              </w:rPr>
              <w:fldChar w:fldCharType="end"/>
            </w:r>
          </w:hyperlink>
        </w:p>
        <w:p w14:paraId="75B66D92" w14:textId="5526F72B" w:rsidR="00B54087" w:rsidRDefault="00EC2E0B">
          <w:pPr>
            <w:pStyle w:val="20"/>
            <w:tabs>
              <w:tab w:val="left" w:pos="1680"/>
              <w:tab w:val="right" w:leader="dot" w:pos="8296"/>
            </w:tabs>
            <w:rPr>
              <w:noProof/>
              <w:szCs w:val="22"/>
            </w:rPr>
          </w:pPr>
          <w:hyperlink w:anchor="_Toc502756445"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垃圾收集器</w:t>
            </w:r>
            <w:r w:rsidR="00B54087">
              <w:rPr>
                <w:noProof/>
                <w:webHidden/>
              </w:rPr>
              <w:tab/>
            </w:r>
            <w:r w:rsidR="00B54087">
              <w:rPr>
                <w:noProof/>
                <w:webHidden/>
              </w:rPr>
              <w:fldChar w:fldCharType="begin"/>
            </w:r>
            <w:r w:rsidR="00B54087">
              <w:rPr>
                <w:noProof/>
                <w:webHidden/>
              </w:rPr>
              <w:instrText xml:space="preserve"> PAGEREF _Toc502756445 \h </w:instrText>
            </w:r>
            <w:r w:rsidR="00B54087">
              <w:rPr>
                <w:noProof/>
                <w:webHidden/>
              </w:rPr>
            </w:r>
            <w:r w:rsidR="00B54087">
              <w:rPr>
                <w:noProof/>
                <w:webHidden/>
              </w:rPr>
              <w:fldChar w:fldCharType="separate"/>
            </w:r>
            <w:r w:rsidR="00B54087">
              <w:rPr>
                <w:noProof/>
                <w:webHidden/>
              </w:rPr>
              <w:t>200</w:t>
            </w:r>
            <w:r w:rsidR="00B54087">
              <w:rPr>
                <w:noProof/>
                <w:webHidden/>
              </w:rPr>
              <w:fldChar w:fldCharType="end"/>
            </w:r>
          </w:hyperlink>
        </w:p>
        <w:p w14:paraId="72966329" w14:textId="37CE07B0" w:rsidR="00B54087" w:rsidRDefault="00EC2E0B">
          <w:pPr>
            <w:pStyle w:val="30"/>
            <w:tabs>
              <w:tab w:val="left" w:pos="1260"/>
              <w:tab w:val="right" w:leader="dot" w:pos="8296"/>
            </w:tabs>
            <w:rPr>
              <w:noProof/>
            </w:rPr>
          </w:pPr>
          <w:hyperlink w:anchor="_Toc502756446" w:history="1">
            <w:r w:rsidR="00B54087" w:rsidRPr="00E35A46">
              <w:rPr>
                <w:rStyle w:val="a3"/>
                <w:noProof/>
                <w:lang w:val="en"/>
              </w:rPr>
              <w:t>1.</w:t>
            </w:r>
            <w:r w:rsidR="00B54087">
              <w:rPr>
                <w:noProof/>
              </w:rPr>
              <w:tab/>
            </w:r>
            <w:r w:rsidR="00B54087" w:rsidRPr="00E35A46">
              <w:rPr>
                <w:rStyle w:val="a3"/>
                <w:noProof/>
                <w:lang w:val="en"/>
              </w:rPr>
              <w:t>Serial</w:t>
            </w:r>
            <w:r w:rsidR="00B54087" w:rsidRPr="00E35A46">
              <w:rPr>
                <w:rStyle w:val="a3"/>
                <w:noProof/>
                <w:lang w:val="en"/>
              </w:rPr>
              <w:t>收集器</w:t>
            </w:r>
            <w:r w:rsidR="00B54087">
              <w:rPr>
                <w:noProof/>
                <w:webHidden/>
              </w:rPr>
              <w:tab/>
            </w:r>
            <w:r w:rsidR="00B54087">
              <w:rPr>
                <w:noProof/>
                <w:webHidden/>
              </w:rPr>
              <w:fldChar w:fldCharType="begin"/>
            </w:r>
            <w:r w:rsidR="00B54087">
              <w:rPr>
                <w:noProof/>
                <w:webHidden/>
              </w:rPr>
              <w:instrText xml:space="preserve"> PAGEREF _Toc502756446 \h </w:instrText>
            </w:r>
            <w:r w:rsidR="00B54087">
              <w:rPr>
                <w:noProof/>
                <w:webHidden/>
              </w:rPr>
            </w:r>
            <w:r w:rsidR="00B54087">
              <w:rPr>
                <w:noProof/>
                <w:webHidden/>
              </w:rPr>
              <w:fldChar w:fldCharType="separate"/>
            </w:r>
            <w:r w:rsidR="00B54087">
              <w:rPr>
                <w:noProof/>
                <w:webHidden/>
              </w:rPr>
              <w:t>201</w:t>
            </w:r>
            <w:r w:rsidR="00B54087">
              <w:rPr>
                <w:noProof/>
                <w:webHidden/>
              </w:rPr>
              <w:fldChar w:fldCharType="end"/>
            </w:r>
          </w:hyperlink>
        </w:p>
        <w:p w14:paraId="0E67161B" w14:textId="6BC126A6" w:rsidR="00B54087" w:rsidRDefault="00EC2E0B">
          <w:pPr>
            <w:pStyle w:val="30"/>
            <w:tabs>
              <w:tab w:val="left" w:pos="1260"/>
              <w:tab w:val="right" w:leader="dot" w:pos="8296"/>
            </w:tabs>
            <w:rPr>
              <w:noProof/>
            </w:rPr>
          </w:pPr>
          <w:hyperlink w:anchor="_Toc502756447" w:history="1">
            <w:r w:rsidR="00B54087" w:rsidRPr="00E35A46">
              <w:rPr>
                <w:rStyle w:val="a3"/>
                <w:noProof/>
                <w:lang w:val="en"/>
              </w:rPr>
              <w:t>2.</w:t>
            </w:r>
            <w:r w:rsidR="00B54087">
              <w:rPr>
                <w:noProof/>
              </w:rPr>
              <w:tab/>
            </w:r>
            <w:r w:rsidR="00B54087" w:rsidRPr="00E35A46">
              <w:rPr>
                <w:rStyle w:val="a3"/>
                <w:noProof/>
                <w:lang w:val="en"/>
              </w:rPr>
              <w:t>ParNew</w:t>
            </w:r>
            <w:r w:rsidR="00B54087" w:rsidRPr="00E35A46">
              <w:rPr>
                <w:rStyle w:val="a3"/>
                <w:noProof/>
                <w:lang w:val="en"/>
              </w:rPr>
              <w:t>收集器</w:t>
            </w:r>
            <w:r w:rsidR="00B54087">
              <w:rPr>
                <w:noProof/>
                <w:webHidden/>
              </w:rPr>
              <w:tab/>
            </w:r>
            <w:r w:rsidR="00B54087">
              <w:rPr>
                <w:noProof/>
                <w:webHidden/>
              </w:rPr>
              <w:fldChar w:fldCharType="begin"/>
            </w:r>
            <w:r w:rsidR="00B54087">
              <w:rPr>
                <w:noProof/>
                <w:webHidden/>
              </w:rPr>
              <w:instrText xml:space="preserve"> PAGEREF _Toc502756447 \h </w:instrText>
            </w:r>
            <w:r w:rsidR="00B54087">
              <w:rPr>
                <w:noProof/>
                <w:webHidden/>
              </w:rPr>
            </w:r>
            <w:r w:rsidR="00B54087">
              <w:rPr>
                <w:noProof/>
                <w:webHidden/>
              </w:rPr>
              <w:fldChar w:fldCharType="separate"/>
            </w:r>
            <w:r w:rsidR="00B54087">
              <w:rPr>
                <w:noProof/>
                <w:webHidden/>
              </w:rPr>
              <w:t>201</w:t>
            </w:r>
            <w:r w:rsidR="00B54087">
              <w:rPr>
                <w:noProof/>
                <w:webHidden/>
              </w:rPr>
              <w:fldChar w:fldCharType="end"/>
            </w:r>
          </w:hyperlink>
        </w:p>
        <w:p w14:paraId="23C7C72D" w14:textId="2384523C" w:rsidR="00B54087" w:rsidRDefault="00EC2E0B">
          <w:pPr>
            <w:pStyle w:val="30"/>
            <w:tabs>
              <w:tab w:val="left" w:pos="1260"/>
              <w:tab w:val="right" w:leader="dot" w:pos="8296"/>
            </w:tabs>
            <w:rPr>
              <w:noProof/>
            </w:rPr>
          </w:pPr>
          <w:hyperlink w:anchor="_Toc502756448" w:history="1">
            <w:r w:rsidR="00B54087" w:rsidRPr="00E35A46">
              <w:rPr>
                <w:rStyle w:val="a3"/>
                <w:noProof/>
                <w:lang w:val="en"/>
              </w:rPr>
              <w:t>3.</w:t>
            </w:r>
            <w:r w:rsidR="00B54087">
              <w:rPr>
                <w:noProof/>
              </w:rPr>
              <w:tab/>
            </w:r>
            <w:r w:rsidR="00B54087" w:rsidRPr="00E35A46">
              <w:rPr>
                <w:rStyle w:val="a3"/>
                <w:noProof/>
                <w:lang w:val="en"/>
              </w:rPr>
              <w:t>Parallel Scavenge</w:t>
            </w:r>
            <w:r w:rsidR="00B54087" w:rsidRPr="00E35A46">
              <w:rPr>
                <w:rStyle w:val="a3"/>
                <w:noProof/>
                <w:lang w:val="en"/>
              </w:rPr>
              <w:t>收集器</w:t>
            </w:r>
            <w:r w:rsidR="00B54087">
              <w:rPr>
                <w:noProof/>
                <w:webHidden/>
              </w:rPr>
              <w:tab/>
            </w:r>
            <w:r w:rsidR="00B54087">
              <w:rPr>
                <w:noProof/>
                <w:webHidden/>
              </w:rPr>
              <w:fldChar w:fldCharType="begin"/>
            </w:r>
            <w:r w:rsidR="00B54087">
              <w:rPr>
                <w:noProof/>
                <w:webHidden/>
              </w:rPr>
              <w:instrText xml:space="preserve"> PAGEREF _Toc502756448 \h </w:instrText>
            </w:r>
            <w:r w:rsidR="00B54087">
              <w:rPr>
                <w:noProof/>
                <w:webHidden/>
              </w:rPr>
            </w:r>
            <w:r w:rsidR="00B54087">
              <w:rPr>
                <w:noProof/>
                <w:webHidden/>
              </w:rPr>
              <w:fldChar w:fldCharType="separate"/>
            </w:r>
            <w:r w:rsidR="00B54087">
              <w:rPr>
                <w:noProof/>
                <w:webHidden/>
              </w:rPr>
              <w:t>201</w:t>
            </w:r>
            <w:r w:rsidR="00B54087">
              <w:rPr>
                <w:noProof/>
                <w:webHidden/>
              </w:rPr>
              <w:fldChar w:fldCharType="end"/>
            </w:r>
          </w:hyperlink>
        </w:p>
        <w:p w14:paraId="4230DA1F" w14:textId="708C85F9" w:rsidR="00B54087" w:rsidRDefault="00EC2E0B">
          <w:pPr>
            <w:pStyle w:val="30"/>
            <w:tabs>
              <w:tab w:val="left" w:pos="1260"/>
              <w:tab w:val="right" w:leader="dot" w:pos="8296"/>
            </w:tabs>
            <w:rPr>
              <w:noProof/>
            </w:rPr>
          </w:pPr>
          <w:hyperlink w:anchor="_Toc502756449" w:history="1">
            <w:r w:rsidR="00B54087" w:rsidRPr="00E35A46">
              <w:rPr>
                <w:rStyle w:val="a3"/>
                <w:noProof/>
                <w:lang w:val="en"/>
              </w:rPr>
              <w:t>4.</w:t>
            </w:r>
            <w:r w:rsidR="00B54087">
              <w:rPr>
                <w:noProof/>
              </w:rPr>
              <w:tab/>
            </w:r>
            <w:r w:rsidR="00B54087" w:rsidRPr="00E35A46">
              <w:rPr>
                <w:rStyle w:val="a3"/>
                <w:noProof/>
                <w:lang w:val="en"/>
              </w:rPr>
              <w:t>Serial Old</w:t>
            </w:r>
            <w:r w:rsidR="00B54087" w:rsidRPr="00E35A46">
              <w:rPr>
                <w:rStyle w:val="a3"/>
                <w:noProof/>
                <w:lang w:val="en"/>
              </w:rPr>
              <w:t>收集器</w:t>
            </w:r>
            <w:r w:rsidR="00B54087">
              <w:rPr>
                <w:noProof/>
                <w:webHidden/>
              </w:rPr>
              <w:tab/>
            </w:r>
            <w:r w:rsidR="00B54087">
              <w:rPr>
                <w:noProof/>
                <w:webHidden/>
              </w:rPr>
              <w:fldChar w:fldCharType="begin"/>
            </w:r>
            <w:r w:rsidR="00B54087">
              <w:rPr>
                <w:noProof/>
                <w:webHidden/>
              </w:rPr>
              <w:instrText xml:space="preserve"> PAGEREF _Toc502756449 \h </w:instrText>
            </w:r>
            <w:r w:rsidR="00B54087">
              <w:rPr>
                <w:noProof/>
                <w:webHidden/>
              </w:rPr>
            </w:r>
            <w:r w:rsidR="00B54087">
              <w:rPr>
                <w:noProof/>
                <w:webHidden/>
              </w:rPr>
              <w:fldChar w:fldCharType="separate"/>
            </w:r>
            <w:r w:rsidR="00B54087">
              <w:rPr>
                <w:noProof/>
                <w:webHidden/>
              </w:rPr>
              <w:t>202</w:t>
            </w:r>
            <w:r w:rsidR="00B54087">
              <w:rPr>
                <w:noProof/>
                <w:webHidden/>
              </w:rPr>
              <w:fldChar w:fldCharType="end"/>
            </w:r>
          </w:hyperlink>
        </w:p>
        <w:p w14:paraId="672CA9C1" w14:textId="482F4C0B" w:rsidR="00B54087" w:rsidRDefault="00EC2E0B">
          <w:pPr>
            <w:pStyle w:val="30"/>
            <w:tabs>
              <w:tab w:val="left" w:pos="1260"/>
              <w:tab w:val="right" w:leader="dot" w:pos="8296"/>
            </w:tabs>
            <w:rPr>
              <w:noProof/>
            </w:rPr>
          </w:pPr>
          <w:hyperlink w:anchor="_Toc502756450" w:history="1">
            <w:r w:rsidR="00B54087" w:rsidRPr="00E35A46">
              <w:rPr>
                <w:rStyle w:val="a3"/>
                <w:noProof/>
                <w:lang w:val="en"/>
              </w:rPr>
              <w:t>5.</w:t>
            </w:r>
            <w:r w:rsidR="00B54087">
              <w:rPr>
                <w:noProof/>
              </w:rPr>
              <w:tab/>
            </w:r>
            <w:r w:rsidR="00B54087" w:rsidRPr="00E35A46">
              <w:rPr>
                <w:rStyle w:val="a3"/>
                <w:noProof/>
                <w:lang w:val="en"/>
              </w:rPr>
              <w:t>Parallel Old</w:t>
            </w:r>
            <w:r w:rsidR="00B54087" w:rsidRPr="00E35A46">
              <w:rPr>
                <w:rStyle w:val="a3"/>
                <w:noProof/>
                <w:lang w:val="en"/>
              </w:rPr>
              <w:t>收集器</w:t>
            </w:r>
            <w:r w:rsidR="00B54087">
              <w:rPr>
                <w:noProof/>
                <w:webHidden/>
              </w:rPr>
              <w:tab/>
            </w:r>
            <w:r w:rsidR="00B54087">
              <w:rPr>
                <w:noProof/>
                <w:webHidden/>
              </w:rPr>
              <w:fldChar w:fldCharType="begin"/>
            </w:r>
            <w:r w:rsidR="00B54087">
              <w:rPr>
                <w:noProof/>
                <w:webHidden/>
              </w:rPr>
              <w:instrText xml:space="preserve"> PAGEREF _Toc502756450 \h </w:instrText>
            </w:r>
            <w:r w:rsidR="00B54087">
              <w:rPr>
                <w:noProof/>
                <w:webHidden/>
              </w:rPr>
            </w:r>
            <w:r w:rsidR="00B54087">
              <w:rPr>
                <w:noProof/>
                <w:webHidden/>
              </w:rPr>
              <w:fldChar w:fldCharType="separate"/>
            </w:r>
            <w:r w:rsidR="00B54087">
              <w:rPr>
                <w:noProof/>
                <w:webHidden/>
              </w:rPr>
              <w:t>202</w:t>
            </w:r>
            <w:r w:rsidR="00B54087">
              <w:rPr>
                <w:noProof/>
                <w:webHidden/>
              </w:rPr>
              <w:fldChar w:fldCharType="end"/>
            </w:r>
          </w:hyperlink>
        </w:p>
        <w:p w14:paraId="377950CB" w14:textId="62645418" w:rsidR="00B54087" w:rsidRDefault="00EC2E0B">
          <w:pPr>
            <w:pStyle w:val="30"/>
            <w:tabs>
              <w:tab w:val="left" w:pos="1260"/>
              <w:tab w:val="right" w:leader="dot" w:pos="8296"/>
            </w:tabs>
            <w:rPr>
              <w:noProof/>
            </w:rPr>
          </w:pPr>
          <w:hyperlink w:anchor="_Toc502756451" w:history="1">
            <w:r w:rsidR="00B54087" w:rsidRPr="00E35A46">
              <w:rPr>
                <w:rStyle w:val="a3"/>
                <w:noProof/>
                <w:lang w:val="en"/>
              </w:rPr>
              <w:t>6.</w:t>
            </w:r>
            <w:r w:rsidR="00B54087">
              <w:rPr>
                <w:noProof/>
              </w:rPr>
              <w:tab/>
            </w:r>
            <w:r w:rsidR="00B54087" w:rsidRPr="00E35A46">
              <w:rPr>
                <w:rStyle w:val="a3"/>
                <w:noProof/>
                <w:lang w:val="en"/>
              </w:rPr>
              <w:t>CMS</w:t>
            </w:r>
            <w:r w:rsidR="00B54087" w:rsidRPr="00E35A46">
              <w:rPr>
                <w:rStyle w:val="a3"/>
                <w:noProof/>
                <w:lang w:val="en"/>
              </w:rPr>
              <w:t>收集器</w:t>
            </w:r>
            <w:r w:rsidR="00B54087">
              <w:rPr>
                <w:noProof/>
                <w:webHidden/>
              </w:rPr>
              <w:tab/>
            </w:r>
            <w:r w:rsidR="00B54087">
              <w:rPr>
                <w:noProof/>
                <w:webHidden/>
              </w:rPr>
              <w:fldChar w:fldCharType="begin"/>
            </w:r>
            <w:r w:rsidR="00B54087">
              <w:rPr>
                <w:noProof/>
                <w:webHidden/>
              </w:rPr>
              <w:instrText xml:space="preserve"> PAGEREF _Toc502756451 \h </w:instrText>
            </w:r>
            <w:r w:rsidR="00B54087">
              <w:rPr>
                <w:noProof/>
                <w:webHidden/>
              </w:rPr>
            </w:r>
            <w:r w:rsidR="00B54087">
              <w:rPr>
                <w:noProof/>
                <w:webHidden/>
              </w:rPr>
              <w:fldChar w:fldCharType="separate"/>
            </w:r>
            <w:r w:rsidR="00B54087">
              <w:rPr>
                <w:noProof/>
                <w:webHidden/>
              </w:rPr>
              <w:t>202</w:t>
            </w:r>
            <w:r w:rsidR="00B54087">
              <w:rPr>
                <w:noProof/>
                <w:webHidden/>
              </w:rPr>
              <w:fldChar w:fldCharType="end"/>
            </w:r>
          </w:hyperlink>
        </w:p>
        <w:p w14:paraId="441D4301" w14:textId="6207E424" w:rsidR="00B54087" w:rsidRDefault="00EC2E0B">
          <w:pPr>
            <w:pStyle w:val="30"/>
            <w:tabs>
              <w:tab w:val="left" w:pos="1260"/>
              <w:tab w:val="right" w:leader="dot" w:pos="8296"/>
            </w:tabs>
            <w:rPr>
              <w:noProof/>
            </w:rPr>
          </w:pPr>
          <w:hyperlink w:anchor="_Toc502756452" w:history="1">
            <w:r w:rsidR="00B54087" w:rsidRPr="00E35A46">
              <w:rPr>
                <w:rStyle w:val="a3"/>
                <w:noProof/>
                <w:lang w:val="en"/>
              </w:rPr>
              <w:t>7.</w:t>
            </w:r>
            <w:r w:rsidR="00B54087">
              <w:rPr>
                <w:noProof/>
              </w:rPr>
              <w:tab/>
            </w:r>
            <w:r w:rsidR="00B54087" w:rsidRPr="00E35A46">
              <w:rPr>
                <w:rStyle w:val="a3"/>
                <w:noProof/>
                <w:lang w:val="en"/>
              </w:rPr>
              <w:t>G1</w:t>
            </w:r>
            <w:r w:rsidR="00B54087" w:rsidRPr="00E35A46">
              <w:rPr>
                <w:rStyle w:val="a3"/>
                <w:noProof/>
                <w:lang w:val="en"/>
              </w:rPr>
              <w:t>收集器</w:t>
            </w:r>
            <w:r w:rsidR="00B54087">
              <w:rPr>
                <w:noProof/>
                <w:webHidden/>
              </w:rPr>
              <w:tab/>
            </w:r>
            <w:r w:rsidR="00B54087">
              <w:rPr>
                <w:noProof/>
                <w:webHidden/>
              </w:rPr>
              <w:fldChar w:fldCharType="begin"/>
            </w:r>
            <w:r w:rsidR="00B54087">
              <w:rPr>
                <w:noProof/>
                <w:webHidden/>
              </w:rPr>
              <w:instrText xml:space="preserve"> PAGEREF _Toc502756452 \h </w:instrText>
            </w:r>
            <w:r w:rsidR="00B54087">
              <w:rPr>
                <w:noProof/>
                <w:webHidden/>
              </w:rPr>
            </w:r>
            <w:r w:rsidR="00B54087">
              <w:rPr>
                <w:noProof/>
                <w:webHidden/>
              </w:rPr>
              <w:fldChar w:fldCharType="separate"/>
            </w:r>
            <w:r w:rsidR="00B54087">
              <w:rPr>
                <w:noProof/>
                <w:webHidden/>
              </w:rPr>
              <w:t>203</w:t>
            </w:r>
            <w:r w:rsidR="00B54087">
              <w:rPr>
                <w:noProof/>
                <w:webHidden/>
              </w:rPr>
              <w:fldChar w:fldCharType="end"/>
            </w:r>
          </w:hyperlink>
        </w:p>
        <w:p w14:paraId="31A04D3D" w14:textId="124A7C57" w:rsidR="00B54087" w:rsidRDefault="00EC2E0B">
          <w:pPr>
            <w:pStyle w:val="10"/>
            <w:tabs>
              <w:tab w:val="left" w:pos="1260"/>
              <w:tab w:val="right" w:leader="dot" w:pos="8296"/>
            </w:tabs>
            <w:rPr>
              <w:noProof/>
              <w:szCs w:val="22"/>
            </w:rPr>
          </w:pPr>
          <w:hyperlink w:anchor="_Toc502756453" w:history="1">
            <w:r w:rsidR="00B54087" w:rsidRPr="00E35A46">
              <w:rPr>
                <w:rStyle w:val="a3"/>
                <w:noProof/>
              </w:rPr>
              <w:t>第十三章</w:t>
            </w:r>
            <w:r w:rsidR="00B54087">
              <w:rPr>
                <w:noProof/>
                <w:szCs w:val="22"/>
              </w:rPr>
              <w:tab/>
            </w:r>
            <w:r w:rsidR="00B54087" w:rsidRPr="00E35A46">
              <w:rPr>
                <w:rStyle w:val="a3"/>
                <w:noProof/>
              </w:rPr>
              <w:t>JVM</w:t>
            </w:r>
            <w:r w:rsidR="00B54087" w:rsidRPr="00E35A46">
              <w:rPr>
                <w:rStyle w:val="a3"/>
                <w:noProof/>
              </w:rPr>
              <w:t>原理之工具</w:t>
            </w:r>
            <w:r w:rsidR="00B54087">
              <w:rPr>
                <w:noProof/>
                <w:webHidden/>
              </w:rPr>
              <w:tab/>
            </w:r>
            <w:r w:rsidR="00B54087">
              <w:rPr>
                <w:noProof/>
                <w:webHidden/>
              </w:rPr>
              <w:fldChar w:fldCharType="begin"/>
            </w:r>
            <w:r w:rsidR="00B54087">
              <w:rPr>
                <w:noProof/>
                <w:webHidden/>
              </w:rPr>
              <w:instrText xml:space="preserve"> PAGEREF _Toc502756453 \h </w:instrText>
            </w:r>
            <w:r w:rsidR="00B54087">
              <w:rPr>
                <w:noProof/>
                <w:webHidden/>
              </w:rPr>
            </w:r>
            <w:r w:rsidR="00B54087">
              <w:rPr>
                <w:noProof/>
                <w:webHidden/>
              </w:rPr>
              <w:fldChar w:fldCharType="separate"/>
            </w:r>
            <w:r w:rsidR="00B54087">
              <w:rPr>
                <w:noProof/>
                <w:webHidden/>
              </w:rPr>
              <w:t>205</w:t>
            </w:r>
            <w:r w:rsidR="00B54087">
              <w:rPr>
                <w:noProof/>
                <w:webHidden/>
              </w:rPr>
              <w:fldChar w:fldCharType="end"/>
            </w:r>
          </w:hyperlink>
        </w:p>
        <w:p w14:paraId="6DBFE8C3" w14:textId="26A6B7F6" w:rsidR="00B54087" w:rsidRDefault="00EC2E0B">
          <w:pPr>
            <w:pStyle w:val="20"/>
            <w:tabs>
              <w:tab w:val="left" w:pos="1680"/>
              <w:tab w:val="right" w:leader="dot" w:pos="8296"/>
            </w:tabs>
            <w:rPr>
              <w:noProof/>
              <w:szCs w:val="22"/>
            </w:rPr>
          </w:pPr>
          <w:hyperlink w:anchor="_Toc502756454"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JPS</w:t>
            </w:r>
            <w:r w:rsidR="00B54087">
              <w:rPr>
                <w:noProof/>
                <w:webHidden/>
              </w:rPr>
              <w:tab/>
            </w:r>
            <w:r w:rsidR="00B54087">
              <w:rPr>
                <w:noProof/>
                <w:webHidden/>
              </w:rPr>
              <w:fldChar w:fldCharType="begin"/>
            </w:r>
            <w:r w:rsidR="00B54087">
              <w:rPr>
                <w:noProof/>
                <w:webHidden/>
              </w:rPr>
              <w:instrText xml:space="preserve"> PAGEREF _Toc502756454 \h </w:instrText>
            </w:r>
            <w:r w:rsidR="00B54087">
              <w:rPr>
                <w:noProof/>
                <w:webHidden/>
              </w:rPr>
            </w:r>
            <w:r w:rsidR="00B54087">
              <w:rPr>
                <w:noProof/>
                <w:webHidden/>
              </w:rPr>
              <w:fldChar w:fldCharType="separate"/>
            </w:r>
            <w:r w:rsidR="00B54087">
              <w:rPr>
                <w:noProof/>
                <w:webHidden/>
              </w:rPr>
              <w:t>205</w:t>
            </w:r>
            <w:r w:rsidR="00B54087">
              <w:rPr>
                <w:noProof/>
                <w:webHidden/>
              </w:rPr>
              <w:fldChar w:fldCharType="end"/>
            </w:r>
          </w:hyperlink>
        </w:p>
        <w:p w14:paraId="7651653E" w14:textId="532C99FD" w:rsidR="00B54087" w:rsidRDefault="00EC2E0B">
          <w:pPr>
            <w:pStyle w:val="20"/>
            <w:tabs>
              <w:tab w:val="left" w:pos="1680"/>
              <w:tab w:val="right" w:leader="dot" w:pos="8296"/>
            </w:tabs>
            <w:rPr>
              <w:noProof/>
              <w:szCs w:val="22"/>
            </w:rPr>
          </w:pPr>
          <w:hyperlink w:anchor="_Toc502756455"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Jstat</w:t>
            </w:r>
            <w:r w:rsidR="00B54087">
              <w:rPr>
                <w:noProof/>
                <w:webHidden/>
              </w:rPr>
              <w:tab/>
            </w:r>
            <w:r w:rsidR="00B54087">
              <w:rPr>
                <w:noProof/>
                <w:webHidden/>
              </w:rPr>
              <w:fldChar w:fldCharType="begin"/>
            </w:r>
            <w:r w:rsidR="00B54087">
              <w:rPr>
                <w:noProof/>
                <w:webHidden/>
              </w:rPr>
              <w:instrText xml:space="preserve"> PAGEREF _Toc502756455 \h </w:instrText>
            </w:r>
            <w:r w:rsidR="00B54087">
              <w:rPr>
                <w:noProof/>
                <w:webHidden/>
              </w:rPr>
            </w:r>
            <w:r w:rsidR="00B54087">
              <w:rPr>
                <w:noProof/>
                <w:webHidden/>
              </w:rPr>
              <w:fldChar w:fldCharType="separate"/>
            </w:r>
            <w:r w:rsidR="00B54087">
              <w:rPr>
                <w:noProof/>
                <w:webHidden/>
              </w:rPr>
              <w:t>205</w:t>
            </w:r>
            <w:r w:rsidR="00B54087">
              <w:rPr>
                <w:noProof/>
                <w:webHidden/>
              </w:rPr>
              <w:fldChar w:fldCharType="end"/>
            </w:r>
          </w:hyperlink>
        </w:p>
        <w:p w14:paraId="2BA5E4A6" w14:textId="6696FA27" w:rsidR="00B54087" w:rsidRDefault="00EC2E0B">
          <w:pPr>
            <w:pStyle w:val="30"/>
            <w:tabs>
              <w:tab w:val="left" w:pos="1260"/>
              <w:tab w:val="right" w:leader="dot" w:pos="8296"/>
            </w:tabs>
            <w:rPr>
              <w:noProof/>
            </w:rPr>
          </w:pPr>
          <w:hyperlink w:anchor="_Toc502756456" w:history="1">
            <w:r w:rsidR="00B54087" w:rsidRPr="00E35A46">
              <w:rPr>
                <w:rStyle w:val="a3"/>
                <w:noProof/>
              </w:rPr>
              <w:t>1.</w:t>
            </w:r>
            <w:r w:rsidR="00B54087">
              <w:rPr>
                <w:noProof/>
              </w:rPr>
              <w:tab/>
            </w:r>
            <w:r w:rsidR="00B54087" w:rsidRPr="00E35A46">
              <w:rPr>
                <w:rStyle w:val="a3"/>
                <w:noProof/>
                <w:shd w:val="clear" w:color="auto" w:fill="FFFFFF"/>
              </w:rPr>
              <w:t>jstat –class&lt;pid&gt;</w:t>
            </w:r>
            <w:r w:rsidR="00B54087">
              <w:rPr>
                <w:noProof/>
                <w:webHidden/>
              </w:rPr>
              <w:tab/>
            </w:r>
            <w:r w:rsidR="00B54087">
              <w:rPr>
                <w:noProof/>
                <w:webHidden/>
              </w:rPr>
              <w:fldChar w:fldCharType="begin"/>
            </w:r>
            <w:r w:rsidR="00B54087">
              <w:rPr>
                <w:noProof/>
                <w:webHidden/>
              </w:rPr>
              <w:instrText xml:space="preserve"> PAGEREF _Toc502756456 \h </w:instrText>
            </w:r>
            <w:r w:rsidR="00B54087">
              <w:rPr>
                <w:noProof/>
                <w:webHidden/>
              </w:rPr>
            </w:r>
            <w:r w:rsidR="00B54087">
              <w:rPr>
                <w:noProof/>
                <w:webHidden/>
              </w:rPr>
              <w:fldChar w:fldCharType="separate"/>
            </w:r>
            <w:r w:rsidR="00B54087">
              <w:rPr>
                <w:noProof/>
                <w:webHidden/>
              </w:rPr>
              <w:t>206</w:t>
            </w:r>
            <w:r w:rsidR="00B54087">
              <w:rPr>
                <w:noProof/>
                <w:webHidden/>
              </w:rPr>
              <w:fldChar w:fldCharType="end"/>
            </w:r>
          </w:hyperlink>
        </w:p>
        <w:p w14:paraId="16418827" w14:textId="4595D664" w:rsidR="00B54087" w:rsidRDefault="00EC2E0B">
          <w:pPr>
            <w:pStyle w:val="30"/>
            <w:tabs>
              <w:tab w:val="left" w:pos="1260"/>
              <w:tab w:val="right" w:leader="dot" w:pos="8296"/>
            </w:tabs>
            <w:rPr>
              <w:noProof/>
            </w:rPr>
          </w:pPr>
          <w:hyperlink w:anchor="_Toc502756457" w:history="1">
            <w:r w:rsidR="00B54087" w:rsidRPr="00E35A46">
              <w:rPr>
                <w:rStyle w:val="a3"/>
                <w:noProof/>
              </w:rPr>
              <w:t>2.</w:t>
            </w:r>
            <w:r w:rsidR="00B54087">
              <w:rPr>
                <w:noProof/>
              </w:rPr>
              <w:tab/>
            </w:r>
            <w:r w:rsidR="00B54087" w:rsidRPr="00E35A46">
              <w:rPr>
                <w:rStyle w:val="a3"/>
                <w:noProof/>
                <w:shd w:val="clear" w:color="auto" w:fill="FFFFFF"/>
              </w:rPr>
              <w:t>jstat -compiler &lt;pid&gt;</w:t>
            </w:r>
            <w:r w:rsidR="00B54087">
              <w:rPr>
                <w:noProof/>
                <w:webHidden/>
              </w:rPr>
              <w:tab/>
            </w:r>
            <w:r w:rsidR="00B54087">
              <w:rPr>
                <w:noProof/>
                <w:webHidden/>
              </w:rPr>
              <w:fldChar w:fldCharType="begin"/>
            </w:r>
            <w:r w:rsidR="00B54087">
              <w:rPr>
                <w:noProof/>
                <w:webHidden/>
              </w:rPr>
              <w:instrText xml:space="preserve"> PAGEREF _Toc502756457 \h </w:instrText>
            </w:r>
            <w:r w:rsidR="00B54087">
              <w:rPr>
                <w:noProof/>
                <w:webHidden/>
              </w:rPr>
            </w:r>
            <w:r w:rsidR="00B54087">
              <w:rPr>
                <w:noProof/>
                <w:webHidden/>
              </w:rPr>
              <w:fldChar w:fldCharType="separate"/>
            </w:r>
            <w:r w:rsidR="00B54087">
              <w:rPr>
                <w:noProof/>
                <w:webHidden/>
              </w:rPr>
              <w:t>206</w:t>
            </w:r>
            <w:r w:rsidR="00B54087">
              <w:rPr>
                <w:noProof/>
                <w:webHidden/>
              </w:rPr>
              <w:fldChar w:fldCharType="end"/>
            </w:r>
          </w:hyperlink>
        </w:p>
        <w:p w14:paraId="6B10FD75" w14:textId="026BBDBA" w:rsidR="00B54087" w:rsidRDefault="00EC2E0B">
          <w:pPr>
            <w:pStyle w:val="30"/>
            <w:tabs>
              <w:tab w:val="left" w:pos="1260"/>
              <w:tab w:val="right" w:leader="dot" w:pos="8296"/>
            </w:tabs>
            <w:rPr>
              <w:noProof/>
            </w:rPr>
          </w:pPr>
          <w:hyperlink w:anchor="_Toc502756458" w:history="1">
            <w:r w:rsidR="00B54087" w:rsidRPr="00E35A46">
              <w:rPr>
                <w:rStyle w:val="a3"/>
                <w:noProof/>
              </w:rPr>
              <w:t>3.</w:t>
            </w:r>
            <w:r w:rsidR="00B54087">
              <w:rPr>
                <w:noProof/>
              </w:rPr>
              <w:tab/>
            </w:r>
            <w:r w:rsidR="00B54087" w:rsidRPr="00E35A46">
              <w:rPr>
                <w:rStyle w:val="a3"/>
                <w:noProof/>
                <w:shd w:val="clear" w:color="auto" w:fill="FFFFFF"/>
              </w:rPr>
              <w:t>jstat -gc &lt;pid&gt;</w:t>
            </w:r>
            <w:r w:rsidR="00B54087">
              <w:rPr>
                <w:noProof/>
                <w:webHidden/>
              </w:rPr>
              <w:tab/>
            </w:r>
            <w:r w:rsidR="00B54087">
              <w:rPr>
                <w:noProof/>
                <w:webHidden/>
              </w:rPr>
              <w:fldChar w:fldCharType="begin"/>
            </w:r>
            <w:r w:rsidR="00B54087">
              <w:rPr>
                <w:noProof/>
                <w:webHidden/>
              </w:rPr>
              <w:instrText xml:space="preserve"> PAGEREF _Toc502756458 \h </w:instrText>
            </w:r>
            <w:r w:rsidR="00B54087">
              <w:rPr>
                <w:noProof/>
                <w:webHidden/>
              </w:rPr>
            </w:r>
            <w:r w:rsidR="00B54087">
              <w:rPr>
                <w:noProof/>
                <w:webHidden/>
              </w:rPr>
              <w:fldChar w:fldCharType="separate"/>
            </w:r>
            <w:r w:rsidR="00B54087">
              <w:rPr>
                <w:noProof/>
                <w:webHidden/>
              </w:rPr>
              <w:t>206</w:t>
            </w:r>
            <w:r w:rsidR="00B54087">
              <w:rPr>
                <w:noProof/>
                <w:webHidden/>
              </w:rPr>
              <w:fldChar w:fldCharType="end"/>
            </w:r>
          </w:hyperlink>
        </w:p>
        <w:p w14:paraId="05D861AD" w14:textId="72F7E772" w:rsidR="00B54087" w:rsidRDefault="00EC2E0B">
          <w:pPr>
            <w:pStyle w:val="30"/>
            <w:tabs>
              <w:tab w:val="left" w:pos="1260"/>
              <w:tab w:val="right" w:leader="dot" w:pos="8296"/>
            </w:tabs>
            <w:rPr>
              <w:noProof/>
            </w:rPr>
          </w:pPr>
          <w:hyperlink w:anchor="_Toc502756459" w:history="1">
            <w:r w:rsidR="00B54087" w:rsidRPr="00E35A46">
              <w:rPr>
                <w:rStyle w:val="a3"/>
                <w:noProof/>
                <w:lang w:val="en"/>
              </w:rPr>
              <w:t>4.</w:t>
            </w:r>
            <w:r w:rsidR="00B54087">
              <w:rPr>
                <w:noProof/>
              </w:rPr>
              <w:tab/>
            </w:r>
            <w:r w:rsidR="00B54087" w:rsidRPr="00E35A46">
              <w:rPr>
                <w:rStyle w:val="a3"/>
                <w:noProof/>
                <w:lang w:val="en"/>
              </w:rPr>
              <w:t>jstat -gccapacity &lt;pid&gt;</w:t>
            </w:r>
            <w:r w:rsidR="00B54087">
              <w:rPr>
                <w:noProof/>
                <w:webHidden/>
              </w:rPr>
              <w:tab/>
            </w:r>
            <w:r w:rsidR="00B54087">
              <w:rPr>
                <w:noProof/>
                <w:webHidden/>
              </w:rPr>
              <w:fldChar w:fldCharType="begin"/>
            </w:r>
            <w:r w:rsidR="00B54087">
              <w:rPr>
                <w:noProof/>
                <w:webHidden/>
              </w:rPr>
              <w:instrText xml:space="preserve"> PAGEREF _Toc502756459 \h </w:instrText>
            </w:r>
            <w:r w:rsidR="00B54087">
              <w:rPr>
                <w:noProof/>
                <w:webHidden/>
              </w:rPr>
            </w:r>
            <w:r w:rsidR="00B54087">
              <w:rPr>
                <w:noProof/>
                <w:webHidden/>
              </w:rPr>
              <w:fldChar w:fldCharType="separate"/>
            </w:r>
            <w:r w:rsidR="00B54087">
              <w:rPr>
                <w:noProof/>
                <w:webHidden/>
              </w:rPr>
              <w:t>206</w:t>
            </w:r>
            <w:r w:rsidR="00B54087">
              <w:rPr>
                <w:noProof/>
                <w:webHidden/>
              </w:rPr>
              <w:fldChar w:fldCharType="end"/>
            </w:r>
          </w:hyperlink>
        </w:p>
        <w:p w14:paraId="5927DA2D" w14:textId="0C296423" w:rsidR="00B54087" w:rsidRDefault="00EC2E0B">
          <w:pPr>
            <w:pStyle w:val="30"/>
            <w:tabs>
              <w:tab w:val="left" w:pos="1260"/>
              <w:tab w:val="right" w:leader="dot" w:pos="8296"/>
            </w:tabs>
            <w:rPr>
              <w:noProof/>
            </w:rPr>
          </w:pPr>
          <w:hyperlink w:anchor="_Toc502756460" w:history="1">
            <w:r w:rsidR="00B54087" w:rsidRPr="00E35A46">
              <w:rPr>
                <w:rStyle w:val="a3"/>
                <w:noProof/>
              </w:rPr>
              <w:t>5.</w:t>
            </w:r>
            <w:r w:rsidR="00B54087">
              <w:rPr>
                <w:noProof/>
              </w:rPr>
              <w:tab/>
            </w:r>
            <w:r w:rsidR="00B54087" w:rsidRPr="00E35A46">
              <w:rPr>
                <w:rStyle w:val="a3"/>
                <w:noProof/>
                <w:shd w:val="clear" w:color="auto" w:fill="FFFFFF"/>
              </w:rPr>
              <w:t>jstat -gcutil &lt;pid&gt;</w:t>
            </w:r>
            <w:r w:rsidR="00B54087">
              <w:rPr>
                <w:noProof/>
                <w:webHidden/>
              </w:rPr>
              <w:tab/>
            </w:r>
            <w:r w:rsidR="00B54087">
              <w:rPr>
                <w:noProof/>
                <w:webHidden/>
              </w:rPr>
              <w:fldChar w:fldCharType="begin"/>
            </w:r>
            <w:r w:rsidR="00B54087">
              <w:rPr>
                <w:noProof/>
                <w:webHidden/>
              </w:rPr>
              <w:instrText xml:space="preserve"> PAGEREF _Toc502756460 \h </w:instrText>
            </w:r>
            <w:r w:rsidR="00B54087">
              <w:rPr>
                <w:noProof/>
                <w:webHidden/>
              </w:rPr>
            </w:r>
            <w:r w:rsidR="00B54087">
              <w:rPr>
                <w:noProof/>
                <w:webHidden/>
              </w:rPr>
              <w:fldChar w:fldCharType="separate"/>
            </w:r>
            <w:r w:rsidR="00B54087">
              <w:rPr>
                <w:noProof/>
                <w:webHidden/>
              </w:rPr>
              <w:t>207</w:t>
            </w:r>
            <w:r w:rsidR="00B54087">
              <w:rPr>
                <w:noProof/>
                <w:webHidden/>
              </w:rPr>
              <w:fldChar w:fldCharType="end"/>
            </w:r>
          </w:hyperlink>
        </w:p>
        <w:p w14:paraId="68E9D041" w14:textId="513A7E96" w:rsidR="00B54087" w:rsidRDefault="00EC2E0B">
          <w:pPr>
            <w:pStyle w:val="30"/>
            <w:tabs>
              <w:tab w:val="left" w:pos="1260"/>
              <w:tab w:val="right" w:leader="dot" w:pos="8296"/>
            </w:tabs>
            <w:rPr>
              <w:noProof/>
            </w:rPr>
          </w:pPr>
          <w:hyperlink w:anchor="_Toc502756461" w:history="1">
            <w:r w:rsidR="00B54087" w:rsidRPr="00E35A46">
              <w:rPr>
                <w:rStyle w:val="a3"/>
                <w:noProof/>
              </w:rPr>
              <w:t>6.</w:t>
            </w:r>
            <w:r w:rsidR="00B54087">
              <w:rPr>
                <w:noProof/>
              </w:rPr>
              <w:tab/>
            </w:r>
            <w:r w:rsidR="00B54087" w:rsidRPr="00E35A46">
              <w:rPr>
                <w:rStyle w:val="a3"/>
                <w:noProof/>
                <w:shd w:val="clear" w:color="auto" w:fill="FFFFFF"/>
              </w:rPr>
              <w:t>jstat -gcnew &lt;pid&gt;</w:t>
            </w:r>
            <w:r w:rsidR="00B54087">
              <w:rPr>
                <w:noProof/>
                <w:webHidden/>
              </w:rPr>
              <w:tab/>
            </w:r>
            <w:r w:rsidR="00B54087">
              <w:rPr>
                <w:noProof/>
                <w:webHidden/>
              </w:rPr>
              <w:fldChar w:fldCharType="begin"/>
            </w:r>
            <w:r w:rsidR="00B54087">
              <w:rPr>
                <w:noProof/>
                <w:webHidden/>
              </w:rPr>
              <w:instrText xml:space="preserve"> PAGEREF _Toc502756461 \h </w:instrText>
            </w:r>
            <w:r w:rsidR="00B54087">
              <w:rPr>
                <w:noProof/>
                <w:webHidden/>
              </w:rPr>
            </w:r>
            <w:r w:rsidR="00B54087">
              <w:rPr>
                <w:noProof/>
                <w:webHidden/>
              </w:rPr>
              <w:fldChar w:fldCharType="separate"/>
            </w:r>
            <w:r w:rsidR="00B54087">
              <w:rPr>
                <w:noProof/>
                <w:webHidden/>
              </w:rPr>
              <w:t>207</w:t>
            </w:r>
            <w:r w:rsidR="00B54087">
              <w:rPr>
                <w:noProof/>
                <w:webHidden/>
              </w:rPr>
              <w:fldChar w:fldCharType="end"/>
            </w:r>
          </w:hyperlink>
        </w:p>
        <w:p w14:paraId="6CE73AA2" w14:textId="2CC1A768" w:rsidR="00B54087" w:rsidRDefault="00EC2E0B">
          <w:pPr>
            <w:pStyle w:val="30"/>
            <w:tabs>
              <w:tab w:val="left" w:pos="1260"/>
              <w:tab w:val="right" w:leader="dot" w:pos="8296"/>
            </w:tabs>
            <w:rPr>
              <w:noProof/>
            </w:rPr>
          </w:pPr>
          <w:hyperlink w:anchor="_Toc502756462" w:history="1">
            <w:r w:rsidR="00B54087" w:rsidRPr="00E35A46">
              <w:rPr>
                <w:rStyle w:val="a3"/>
                <w:noProof/>
              </w:rPr>
              <w:t>7.</w:t>
            </w:r>
            <w:r w:rsidR="00B54087">
              <w:rPr>
                <w:noProof/>
              </w:rPr>
              <w:tab/>
            </w:r>
            <w:r w:rsidR="00B54087" w:rsidRPr="00E35A46">
              <w:rPr>
                <w:rStyle w:val="a3"/>
                <w:noProof/>
                <w:shd w:val="clear" w:color="auto" w:fill="FFFFFF"/>
              </w:rPr>
              <w:t>jstat -gcnewcapacity&lt;pid&gt;</w:t>
            </w:r>
            <w:r w:rsidR="00B54087">
              <w:rPr>
                <w:noProof/>
                <w:webHidden/>
              </w:rPr>
              <w:tab/>
            </w:r>
            <w:r w:rsidR="00B54087">
              <w:rPr>
                <w:noProof/>
                <w:webHidden/>
              </w:rPr>
              <w:fldChar w:fldCharType="begin"/>
            </w:r>
            <w:r w:rsidR="00B54087">
              <w:rPr>
                <w:noProof/>
                <w:webHidden/>
              </w:rPr>
              <w:instrText xml:space="preserve"> PAGEREF _Toc502756462 \h </w:instrText>
            </w:r>
            <w:r w:rsidR="00B54087">
              <w:rPr>
                <w:noProof/>
                <w:webHidden/>
              </w:rPr>
            </w:r>
            <w:r w:rsidR="00B54087">
              <w:rPr>
                <w:noProof/>
                <w:webHidden/>
              </w:rPr>
              <w:fldChar w:fldCharType="separate"/>
            </w:r>
            <w:r w:rsidR="00B54087">
              <w:rPr>
                <w:noProof/>
                <w:webHidden/>
              </w:rPr>
              <w:t>208</w:t>
            </w:r>
            <w:r w:rsidR="00B54087">
              <w:rPr>
                <w:noProof/>
                <w:webHidden/>
              </w:rPr>
              <w:fldChar w:fldCharType="end"/>
            </w:r>
          </w:hyperlink>
        </w:p>
        <w:p w14:paraId="7DC13DB4" w14:textId="60758C83" w:rsidR="00B54087" w:rsidRDefault="00EC2E0B">
          <w:pPr>
            <w:pStyle w:val="30"/>
            <w:tabs>
              <w:tab w:val="left" w:pos="1260"/>
              <w:tab w:val="right" w:leader="dot" w:pos="8296"/>
            </w:tabs>
            <w:rPr>
              <w:noProof/>
            </w:rPr>
          </w:pPr>
          <w:hyperlink w:anchor="_Toc502756463" w:history="1">
            <w:r w:rsidR="00B54087" w:rsidRPr="00E35A46">
              <w:rPr>
                <w:rStyle w:val="a3"/>
                <w:noProof/>
                <w:lang w:val="en"/>
              </w:rPr>
              <w:t>8.</w:t>
            </w:r>
            <w:r w:rsidR="00B54087">
              <w:rPr>
                <w:noProof/>
              </w:rPr>
              <w:tab/>
            </w:r>
            <w:r w:rsidR="00B54087" w:rsidRPr="00E35A46">
              <w:rPr>
                <w:rStyle w:val="a3"/>
                <w:noProof/>
                <w:shd w:val="clear" w:color="auto" w:fill="FFFFFF"/>
              </w:rPr>
              <w:t>jstat -gcold &lt;pid&gt;</w:t>
            </w:r>
            <w:r w:rsidR="00B54087">
              <w:rPr>
                <w:noProof/>
                <w:webHidden/>
              </w:rPr>
              <w:tab/>
            </w:r>
            <w:r w:rsidR="00B54087">
              <w:rPr>
                <w:noProof/>
                <w:webHidden/>
              </w:rPr>
              <w:fldChar w:fldCharType="begin"/>
            </w:r>
            <w:r w:rsidR="00B54087">
              <w:rPr>
                <w:noProof/>
                <w:webHidden/>
              </w:rPr>
              <w:instrText xml:space="preserve"> PAGEREF _Toc502756463 \h </w:instrText>
            </w:r>
            <w:r w:rsidR="00B54087">
              <w:rPr>
                <w:noProof/>
                <w:webHidden/>
              </w:rPr>
            </w:r>
            <w:r w:rsidR="00B54087">
              <w:rPr>
                <w:noProof/>
                <w:webHidden/>
              </w:rPr>
              <w:fldChar w:fldCharType="separate"/>
            </w:r>
            <w:r w:rsidR="00B54087">
              <w:rPr>
                <w:noProof/>
                <w:webHidden/>
              </w:rPr>
              <w:t>208</w:t>
            </w:r>
            <w:r w:rsidR="00B54087">
              <w:rPr>
                <w:noProof/>
                <w:webHidden/>
              </w:rPr>
              <w:fldChar w:fldCharType="end"/>
            </w:r>
          </w:hyperlink>
        </w:p>
        <w:p w14:paraId="79690F1C" w14:textId="43AFE7A8" w:rsidR="00B54087" w:rsidRDefault="00EC2E0B">
          <w:pPr>
            <w:pStyle w:val="30"/>
            <w:tabs>
              <w:tab w:val="left" w:pos="1260"/>
              <w:tab w:val="right" w:leader="dot" w:pos="8296"/>
            </w:tabs>
            <w:rPr>
              <w:noProof/>
            </w:rPr>
          </w:pPr>
          <w:hyperlink w:anchor="_Toc502756464" w:history="1">
            <w:r w:rsidR="00B54087" w:rsidRPr="00E35A46">
              <w:rPr>
                <w:rStyle w:val="a3"/>
                <w:noProof/>
                <w:lang w:val="en"/>
              </w:rPr>
              <w:t>9.</w:t>
            </w:r>
            <w:r w:rsidR="00B54087">
              <w:rPr>
                <w:noProof/>
              </w:rPr>
              <w:tab/>
            </w:r>
            <w:r w:rsidR="00B54087" w:rsidRPr="00E35A46">
              <w:rPr>
                <w:rStyle w:val="a3"/>
                <w:noProof/>
                <w:shd w:val="clear" w:color="auto" w:fill="FFFFFF"/>
              </w:rPr>
              <w:t>stat -gcoldcapacity &lt;pid&gt;</w:t>
            </w:r>
            <w:r w:rsidR="00B54087">
              <w:rPr>
                <w:noProof/>
                <w:webHidden/>
              </w:rPr>
              <w:tab/>
            </w:r>
            <w:r w:rsidR="00B54087">
              <w:rPr>
                <w:noProof/>
                <w:webHidden/>
              </w:rPr>
              <w:fldChar w:fldCharType="begin"/>
            </w:r>
            <w:r w:rsidR="00B54087">
              <w:rPr>
                <w:noProof/>
                <w:webHidden/>
              </w:rPr>
              <w:instrText xml:space="preserve"> PAGEREF _Toc502756464 \h </w:instrText>
            </w:r>
            <w:r w:rsidR="00B54087">
              <w:rPr>
                <w:noProof/>
                <w:webHidden/>
              </w:rPr>
            </w:r>
            <w:r w:rsidR="00B54087">
              <w:rPr>
                <w:noProof/>
                <w:webHidden/>
              </w:rPr>
              <w:fldChar w:fldCharType="separate"/>
            </w:r>
            <w:r w:rsidR="00B54087">
              <w:rPr>
                <w:noProof/>
                <w:webHidden/>
              </w:rPr>
              <w:t>208</w:t>
            </w:r>
            <w:r w:rsidR="00B54087">
              <w:rPr>
                <w:noProof/>
                <w:webHidden/>
              </w:rPr>
              <w:fldChar w:fldCharType="end"/>
            </w:r>
          </w:hyperlink>
        </w:p>
        <w:p w14:paraId="4E759497" w14:textId="7636C473" w:rsidR="00B54087" w:rsidRDefault="00EC2E0B">
          <w:pPr>
            <w:pStyle w:val="30"/>
            <w:tabs>
              <w:tab w:val="left" w:pos="1680"/>
              <w:tab w:val="right" w:leader="dot" w:pos="8296"/>
            </w:tabs>
            <w:rPr>
              <w:noProof/>
            </w:rPr>
          </w:pPr>
          <w:hyperlink w:anchor="_Toc502756465" w:history="1">
            <w:r w:rsidR="00B54087" w:rsidRPr="00E35A46">
              <w:rPr>
                <w:rStyle w:val="a3"/>
                <w:noProof/>
                <w:lang w:val="en"/>
              </w:rPr>
              <w:t>10.</w:t>
            </w:r>
            <w:r w:rsidR="00B54087">
              <w:rPr>
                <w:noProof/>
              </w:rPr>
              <w:tab/>
            </w:r>
            <w:r w:rsidR="00B54087" w:rsidRPr="00E35A46">
              <w:rPr>
                <w:rStyle w:val="a3"/>
                <w:noProof/>
                <w:lang w:val="en"/>
              </w:rPr>
              <w:t>jstat -gcpermcapacity&lt;pid&gt;</w:t>
            </w:r>
            <w:r w:rsidR="00B54087">
              <w:rPr>
                <w:noProof/>
                <w:webHidden/>
              </w:rPr>
              <w:tab/>
            </w:r>
            <w:r w:rsidR="00B54087">
              <w:rPr>
                <w:noProof/>
                <w:webHidden/>
              </w:rPr>
              <w:fldChar w:fldCharType="begin"/>
            </w:r>
            <w:r w:rsidR="00B54087">
              <w:rPr>
                <w:noProof/>
                <w:webHidden/>
              </w:rPr>
              <w:instrText xml:space="preserve"> PAGEREF _Toc502756465 \h </w:instrText>
            </w:r>
            <w:r w:rsidR="00B54087">
              <w:rPr>
                <w:noProof/>
                <w:webHidden/>
              </w:rPr>
            </w:r>
            <w:r w:rsidR="00B54087">
              <w:rPr>
                <w:noProof/>
                <w:webHidden/>
              </w:rPr>
              <w:fldChar w:fldCharType="separate"/>
            </w:r>
            <w:r w:rsidR="00B54087">
              <w:rPr>
                <w:noProof/>
                <w:webHidden/>
              </w:rPr>
              <w:t>209</w:t>
            </w:r>
            <w:r w:rsidR="00B54087">
              <w:rPr>
                <w:noProof/>
                <w:webHidden/>
              </w:rPr>
              <w:fldChar w:fldCharType="end"/>
            </w:r>
          </w:hyperlink>
        </w:p>
        <w:p w14:paraId="0FD24298" w14:textId="6EEE5321" w:rsidR="00B54087" w:rsidRDefault="00EC2E0B">
          <w:pPr>
            <w:pStyle w:val="30"/>
            <w:tabs>
              <w:tab w:val="left" w:pos="1680"/>
              <w:tab w:val="right" w:leader="dot" w:pos="8296"/>
            </w:tabs>
            <w:rPr>
              <w:noProof/>
            </w:rPr>
          </w:pPr>
          <w:hyperlink w:anchor="_Toc502756466" w:history="1">
            <w:r w:rsidR="00B54087" w:rsidRPr="00E35A46">
              <w:rPr>
                <w:rStyle w:val="a3"/>
                <w:noProof/>
                <w:lang w:val="en"/>
              </w:rPr>
              <w:t>11.</w:t>
            </w:r>
            <w:r w:rsidR="00B54087">
              <w:rPr>
                <w:noProof/>
              </w:rPr>
              <w:tab/>
            </w:r>
            <w:r w:rsidR="00B54087" w:rsidRPr="00E35A46">
              <w:rPr>
                <w:rStyle w:val="a3"/>
                <w:noProof/>
                <w:shd w:val="clear" w:color="auto" w:fill="FFFFFF"/>
              </w:rPr>
              <w:t>jstat -printcompilation &lt;pid&gt;</w:t>
            </w:r>
            <w:r w:rsidR="00B54087">
              <w:rPr>
                <w:noProof/>
                <w:webHidden/>
              </w:rPr>
              <w:tab/>
            </w:r>
            <w:r w:rsidR="00B54087">
              <w:rPr>
                <w:noProof/>
                <w:webHidden/>
              </w:rPr>
              <w:fldChar w:fldCharType="begin"/>
            </w:r>
            <w:r w:rsidR="00B54087">
              <w:rPr>
                <w:noProof/>
                <w:webHidden/>
              </w:rPr>
              <w:instrText xml:space="preserve"> PAGEREF _Toc502756466 \h </w:instrText>
            </w:r>
            <w:r w:rsidR="00B54087">
              <w:rPr>
                <w:noProof/>
                <w:webHidden/>
              </w:rPr>
            </w:r>
            <w:r w:rsidR="00B54087">
              <w:rPr>
                <w:noProof/>
                <w:webHidden/>
              </w:rPr>
              <w:fldChar w:fldCharType="separate"/>
            </w:r>
            <w:r w:rsidR="00B54087">
              <w:rPr>
                <w:noProof/>
                <w:webHidden/>
              </w:rPr>
              <w:t>209</w:t>
            </w:r>
            <w:r w:rsidR="00B54087">
              <w:rPr>
                <w:noProof/>
                <w:webHidden/>
              </w:rPr>
              <w:fldChar w:fldCharType="end"/>
            </w:r>
          </w:hyperlink>
        </w:p>
        <w:p w14:paraId="10517D9D" w14:textId="13E85EC1" w:rsidR="00B54087" w:rsidRDefault="00EC2E0B">
          <w:pPr>
            <w:pStyle w:val="10"/>
            <w:tabs>
              <w:tab w:val="left" w:pos="1260"/>
              <w:tab w:val="right" w:leader="dot" w:pos="8296"/>
            </w:tabs>
            <w:rPr>
              <w:noProof/>
              <w:szCs w:val="22"/>
            </w:rPr>
          </w:pPr>
          <w:hyperlink w:anchor="_Toc502756467" w:history="1">
            <w:r w:rsidR="00B54087" w:rsidRPr="00E35A46">
              <w:rPr>
                <w:rStyle w:val="a3"/>
                <w:noProof/>
                <w:lang w:val="en"/>
              </w:rPr>
              <w:t>第十四章</w:t>
            </w:r>
            <w:r w:rsidR="00B54087">
              <w:rPr>
                <w:noProof/>
                <w:szCs w:val="22"/>
              </w:rPr>
              <w:tab/>
            </w:r>
            <w:r w:rsidR="00B54087" w:rsidRPr="00E35A46">
              <w:rPr>
                <w:rStyle w:val="a3"/>
                <w:noProof/>
                <w:lang w:val="en"/>
              </w:rPr>
              <w:t>JVM</w:t>
            </w:r>
            <w:r w:rsidR="00B54087" w:rsidRPr="00E35A46">
              <w:rPr>
                <w:rStyle w:val="a3"/>
                <w:noProof/>
                <w:lang w:val="en"/>
              </w:rPr>
              <w:t>原理之类加载</w:t>
            </w:r>
            <w:r w:rsidR="00B54087">
              <w:rPr>
                <w:noProof/>
                <w:webHidden/>
              </w:rPr>
              <w:tab/>
            </w:r>
            <w:r w:rsidR="00B54087">
              <w:rPr>
                <w:noProof/>
                <w:webHidden/>
              </w:rPr>
              <w:fldChar w:fldCharType="begin"/>
            </w:r>
            <w:r w:rsidR="00B54087">
              <w:rPr>
                <w:noProof/>
                <w:webHidden/>
              </w:rPr>
              <w:instrText xml:space="preserve"> PAGEREF _Toc502756467 \h </w:instrText>
            </w:r>
            <w:r w:rsidR="00B54087">
              <w:rPr>
                <w:noProof/>
                <w:webHidden/>
              </w:rPr>
            </w:r>
            <w:r w:rsidR="00B54087">
              <w:rPr>
                <w:noProof/>
                <w:webHidden/>
              </w:rPr>
              <w:fldChar w:fldCharType="separate"/>
            </w:r>
            <w:r w:rsidR="00B54087">
              <w:rPr>
                <w:noProof/>
                <w:webHidden/>
              </w:rPr>
              <w:t>210</w:t>
            </w:r>
            <w:r w:rsidR="00B54087">
              <w:rPr>
                <w:noProof/>
                <w:webHidden/>
              </w:rPr>
              <w:fldChar w:fldCharType="end"/>
            </w:r>
          </w:hyperlink>
        </w:p>
        <w:p w14:paraId="214CB2F3" w14:textId="7A578522" w:rsidR="00B54087" w:rsidRDefault="00EC2E0B">
          <w:pPr>
            <w:pStyle w:val="20"/>
            <w:tabs>
              <w:tab w:val="left" w:pos="1680"/>
              <w:tab w:val="right" w:leader="dot" w:pos="8296"/>
            </w:tabs>
            <w:rPr>
              <w:noProof/>
              <w:szCs w:val="22"/>
            </w:rPr>
          </w:pPr>
          <w:hyperlink w:anchor="_Toc502756468"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类的加载时机</w:t>
            </w:r>
            <w:r w:rsidR="00B54087">
              <w:rPr>
                <w:noProof/>
                <w:webHidden/>
              </w:rPr>
              <w:tab/>
            </w:r>
            <w:r w:rsidR="00B54087">
              <w:rPr>
                <w:noProof/>
                <w:webHidden/>
              </w:rPr>
              <w:fldChar w:fldCharType="begin"/>
            </w:r>
            <w:r w:rsidR="00B54087">
              <w:rPr>
                <w:noProof/>
                <w:webHidden/>
              </w:rPr>
              <w:instrText xml:space="preserve"> PAGEREF _Toc502756468 \h </w:instrText>
            </w:r>
            <w:r w:rsidR="00B54087">
              <w:rPr>
                <w:noProof/>
                <w:webHidden/>
              </w:rPr>
            </w:r>
            <w:r w:rsidR="00B54087">
              <w:rPr>
                <w:noProof/>
                <w:webHidden/>
              </w:rPr>
              <w:fldChar w:fldCharType="separate"/>
            </w:r>
            <w:r w:rsidR="00B54087">
              <w:rPr>
                <w:noProof/>
                <w:webHidden/>
              </w:rPr>
              <w:t>210</w:t>
            </w:r>
            <w:r w:rsidR="00B54087">
              <w:rPr>
                <w:noProof/>
                <w:webHidden/>
              </w:rPr>
              <w:fldChar w:fldCharType="end"/>
            </w:r>
          </w:hyperlink>
        </w:p>
        <w:p w14:paraId="1679CFA0" w14:textId="05B4AF34" w:rsidR="00B54087" w:rsidRDefault="00EC2E0B">
          <w:pPr>
            <w:pStyle w:val="20"/>
            <w:tabs>
              <w:tab w:val="left" w:pos="1680"/>
              <w:tab w:val="right" w:leader="dot" w:pos="8296"/>
            </w:tabs>
            <w:rPr>
              <w:noProof/>
              <w:szCs w:val="22"/>
            </w:rPr>
          </w:pPr>
          <w:hyperlink w:anchor="_Toc502756469"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类的加载过程</w:t>
            </w:r>
            <w:r w:rsidR="00B54087">
              <w:rPr>
                <w:noProof/>
                <w:webHidden/>
              </w:rPr>
              <w:tab/>
            </w:r>
            <w:r w:rsidR="00B54087">
              <w:rPr>
                <w:noProof/>
                <w:webHidden/>
              </w:rPr>
              <w:fldChar w:fldCharType="begin"/>
            </w:r>
            <w:r w:rsidR="00B54087">
              <w:rPr>
                <w:noProof/>
                <w:webHidden/>
              </w:rPr>
              <w:instrText xml:space="preserve"> PAGEREF _Toc502756469 \h </w:instrText>
            </w:r>
            <w:r w:rsidR="00B54087">
              <w:rPr>
                <w:noProof/>
                <w:webHidden/>
              </w:rPr>
            </w:r>
            <w:r w:rsidR="00B54087">
              <w:rPr>
                <w:noProof/>
                <w:webHidden/>
              </w:rPr>
              <w:fldChar w:fldCharType="separate"/>
            </w:r>
            <w:r w:rsidR="00B54087">
              <w:rPr>
                <w:noProof/>
                <w:webHidden/>
              </w:rPr>
              <w:t>210</w:t>
            </w:r>
            <w:r w:rsidR="00B54087">
              <w:rPr>
                <w:noProof/>
                <w:webHidden/>
              </w:rPr>
              <w:fldChar w:fldCharType="end"/>
            </w:r>
          </w:hyperlink>
        </w:p>
        <w:p w14:paraId="5A1EDB34" w14:textId="6DAA30CF" w:rsidR="00B54087" w:rsidRDefault="00EC2E0B">
          <w:pPr>
            <w:pStyle w:val="30"/>
            <w:tabs>
              <w:tab w:val="left" w:pos="1260"/>
              <w:tab w:val="right" w:leader="dot" w:pos="8296"/>
            </w:tabs>
            <w:rPr>
              <w:noProof/>
            </w:rPr>
          </w:pPr>
          <w:hyperlink w:anchor="_Toc502756470" w:history="1">
            <w:r w:rsidR="00B54087" w:rsidRPr="00E35A46">
              <w:rPr>
                <w:rStyle w:val="a3"/>
                <w:noProof/>
                <w:lang w:val="en"/>
              </w:rPr>
              <w:t>1.</w:t>
            </w:r>
            <w:r w:rsidR="00B54087">
              <w:rPr>
                <w:noProof/>
              </w:rPr>
              <w:tab/>
            </w:r>
            <w:r w:rsidR="00B54087" w:rsidRPr="00E35A46">
              <w:rPr>
                <w:rStyle w:val="a3"/>
                <w:noProof/>
                <w:lang w:val="en"/>
              </w:rPr>
              <w:t>加载</w:t>
            </w:r>
            <w:r w:rsidR="00B54087">
              <w:rPr>
                <w:noProof/>
                <w:webHidden/>
              </w:rPr>
              <w:tab/>
            </w:r>
            <w:r w:rsidR="00B54087">
              <w:rPr>
                <w:noProof/>
                <w:webHidden/>
              </w:rPr>
              <w:fldChar w:fldCharType="begin"/>
            </w:r>
            <w:r w:rsidR="00B54087">
              <w:rPr>
                <w:noProof/>
                <w:webHidden/>
              </w:rPr>
              <w:instrText xml:space="preserve"> PAGEREF _Toc502756470 \h </w:instrText>
            </w:r>
            <w:r w:rsidR="00B54087">
              <w:rPr>
                <w:noProof/>
                <w:webHidden/>
              </w:rPr>
            </w:r>
            <w:r w:rsidR="00B54087">
              <w:rPr>
                <w:noProof/>
                <w:webHidden/>
              </w:rPr>
              <w:fldChar w:fldCharType="separate"/>
            </w:r>
            <w:r w:rsidR="00B54087">
              <w:rPr>
                <w:noProof/>
                <w:webHidden/>
              </w:rPr>
              <w:t>210</w:t>
            </w:r>
            <w:r w:rsidR="00B54087">
              <w:rPr>
                <w:noProof/>
                <w:webHidden/>
              </w:rPr>
              <w:fldChar w:fldCharType="end"/>
            </w:r>
          </w:hyperlink>
        </w:p>
        <w:p w14:paraId="6CCC4EED" w14:textId="10F398AC" w:rsidR="00B54087" w:rsidRDefault="00EC2E0B">
          <w:pPr>
            <w:pStyle w:val="30"/>
            <w:tabs>
              <w:tab w:val="left" w:pos="1260"/>
              <w:tab w:val="right" w:leader="dot" w:pos="8296"/>
            </w:tabs>
            <w:rPr>
              <w:noProof/>
            </w:rPr>
          </w:pPr>
          <w:hyperlink w:anchor="_Toc502756471" w:history="1">
            <w:r w:rsidR="00B54087" w:rsidRPr="00E35A46">
              <w:rPr>
                <w:rStyle w:val="a3"/>
                <w:noProof/>
                <w:lang w:val="en"/>
              </w:rPr>
              <w:t>2.</w:t>
            </w:r>
            <w:r w:rsidR="00B54087">
              <w:rPr>
                <w:noProof/>
              </w:rPr>
              <w:tab/>
            </w:r>
            <w:r w:rsidR="00B54087" w:rsidRPr="00E35A46">
              <w:rPr>
                <w:rStyle w:val="a3"/>
                <w:noProof/>
                <w:lang w:val="en"/>
              </w:rPr>
              <w:t>验证</w:t>
            </w:r>
            <w:r w:rsidR="00B54087">
              <w:rPr>
                <w:noProof/>
                <w:webHidden/>
              </w:rPr>
              <w:tab/>
            </w:r>
            <w:r w:rsidR="00B54087">
              <w:rPr>
                <w:noProof/>
                <w:webHidden/>
              </w:rPr>
              <w:fldChar w:fldCharType="begin"/>
            </w:r>
            <w:r w:rsidR="00B54087">
              <w:rPr>
                <w:noProof/>
                <w:webHidden/>
              </w:rPr>
              <w:instrText xml:space="preserve"> PAGEREF _Toc502756471 \h </w:instrText>
            </w:r>
            <w:r w:rsidR="00B54087">
              <w:rPr>
                <w:noProof/>
                <w:webHidden/>
              </w:rPr>
            </w:r>
            <w:r w:rsidR="00B54087">
              <w:rPr>
                <w:noProof/>
                <w:webHidden/>
              </w:rPr>
              <w:fldChar w:fldCharType="separate"/>
            </w:r>
            <w:r w:rsidR="00B54087">
              <w:rPr>
                <w:noProof/>
                <w:webHidden/>
              </w:rPr>
              <w:t>211</w:t>
            </w:r>
            <w:r w:rsidR="00B54087">
              <w:rPr>
                <w:noProof/>
                <w:webHidden/>
              </w:rPr>
              <w:fldChar w:fldCharType="end"/>
            </w:r>
          </w:hyperlink>
        </w:p>
        <w:p w14:paraId="74FCCFA8" w14:textId="3BCFE539" w:rsidR="00B54087" w:rsidRDefault="00EC2E0B">
          <w:pPr>
            <w:pStyle w:val="30"/>
            <w:tabs>
              <w:tab w:val="left" w:pos="1260"/>
              <w:tab w:val="right" w:leader="dot" w:pos="8296"/>
            </w:tabs>
            <w:rPr>
              <w:noProof/>
            </w:rPr>
          </w:pPr>
          <w:hyperlink w:anchor="_Toc502756472" w:history="1">
            <w:r w:rsidR="00B54087" w:rsidRPr="00E35A46">
              <w:rPr>
                <w:rStyle w:val="a3"/>
                <w:noProof/>
                <w:lang w:val="en"/>
              </w:rPr>
              <w:t>3.</w:t>
            </w:r>
            <w:r w:rsidR="00B54087">
              <w:rPr>
                <w:noProof/>
              </w:rPr>
              <w:tab/>
            </w:r>
            <w:r w:rsidR="00B54087" w:rsidRPr="00E35A46">
              <w:rPr>
                <w:rStyle w:val="a3"/>
                <w:noProof/>
                <w:lang w:val="en"/>
              </w:rPr>
              <w:t>准备</w:t>
            </w:r>
            <w:r w:rsidR="00B54087">
              <w:rPr>
                <w:noProof/>
                <w:webHidden/>
              </w:rPr>
              <w:tab/>
            </w:r>
            <w:r w:rsidR="00B54087">
              <w:rPr>
                <w:noProof/>
                <w:webHidden/>
              </w:rPr>
              <w:fldChar w:fldCharType="begin"/>
            </w:r>
            <w:r w:rsidR="00B54087">
              <w:rPr>
                <w:noProof/>
                <w:webHidden/>
              </w:rPr>
              <w:instrText xml:space="preserve"> PAGEREF _Toc502756472 \h </w:instrText>
            </w:r>
            <w:r w:rsidR="00B54087">
              <w:rPr>
                <w:noProof/>
                <w:webHidden/>
              </w:rPr>
            </w:r>
            <w:r w:rsidR="00B54087">
              <w:rPr>
                <w:noProof/>
                <w:webHidden/>
              </w:rPr>
              <w:fldChar w:fldCharType="separate"/>
            </w:r>
            <w:r w:rsidR="00B54087">
              <w:rPr>
                <w:noProof/>
                <w:webHidden/>
              </w:rPr>
              <w:t>212</w:t>
            </w:r>
            <w:r w:rsidR="00B54087">
              <w:rPr>
                <w:noProof/>
                <w:webHidden/>
              </w:rPr>
              <w:fldChar w:fldCharType="end"/>
            </w:r>
          </w:hyperlink>
        </w:p>
        <w:p w14:paraId="21B76016" w14:textId="69D786E0" w:rsidR="00B54087" w:rsidRDefault="00EC2E0B">
          <w:pPr>
            <w:pStyle w:val="30"/>
            <w:tabs>
              <w:tab w:val="left" w:pos="1260"/>
              <w:tab w:val="right" w:leader="dot" w:pos="8296"/>
            </w:tabs>
            <w:rPr>
              <w:noProof/>
            </w:rPr>
          </w:pPr>
          <w:hyperlink w:anchor="_Toc502756473" w:history="1">
            <w:r w:rsidR="00B54087" w:rsidRPr="00E35A46">
              <w:rPr>
                <w:rStyle w:val="a3"/>
                <w:noProof/>
                <w:lang w:val="en"/>
              </w:rPr>
              <w:t>4.</w:t>
            </w:r>
            <w:r w:rsidR="00B54087">
              <w:rPr>
                <w:noProof/>
              </w:rPr>
              <w:tab/>
            </w:r>
            <w:r w:rsidR="00B54087" w:rsidRPr="00E35A46">
              <w:rPr>
                <w:rStyle w:val="a3"/>
                <w:noProof/>
                <w:lang w:val="en"/>
              </w:rPr>
              <w:t>解析</w:t>
            </w:r>
            <w:r w:rsidR="00B54087">
              <w:rPr>
                <w:noProof/>
                <w:webHidden/>
              </w:rPr>
              <w:tab/>
            </w:r>
            <w:r w:rsidR="00B54087">
              <w:rPr>
                <w:noProof/>
                <w:webHidden/>
              </w:rPr>
              <w:fldChar w:fldCharType="begin"/>
            </w:r>
            <w:r w:rsidR="00B54087">
              <w:rPr>
                <w:noProof/>
                <w:webHidden/>
              </w:rPr>
              <w:instrText xml:space="preserve"> PAGEREF _Toc502756473 \h </w:instrText>
            </w:r>
            <w:r w:rsidR="00B54087">
              <w:rPr>
                <w:noProof/>
                <w:webHidden/>
              </w:rPr>
            </w:r>
            <w:r w:rsidR="00B54087">
              <w:rPr>
                <w:noProof/>
                <w:webHidden/>
              </w:rPr>
              <w:fldChar w:fldCharType="separate"/>
            </w:r>
            <w:r w:rsidR="00B54087">
              <w:rPr>
                <w:noProof/>
                <w:webHidden/>
              </w:rPr>
              <w:t>212</w:t>
            </w:r>
            <w:r w:rsidR="00B54087">
              <w:rPr>
                <w:noProof/>
                <w:webHidden/>
              </w:rPr>
              <w:fldChar w:fldCharType="end"/>
            </w:r>
          </w:hyperlink>
        </w:p>
        <w:p w14:paraId="12EDEFCE" w14:textId="16F91F98" w:rsidR="00B54087" w:rsidRDefault="00EC2E0B">
          <w:pPr>
            <w:pStyle w:val="30"/>
            <w:tabs>
              <w:tab w:val="left" w:pos="1260"/>
              <w:tab w:val="right" w:leader="dot" w:pos="8296"/>
            </w:tabs>
            <w:rPr>
              <w:noProof/>
            </w:rPr>
          </w:pPr>
          <w:hyperlink w:anchor="_Toc502756474" w:history="1">
            <w:r w:rsidR="00B54087" w:rsidRPr="00E35A46">
              <w:rPr>
                <w:rStyle w:val="a3"/>
                <w:noProof/>
                <w:lang w:val="en"/>
              </w:rPr>
              <w:t>5.</w:t>
            </w:r>
            <w:r w:rsidR="00B54087">
              <w:rPr>
                <w:noProof/>
              </w:rPr>
              <w:tab/>
            </w:r>
            <w:r w:rsidR="00B54087" w:rsidRPr="00E35A46">
              <w:rPr>
                <w:rStyle w:val="a3"/>
                <w:noProof/>
                <w:lang w:val="en"/>
              </w:rPr>
              <w:t>初始化</w:t>
            </w:r>
            <w:r w:rsidR="00B54087">
              <w:rPr>
                <w:noProof/>
                <w:webHidden/>
              </w:rPr>
              <w:tab/>
            </w:r>
            <w:r w:rsidR="00B54087">
              <w:rPr>
                <w:noProof/>
                <w:webHidden/>
              </w:rPr>
              <w:fldChar w:fldCharType="begin"/>
            </w:r>
            <w:r w:rsidR="00B54087">
              <w:rPr>
                <w:noProof/>
                <w:webHidden/>
              </w:rPr>
              <w:instrText xml:space="preserve"> PAGEREF _Toc502756474 \h </w:instrText>
            </w:r>
            <w:r w:rsidR="00B54087">
              <w:rPr>
                <w:noProof/>
                <w:webHidden/>
              </w:rPr>
            </w:r>
            <w:r w:rsidR="00B54087">
              <w:rPr>
                <w:noProof/>
                <w:webHidden/>
              </w:rPr>
              <w:fldChar w:fldCharType="separate"/>
            </w:r>
            <w:r w:rsidR="00B54087">
              <w:rPr>
                <w:noProof/>
                <w:webHidden/>
              </w:rPr>
              <w:t>212</w:t>
            </w:r>
            <w:r w:rsidR="00B54087">
              <w:rPr>
                <w:noProof/>
                <w:webHidden/>
              </w:rPr>
              <w:fldChar w:fldCharType="end"/>
            </w:r>
          </w:hyperlink>
        </w:p>
        <w:p w14:paraId="4D157412" w14:textId="553AFDF3" w:rsidR="00B54087" w:rsidRDefault="00EC2E0B">
          <w:pPr>
            <w:pStyle w:val="20"/>
            <w:tabs>
              <w:tab w:val="left" w:pos="1680"/>
              <w:tab w:val="right" w:leader="dot" w:pos="8296"/>
            </w:tabs>
            <w:rPr>
              <w:noProof/>
              <w:szCs w:val="22"/>
            </w:rPr>
          </w:pPr>
          <w:hyperlink w:anchor="_Toc502756475"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类与类加载器</w:t>
            </w:r>
            <w:r w:rsidR="00B54087">
              <w:rPr>
                <w:noProof/>
                <w:webHidden/>
              </w:rPr>
              <w:tab/>
            </w:r>
            <w:r w:rsidR="00B54087">
              <w:rPr>
                <w:noProof/>
                <w:webHidden/>
              </w:rPr>
              <w:fldChar w:fldCharType="begin"/>
            </w:r>
            <w:r w:rsidR="00B54087">
              <w:rPr>
                <w:noProof/>
                <w:webHidden/>
              </w:rPr>
              <w:instrText xml:space="preserve"> PAGEREF _Toc502756475 \h </w:instrText>
            </w:r>
            <w:r w:rsidR="00B54087">
              <w:rPr>
                <w:noProof/>
                <w:webHidden/>
              </w:rPr>
            </w:r>
            <w:r w:rsidR="00B54087">
              <w:rPr>
                <w:noProof/>
                <w:webHidden/>
              </w:rPr>
              <w:fldChar w:fldCharType="separate"/>
            </w:r>
            <w:r w:rsidR="00B54087">
              <w:rPr>
                <w:noProof/>
                <w:webHidden/>
              </w:rPr>
              <w:t>213</w:t>
            </w:r>
            <w:r w:rsidR="00B54087">
              <w:rPr>
                <w:noProof/>
                <w:webHidden/>
              </w:rPr>
              <w:fldChar w:fldCharType="end"/>
            </w:r>
          </w:hyperlink>
        </w:p>
        <w:p w14:paraId="4B12C642" w14:textId="0AB500B5" w:rsidR="00B54087" w:rsidRDefault="00EC2E0B">
          <w:pPr>
            <w:pStyle w:val="30"/>
            <w:tabs>
              <w:tab w:val="left" w:pos="1260"/>
              <w:tab w:val="right" w:leader="dot" w:pos="8296"/>
            </w:tabs>
            <w:rPr>
              <w:noProof/>
            </w:rPr>
          </w:pPr>
          <w:hyperlink w:anchor="_Toc502756476" w:history="1">
            <w:r w:rsidR="00B54087" w:rsidRPr="00E35A46">
              <w:rPr>
                <w:rStyle w:val="a3"/>
                <w:noProof/>
                <w:lang w:val="en"/>
              </w:rPr>
              <w:t>1.</w:t>
            </w:r>
            <w:r w:rsidR="00B54087">
              <w:rPr>
                <w:noProof/>
              </w:rPr>
              <w:tab/>
            </w:r>
            <w:r w:rsidR="00B54087" w:rsidRPr="00E35A46">
              <w:rPr>
                <w:rStyle w:val="a3"/>
                <w:noProof/>
                <w:lang w:val="en"/>
              </w:rPr>
              <w:t>类与类加载器</w:t>
            </w:r>
            <w:r w:rsidR="00B54087">
              <w:rPr>
                <w:noProof/>
                <w:webHidden/>
              </w:rPr>
              <w:tab/>
            </w:r>
            <w:r w:rsidR="00B54087">
              <w:rPr>
                <w:noProof/>
                <w:webHidden/>
              </w:rPr>
              <w:fldChar w:fldCharType="begin"/>
            </w:r>
            <w:r w:rsidR="00B54087">
              <w:rPr>
                <w:noProof/>
                <w:webHidden/>
              </w:rPr>
              <w:instrText xml:space="preserve"> PAGEREF _Toc502756476 \h </w:instrText>
            </w:r>
            <w:r w:rsidR="00B54087">
              <w:rPr>
                <w:noProof/>
                <w:webHidden/>
              </w:rPr>
            </w:r>
            <w:r w:rsidR="00B54087">
              <w:rPr>
                <w:noProof/>
                <w:webHidden/>
              </w:rPr>
              <w:fldChar w:fldCharType="separate"/>
            </w:r>
            <w:r w:rsidR="00B54087">
              <w:rPr>
                <w:noProof/>
                <w:webHidden/>
              </w:rPr>
              <w:t>213</w:t>
            </w:r>
            <w:r w:rsidR="00B54087">
              <w:rPr>
                <w:noProof/>
                <w:webHidden/>
              </w:rPr>
              <w:fldChar w:fldCharType="end"/>
            </w:r>
          </w:hyperlink>
        </w:p>
        <w:p w14:paraId="2A4CA526" w14:textId="6B3B8D42" w:rsidR="00B54087" w:rsidRDefault="00EC2E0B">
          <w:pPr>
            <w:pStyle w:val="30"/>
            <w:tabs>
              <w:tab w:val="left" w:pos="1260"/>
              <w:tab w:val="right" w:leader="dot" w:pos="8296"/>
            </w:tabs>
            <w:rPr>
              <w:noProof/>
            </w:rPr>
          </w:pPr>
          <w:hyperlink w:anchor="_Toc502756477" w:history="1">
            <w:r w:rsidR="00B54087" w:rsidRPr="00E35A46">
              <w:rPr>
                <w:rStyle w:val="a3"/>
                <w:noProof/>
                <w:lang w:val="en"/>
              </w:rPr>
              <w:t>2.</w:t>
            </w:r>
            <w:r w:rsidR="00B54087">
              <w:rPr>
                <w:noProof/>
              </w:rPr>
              <w:tab/>
            </w:r>
            <w:r w:rsidR="00B54087" w:rsidRPr="00E35A46">
              <w:rPr>
                <w:rStyle w:val="a3"/>
                <w:noProof/>
                <w:lang w:val="en"/>
              </w:rPr>
              <w:t>双亲委派模型</w:t>
            </w:r>
            <w:r w:rsidR="00B54087">
              <w:rPr>
                <w:noProof/>
                <w:webHidden/>
              </w:rPr>
              <w:tab/>
            </w:r>
            <w:r w:rsidR="00B54087">
              <w:rPr>
                <w:noProof/>
                <w:webHidden/>
              </w:rPr>
              <w:fldChar w:fldCharType="begin"/>
            </w:r>
            <w:r w:rsidR="00B54087">
              <w:rPr>
                <w:noProof/>
                <w:webHidden/>
              </w:rPr>
              <w:instrText xml:space="preserve"> PAGEREF _Toc502756477 \h </w:instrText>
            </w:r>
            <w:r w:rsidR="00B54087">
              <w:rPr>
                <w:noProof/>
                <w:webHidden/>
              </w:rPr>
            </w:r>
            <w:r w:rsidR="00B54087">
              <w:rPr>
                <w:noProof/>
                <w:webHidden/>
              </w:rPr>
              <w:fldChar w:fldCharType="separate"/>
            </w:r>
            <w:r w:rsidR="00B54087">
              <w:rPr>
                <w:noProof/>
                <w:webHidden/>
              </w:rPr>
              <w:t>213</w:t>
            </w:r>
            <w:r w:rsidR="00B54087">
              <w:rPr>
                <w:noProof/>
                <w:webHidden/>
              </w:rPr>
              <w:fldChar w:fldCharType="end"/>
            </w:r>
          </w:hyperlink>
        </w:p>
        <w:p w14:paraId="209D43B7" w14:textId="3B1DB54B" w:rsidR="005657C2" w:rsidRDefault="00DA1587">
          <w:r>
            <w:fldChar w:fldCharType="end"/>
          </w:r>
        </w:p>
      </w:sdtContent>
    </w:sdt>
    <w:p w14:paraId="42F7B7E2" w14:textId="77777777" w:rsidR="005657C2" w:rsidRPr="005657C2" w:rsidRDefault="005657C2" w:rsidP="005657C2"/>
    <w:p w14:paraId="69EFF917" w14:textId="77777777" w:rsidR="005657C2" w:rsidRPr="005657C2" w:rsidRDefault="005657C2" w:rsidP="005657C2"/>
    <w:p w14:paraId="7F97D282" w14:textId="77777777" w:rsidR="005657C2" w:rsidRPr="005657C2" w:rsidRDefault="005657C2" w:rsidP="005657C2"/>
    <w:p w14:paraId="23F40CC9" w14:textId="7E73B3D1" w:rsidR="005657C2" w:rsidRDefault="005657C2" w:rsidP="005657C2"/>
    <w:p w14:paraId="37C65D06" w14:textId="7EA875AD" w:rsidR="00DA1587" w:rsidRPr="005657C2" w:rsidRDefault="005657C2" w:rsidP="005657C2">
      <w:pPr>
        <w:tabs>
          <w:tab w:val="left" w:pos="3382"/>
        </w:tabs>
      </w:pPr>
      <w:r>
        <w:tab/>
      </w:r>
    </w:p>
    <w:p w14:paraId="4C3B93BA" w14:textId="77777777" w:rsidR="00271ED8" w:rsidRDefault="00BC0C17" w:rsidP="00356657">
      <w:pPr>
        <w:pStyle w:val="custom1"/>
        <w:spacing w:after="312"/>
      </w:pPr>
      <w:bookmarkStart w:id="0" w:name="_Toc502756247"/>
      <w:r>
        <w:rPr>
          <w:rFonts w:hint="eastAsia"/>
        </w:rPr>
        <w:lastRenderedPageBreak/>
        <w:t>java-</w:t>
      </w:r>
      <w:r>
        <w:t>gui</w:t>
      </w:r>
      <w:bookmarkEnd w:id="0"/>
    </w:p>
    <w:p w14:paraId="249F3504" w14:textId="77777777" w:rsidR="001F0932" w:rsidRDefault="001F0932" w:rsidP="001F0932">
      <w:pPr>
        <w:pStyle w:val="custom2"/>
        <w:ind w:firstLine="420"/>
      </w:pPr>
      <w:r>
        <w:t>主要内容：</w:t>
      </w:r>
    </w:p>
    <w:p w14:paraId="0AC1AA41" w14:textId="77777777" w:rsidR="001F0932" w:rsidRDefault="001F0932" w:rsidP="001F0932">
      <w:pPr>
        <w:pStyle w:val="custom2"/>
        <w:numPr>
          <w:ilvl w:val="0"/>
          <w:numId w:val="4"/>
        </w:numPr>
        <w:ind w:firstLineChars="0"/>
      </w:pPr>
      <w:r>
        <w:t>AWT</w:t>
      </w:r>
    </w:p>
    <w:p w14:paraId="42AD443F" w14:textId="77777777" w:rsidR="001F0932" w:rsidRDefault="001F0932" w:rsidP="001F0932">
      <w:pPr>
        <w:pStyle w:val="custom2"/>
        <w:numPr>
          <w:ilvl w:val="0"/>
          <w:numId w:val="4"/>
        </w:numPr>
        <w:ind w:firstLineChars="0"/>
      </w:pPr>
      <w:r>
        <w:t>组件和容器</w:t>
      </w:r>
    </w:p>
    <w:p w14:paraId="0C200D6A" w14:textId="77777777" w:rsidR="001F0932" w:rsidRDefault="001F0932" w:rsidP="001F0932">
      <w:pPr>
        <w:pStyle w:val="custom2"/>
        <w:numPr>
          <w:ilvl w:val="0"/>
          <w:numId w:val="4"/>
        </w:numPr>
        <w:ind w:firstLineChars="0"/>
      </w:pPr>
      <w:r>
        <w:t>布局管理器</w:t>
      </w:r>
    </w:p>
    <w:p w14:paraId="44AF5DE5" w14:textId="77777777" w:rsidR="001F0932" w:rsidRDefault="001F0932" w:rsidP="001F0932">
      <w:pPr>
        <w:pStyle w:val="custom2"/>
        <w:numPr>
          <w:ilvl w:val="0"/>
          <w:numId w:val="4"/>
        </w:numPr>
        <w:ind w:firstLineChars="0"/>
      </w:pPr>
      <w:r>
        <w:t>事件处理</w:t>
      </w:r>
    </w:p>
    <w:p w14:paraId="16B1F17C" w14:textId="77777777" w:rsidR="001F0932" w:rsidRDefault="001F0932" w:rsidP="001F0932">
      <w:pPr>
        <w:pStyle w:val="custom2"/>
        <w:numPr>
          <w:ilvl w:val="0"/>
          <w:numId w:val="4"/>
        </w:numPr>
        <w:ind w:firstLineChars="0"/>
      </w:pPr>
      <w:r>
        <w:rPr>
          <w:rFonts w:hint="eastAsia"/>
        </w:rPr>
        <w:t>JAVA</w:t>
      </w:r>
      <w:r>
        <w:rPr>
          <w:rFonts w:hint="eastAsia"/>
        </w:rPr>
        <w:t>图形</w:t>
      </w:r>
      <w:r>
        <w:rPr>
          <w:rFonts w:hint="eastAsia"/>
        </w:rPr>
        <w:t xml:space="preserve"> </w:t>
      </w:r>
    </w:p>
    <w:p w14:paraId="4389ECFA" w14:textId="77777777" w:rsidR="001F0932" w:rsidRDefault="001F0932" w:rsidP="001F0932">
      <w:pPr>
        <w:pStyle w:val="custom2"/>
        <w:numPr>
          <w:ilvl w:val="0"/>
          <w:numId w:val="4"/>
        </w:numPr>
        <w:ind w:firstLineChars="0"/>
      </w:pPr>
      <w:r>
        <w:t>Window</w:t>
      </w:r>
      <w:r>
        <w:t>事件</w:t>
      </w:r>
    </w:p>
    <w:p w14:paraId="1D54FEE0" w14:textId="77777777" w:rsidR="001F0932" w:rsidRDefault="001F0932" w:rsidP="001F0932">
      <w:pPr>
        <w:pStyle w:val="custom2"/>
        <w:ind w:left="420" w:firstLine="420"/>
      </w:pPr>
    </w:p>
    <w:p w14:paraId="60C298DC" w14:textId="77777777" w:rsidR="001F0932" w:rsidRPr="001F0932" w:rsidRDefault="001F0932" w:rsidP="001F0932">
      <w:pPr>
        <w:pStyle w:val="custom2"/>
        <w:ind w:firstLine="420"/>
      </w:pPr>
      <w:r w:rsidRPr="001F0932">
        <w:rPr>
          <w:rFonts w:hint="eastAsia"/>
        </w:rPr>
        <w:t>GUI</w:t>
      </w:r>
      <w:r w:rsidRPr="001F0932">
        <w:rPr>
          <w:rFonts w:hint="eastAsia"/>
        </w:rPr>
        <w:t>全称</w:t>
      </w:r>
      <w:r w:rsidRPr="001F0932">
        <w:rPr>
          <w:rFonts w:hint="eastAsia"/>
        </w:rPr>
        <w:t>Graphical User Interfaces</w:t>
      </w:r>
      <w:r w:rsidRPr="001F0932">
        <w:rPr>
          <w:rFonts w:hint="eastAsia"/>
        </w:rPr>
        <w:t>，意为图形用户户界面，又称为图形用户接口，</w:t>
      </w:r>
      <w:r w:rsidRPr="001F0932">
        <w:rPr>
          <w:rFonts w:hint="eastAsia"/>
        </w:rPr>
        <w:t>GUI</w:t>
      </w:r>
      <w:r w:rsidRPr="001F0932">
        <w:rPr>
          <w:rFonts w:hint="eastAsia"/>
        </w:rPr>
        <w:t>指的就是采用图形方式显示的计算机操作用户界面</w:t>
      </w:r>
      <w:r>
        <w:rPr>
          <w:rFonts w:hint="eastAsia"/>
        </w:rPr>
        <w:t>。</w:t>
      </w:r>
    </w:p>
    <w:p w14:paraId="246F26AF" w14:textId="77777777" w:rsidR="001F0932" w:rsidRPr="001F0932" w:rsidRDefault="001F0932" w:rsidP="001F0932">
      <w:pPr>
        <w:pStyle w:val="custom2"/>
        <w:ind w:firstLine="420"/>
      </w:pPr>
      <w:r w:rsidRPr="001F0932">
        <w:rPr>
          <w:rFonts w:hint="eastAsia"/>
        </w:rPr>
        <w:t>实现</w:t>
      </w:r>
      <w:r w:rsidRPr="001F0932">
        <w:rPr>
          <w:rFonts w:hint="eastAsia"/>
        </w:rPr>
        <w:t>GUI</w:t>
      </w:r>
      <w:r w:rsidRPr="001F0932">
        <w:rPr>
          <w:rFonts w:hint="eastAsia"/>
        </w:rPr>
        <w:t>编程的必不可少的三个条件是组件、事件。</w:t>
      </w:r>
    </w:p>
    <w:p w14:paraId="572BDD97" w14:textId="77777777" w:rsidR="001F0932" w:rsidRDefault="001F0932" w:rsidP="001F0932">
      <w:pPr>
        <w:pStyle w:val="custom2"/>
        <w:ind w:left="420" w:firstLineChars="0" w:firstLine="0"/>
      </w:pPr>
      <w:r>
        <w:rPr>
          <w:noProof/>
        </w:rPr>
        <w:drawing>
          <wp:inline distT="0" distB="0" distL="0" distR="0" wp14:anchorId="0594EA7F" wp14:editId="3CF4B6CB">
            <wp:extent cx="5274310" cy="2215943"/>
            <wp:effectExtent l="38100" t="38100" r="40640" b="32385"/>
            <wp:docPr id="1" name="图片 1" descr="http://img.blog.csdn.net/20140424222956718?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424222956718?watermark/2/text/aHR0cDovL2Jsb2cuY3Nkbi5uZXQvZGFuZGFuem1j/font/5a6L5L2T/fontsize/400/fill/I0JBQkFCMA==/dissolve/70/gravity/Cent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215943"/>
                    </a:xfrm>
                    <a:prstGeom prst="rect">
                      <a:avLst/>
                    </a:prstGeom>
                    <a:noFill/>
                    <a:ln w="28575">
                      <a:solidFill>
                        <a:srgbClr val="FFC000"/>
                      </a:solidFill>
                    </a:ln>
                  </pic:spPr>
                </pic:pic>
              </a:graphicData>
            </a:graphic>
          </wp:inline>
        </w:drawing>
      </w:r>
    </w:p>
    <w:p w14:paraId="48E0D7C6" w14:textId="77777777" w:rsidR="009C23D0" w:rsidRPr="009C23D0" w:rsidRDefault="009C23D0" w:rsidP="009C23D0">
      <w:pPr>
        <w:pStyle w:val="custom2"/>
        <w:ind w:firstLineChars="95"/>
        <w:rPr>
          <w:b/>
        </w:rPr>
      </w:pPr>
      <w:r w:rsidRPr="009C23D0">
        <w:rPr>
          <w:rFonts w:hint="eastAsia"/>
          <w:b/>
        </w:rPr>
        <w:t>Component</w:t>
      </w:r>
      <w:r w:rsidRPr="009C23D0">
        <w:rPr>
          <w:rFonts w:hint="eastAsia"/>
          <w:b/>
        </w:rPr>
        <w:t>类：</w:t>
      </w:r>
    </w:p>
    <w:p w14:paraId="74C2B2AC" w14:textId="77777777" w:rsidR="009C23D0" w:rsidRDefault="009C23D0" w:rsidP="009C23D0">
      <w:pPr>
        <w:pStyle w:val="custom2"/>
        <w:ind w:left="420" w:firstLine="420"/>
      </w:pPr>
      <w:r>
        <w:rPr>
          <w:rFonts w:hint="eastAsia"/>
        </w:rPr>
        <w:t>Java</w:t>
      </w:r>
      <w:r>
        <w:rPr>
          <w:rFonts w:hint="eastAsia"/>
        </w:rPr>
        <w:t>图形用户界面最基本组成部分是</w:t>
      </w:r>
      <w:r>
        <w:rPr>
          <w:rFonts w:hint="eastAsia"/>
        </w:rPr>
        <w:t>Component</w:t>
      </w:r>
      <w:r>
        <w:rPr>
          <w:rFonts w:hint="eastAsia"/>
        </w:rPr>
        <w:t>，</w:t>
      </w:r>
      <w:r>
        <w:rPr>
          <w:rFonts w:hint="eastAsia"/>
        </w:rPr>
        <w:t>Component</w:t>
      </w:r>
      <w:r>
        <w:rPr>
          <w:rFonts w:hint="eastAsia"/>
        </w:rPr>
        <w:t>类及其子类的对象用来描述以图形化的方式显示在屏幕上并能够与用户进行交互的</w:t>
      </w:r>
      <w:r>
        <w:rPr>
          <w:rFonts w:hint="eastAsia"/>
        </w:rPr>
        <w:t>GUI</w:t>
      </w:r>
      <w:r>
        <w:rPr>
          <w:rFonts w:hint="eastAsia"/>
        </w:rPr>
        <w:t>元素（标签、按钮）。</w:t>
      </w:r>
      <w:r>
        <w:rPr>
          <w:rFonts w:hint="eastAsia"/>
        </w:rPr>
        <w:t>[</w:t>
      </w:r>
      <w:r>
        <w:rPr>
          <w:rFonts w:hint="eastAsia"/>
        </w:rPr>
        <w:t>所有可以显示的元素都可以叫</w:t>
      </w:r>
      <w:r>
        <w:rPr>
          <w:rFonts w:hint="eastAsia"/>
        </w:rPr>
        <w:t>component</w:t>
      </w:r>
      <w:r>
        <w:t>]</w:t>
      </w:r>
    </w:p>
    <w:p w14:paraId="6C4D7854" w14:textId="77777777" w:rsidR="009C23D0" w:rsidRPr="009C23D0" w:rsidRDefault="009C23D0" w:rsidP="009C23D0">
      <w:pPr>
        <w:pStyle w:val="custom2"/>
        <w:ind w:firstLineChars="95"/>
        <w:rPr>
          <w:b/>
        </w:rPr>
      </w:pPr>
      <w:r w:rsidRPr="009C23D0">
        <w:rPr>
          <w:rFonts w:hint="eastAsia"/>
          <w:b/>
        </w:rPr>
        <w:t>Container</w:t>
      </w:r>
      <w:r w:rsidRPr="009C23D0">
        <w:rPr>
          <w:rFonts w:hint="eastAsia"/>
          <w:b/>
        </w:rPr>
        <w:t>类：</w:t>
      </w:r>
    </w:p>
    <w:p w14:paraId="730E147E" w14:textId="77777777" w:rsidR="009C23D0" w:rsidRDefault="009C23D0" w:rsidP="009C23D0">
      <w:pPr>
        <w:pStyle w:val="custom2"/>
        <w:ind w:left="420" w:firstLineChars="0" w:firstLine="0"/>
      </w:pPr>
      <w:r>
        <w:rPr>
          <w:rFonts w:hint="eastAsia"/>
        </w:rPr>
        <w:t>用来组织界面上的组件或者单元。有两种常用的</w:t>
      </w:r>
      <w:r>
        <w:rPr>
          <w:rFonts w:hint="eastAsia"/>
        </w:rPr>
        <w:t>Container</w:t>
      </w:r>
      <w:r>
        <w:rPr>
          <w:rFonts w:hint="eastAsia"/>
        </w:rPr>
        <w:t>（容器），一是</w:t>
      </w:r>
      <w:r>
        <w:rPr>
          <w:rFonts w:hint="eastAsia"/>
        </w:rPr>
        <w:t>Window</w:t>
      </w:r>
      <w:r>
        <w:rPr>
          <w:rFonts w:hint="eastAsia"/>
        </w:rPr>
        <w:t>，</w:t>
      </w:r>
      <w:r>
        <w:rPr>
          <w:rFonts w:hint="eastAsia"/>
        </w:rPr>
        <w:t>Window</w:t>
      </w:r>
      <w:r>
        <w:rPr>
          <w:rFonts w:hint="eastAsia"/>
        </w:rPr>
        <w:t>对象表示自由停泊的顶级窗口，另一个是</w:t>
      </w:r>
      <w:r>
        <w:rPr>
          <w:rFonts w:hint="eastAsia"/>
        </w:rPr>
        <w:t>Panel</w:t>
      </w:r>
      <w:r>
        <w:rPr>
          <w:rFonts w:hint="eastAsia"/>
        </w:rPr>
        <w:t>对象可作为容纳其他</w:t>
      </w:r>
      <w:r>
        <w:rPr>
          <w:rFonts w:hint="eastAsia"/>
        </w:rPr>
        <w:t>Component</w:t>
      </w:r>
      <w:r>
        <w:rPr>
          <w:rFonts w:hint="eastAsia"/>
        </w:rPr>
        <w:t>对象，但不能够独立存在，必须被添加到其他</w:t>
      </w:r>
      <w:r>
        <w:rPr>
          <w:rFonts w:hint="eastAsia"/>
        </w:rPr>
        <w:t>Container</w:t>
      </w:r>
      <w:r>
        <w:rPr>
          <w:rFonts w:hint="eastAsia"/>
        </w:rPr>
        <w:t>中，比如说</w:t>
      </w:r>
      <w:r>
        <w:rPr>
          <w:rFonts w:hint="eastAsia"/>
        </w:rPr>
        <w:t>Window</w:t>
      </w:r>
      <w:r>
        <w:rPr>
          <w:rFonts w:hint="eastAsia"/>
        </w:rPr>
        <w:t>或者</w:t>
      </w:r>
      <w:r>
        <w:rPr>
          <w:rFonts w:hint="eastAsia"/>
        </w:rPr>
        <w:t>Applet</w:t>
      </w:r>
      <w:r>
        <w:rPr>
          <w:rFonts w:hint="eastAsia"/>
        </w:rPr>
        <w:t>中。</w:t>
      </w:r>
      <w:r w:rsidR="00DA1587">
        <w:rPr>
          <w:rFonts w:hint="eastAsia"/>
        </w:rPr>
        <w:t>所认，</w:t>
      </w:r>
      <w:r w:rsidR="00DA1587">
        <w:rPr>
          <w:rFonts w:hint="eastAsia"/>
        </w:rPr>
        <w:t>Con</w:t>
      </w:r>
      <w:r w:rsidR="00DA1587">
        <w:t>tainer</w:t>
      </w:r>
      <w:r w:rsidR="00DA1587">
        <w:t>是一个特殊的</w:t>
      </w:r>
      <w:r w:rsidR="00DA1587">
        <w:rPr>
          <w:rFonts w:hint="eastAsia"/>
        </w:rPr>
        <w:t>C</w:t>
      </w:r>
      <w:r w:rsidR="00DA1587">
        <w:t>omponent</w:t>
      </w:r>
      <w:r w:rsidR="00DA1587">
        <w:t>对象</w:t>
      </w:r>
    </w:p>
    <w:p w14:paraId="7E3507DA" w14:textId="77777777" w:rsidR="009C23D0" w:rsidRDefault="009C23D0" w:rsidP="00DA1587">
      <w:pPr>
        <w:pStyle w:val="custom2"/>
        <w:ind w:firstLineChars="0"/>
      </w:pPr>
    </w:p>
    <w:p w14:paraId="537B2D8E" w14:textId="77777777" w:rsidR="009C23D0" w:rsidRDefault="009C23D0" w:rsidP="009C23D0">
      <w:pPr>
        <w:pStyle w:val="custom2"/>
        <w:ind w:left="420" w:firstLineChars="0" w:firstLine="0"/>
      </w:pPr>
      <w:r>
        <w:rPr>
          <w:rFonts w:hint="eastAsia"/>
        </w:rPr>
        <w:t>Container</w:t>
      </w:r>
      <w:r>
        <w:rPr>
          <w:rFonts w:hint="eastAsia"/>
        </w:rPr>
        <w:t>是</w:t>
      </w:r>
      <w:r>
        <w:rPr>
          <w:rFonts w:hint="eastAsia"/>
        </w:rPr>
        <w:t>Com</w:t>
      </w:r>
      <w:r>
        <w:t>onent</w:t>
      </w:r>
      <w:r>
        <w:t>的子类，</w:t>
      </w:r>
      <w:r>
        <w:rPr>
          <w:rFonts w:hint="eastAsia"/>
        </w:rPr>
        <w:t>Con</w:t>
      </w:r>
      <w:r>
        <w:t>tainer</w:t>
      </w:r>
      <w:r>
        <w:t>子类对象可以容纳别</w:t>
      </w:r>
      <w:r>
        <w:rPr>
          <w:rFonts w:hint="eastAsia"/>
        </w:rPr>
        <w:t>的</w:t>
      </w:r>
      <w:r>
        <w:rPr>
          <w:rFonts w:hint="eastAsia"/>
        </w:rPr>
        <w:t>Com</w:t>
      </w:r>
      <w:r>
        <w:t>ponent</w:t>
      </w:r>
      <w:r>
        <w:t>对象。</w:t>
      </w:r>
    </w:p>
    <w:p w14:paraId="378F8810" w14:textId="77777777" w:rsidR="009C23D0" w:rsidRDefault="009C23D0" w:rsidP="009C23D0">
      <w:pPr>
        <w:pStyle w:val="custom2"/>
        <w:ind w:left="420" w:firstLineChars="0" w:firstLine="0"/>
      </w:pPr>
      <w:r>
        <w:rPr>
          <w:rFonts w:hint="eastAsia"/>
        </w:rPr>
        <w:t>Con</w:t>
      </w:r>
      <w:r>
        <w:t>tainer</w:t>
      </w:r>
      <w:r>
        <w:t>对象可以使用</w:t>
      </w:r>
      <w:r>
        <w:rPr>
          <w:rFonts w:hint="eastAsia"/>
        </w:rPr>
        <w:t>add()</w:t>
      </w:r>
      <w:r>
        <w:rPr>
          <w:rFonts w:hint="eastAsia"/>
        </w:rPr>
        <w:t>向其中添加其它的</w:t>
      </w:r>
      <w:r>
        <w:rPr>
          <w:rFonts w:hint="eastAsia"/>
        </w:rPr>
        <w:t>Com</w:t>
      </w:r>
      <w:r>
        <w:t>ponent</w:t>
      </w:r>
      <w:r>
        <w:t>对象。</w:t>
      </w:r>
    </w:p>
    <w:p w14:paraId="1863A1BC" w14:textId="77777777" w:rsidR="009C23D0" w:rsidRDefault="009C23D0" w:rsidP="009C23D0">
      <w:pPr>
        <w:pStyle w:val="custom2"/>
        <w:ind w:left="420" w:firstLineChars="0" w:firstLine="0"/>
      </w:pPr>
      <w:r>
        <w:rPr>
          <w:rFonts w:hint="eastAsia"/>
        </w:rPr>
        <w:t>Con</w:t>
      </w:r>
      <w:r>
        <w:t>tainter</w:t>
      </w:r>
      <w:r>
        <w:t>是</w:t>
      </w:r>
      <w:r>
        <w:rPr>
          <w:rFonts w:hint="eastAsia"/>
        </w:rPr>
        <w:t>Com</w:t>
      </w:r>
      <w:r>
        <w:t>ponent</w:t>
      </w:r>
      <w:r>
        <w:t>的子类，因此</w:t>
      </w:r>
      <w:r>
        <w:rPr>
          <w:rFonts w:hint="eastAsia"/>
        </w:rPr>
        <w:t>Con</w:t>
      </w:r>
      <w:r>
        <w:t>tainter</w:t>
      </w:r>
      <w:r>
        <w:t>对象也可以被当作</w:t>
      </w:r>
      <w:r>
        <w:rPr>
          <w:rFonts w:hint="eastAsia"/>
        </w:rPr>
        <w:t>Com</w:t>
      </w:r>
      <w:r>
        <w:t>ponent</w:t>
      </w:r>
      <w:r>
        <w:t>对象添加到其它的</w:t>
      </w:r>
      <w:r>
        <w:rPr>
          <w:rFonts w:hint="eastAsia"/>
        </w:rPr>
        <w:t>Con</w:t>
      </w:r>
      <w:r>
        <w:t>tainer</w:t>
      </w:r>
      <w:r>
        <w:t>对象之中</w:t>
      </w:r>
    </w:p>
    <w:p w14:paraId="41406D8F" w14:textId="77777777" w:rsidR="009C23D0" w:rsidRDefault="009C23D0" w:rsidP="009C23D0">
      <w:pPr>
        <w:pStyle w:val="custom2"/>
        <w:ind w:left="420" w:firstLineChars="0" w:firstLine="0"/>
      </w:pPr>
      <w:r>
        <w:t>有两种常用的</w:t>
      </w:r>
      <w:r>
        <w:rPr>
          <w:rFonts w:hint="eastAsia"/>
        </w:rPr>
        <w:t>Con</w:t>
      </w:r>
      <w:r>
        <w:t>tainter</w:t>
      </w:r>
      <w:r>
        <w:t>：</w:t>
      </w:r>
    </w:p>
    <w:p w14:paraId="5FB7CCA2" w14:textId="77777777" w:rsidR="009C23D0" w:rsidRDefault="009C23D0" w:rsidP="009C23D0">
      <w:pPr>
        <w:pStyle w:val="custom2"/>
        <w:ind w:left="420" w:firstLineChars="0" w:firstLine="0"/>
      </w:pPr>
      <w:r>
        <w:rPr>
          <w:rFonts w:hint="eastAsia"/>
        </w:rPr>
        <w:t>Win</w:t>
      </w:r>
      <w:r>
        <w:t>dow:</w:t>
      </w:r>
      <w:r>
        <w:t>其对象表示</w:t>
      </w:r>
      <w:r w:rsidR="00DA1587">
        <w:t>自由停泊的顶级窗口。</w:t>
      </w:r>
    </w:p>
    <w:p w14:paraId="293239D8" w14:textId="77777777" w:rsidR="009C23D0" w:rsidRDefault="00DA1587" w:rsidP="00DA1587">
      <w:pPr>
        <w:pStyle w:val="custom2"/>
        <w:ind w:left="420" w:firstLineChars="0" w:firstLine="0"/>
      </w:pPr>
      <w:r>
        <w:rPr>
          <w:rFonts w:hint="eastAsia"/>
        </w:rPr>
        <w:t>Pa</w:t>
      </w:r>
      <w:r>
        <w:t>nel</w:t>
      </w:r>
      <w:r>
        <w:t>：其对象可作为容纳其它</w:t>
      </w:r>
      <w:r>
        <w:rPr>
          <w:rFonts w:hint="eastAsia"/>
        </w:rPr>
        <w:t>Com</w:t>
      </w:r>
      <w:r>
        <w:t>ponent</w:t>
      </w:r>
      <w:r>
        <w:t>对象，但不能独立存在显示，必须被添加到其它</w:t>
      </w:r>
      <w:r>
        <w:rPr>
          <w:rFonts w:hint="eastAsia"/>
        </w:rPr>
        <w:t>Con</w:t>
      </w:r>
      <w:r>
        <w:t>tainer</w:t>
      </w:r>
      <w:r>
        <w:t>中</w:t>
      </w:r>
    </w:p>
    <w:p w14:paraId="06E1E8E4" w14:textId="77777777" w:rsidR="00DA1587" w:rsidRPr="00DA1587" w:rsidRDefault="00DA1587" w:rsidP="00DA1587">
      <w:pPr>
        <w:pStyle w:val="custom2"/>
        <w:ind w:left="420" w:firstLineChars="0" w:firstLine="0"/>
      </w:pPr>
    </w:p>
    <w:p w14:paraId="23B02901" w14:textId="77777777" w:rsidR="001F0932" w:rsidRPr="002E51F1" w:rsidRDefault="00BC0C17" w:rsidP="002879FB">
      <w:pPr>
        <w:pStyle w:val="custom"/>
      </w:pPr>
      <w:bookmarkStart w:id="1" w:name="_Toc502756248"/>
      <w:r w:rsidRPr="002E51F1">
        <w:rPr>
          <w:rFonts w:hint="eastAsia"/>
        </w:rPr>
        <w:t>Frame</w:t>
      </w:r>
      <w:r w:rsidRPr="002E51F1">
        <w:rPr>
          <w:rFonts w:hint="eastAsia"/>
        </w:rPr>
        <w:t>类</w:t>
      </w:r>
      <w:bookmarkEnd w:id="1"/>
    </w:p>
    <w:p w14:paraId="3821CB5A" w14:textId="77777777" w:rsidR="001F0932" w:rsidRDefault="00DA1587" w:rsidP="001F0932">
      <w:pPr>
        <w:pStyle w:val="custom2"/>
        <w:ind w:firstLine="420"/>
      </w:pPr>
      <w:r>
        <w:rPr>
          <w:rFonts w:hint="eastAsia"/>
        </w:rPr>
        <w:t>Fr</w:t>
      </w:r>
      <w:r>
        <w:t>ame</w:t>
      </w:r>
      <w:r>
        <w:t>是</w:t>
      </w:r>
      <w:r>
        <w:rPr>
          <w:rFonts w:hint="eastAsia"/>
        </w:rPr>
        <w:t>Win</w:t>
      </w:r>
      <w:r>
        <w:t>dow</w:t>
      </w:r>
      <w:r>
        <w:t>的一个子类，由</w:t>
      </w:r>
      <w:r>
        <w:rPr>
          <w:rFonts w:hint="eastAsia"/>
        </w:rPr>
        <w:t>Fr</w:t>
      </w:r>
      <w:r>
        <w:t>ame</w:t>
      </w:r>
      <w:r>
        <w:t>或其子类创建的对象为一个窗体</w:t>
      </w:r>
      <w:r w:rsidR="0004301A">
        <w:t>。</w:t>
      </w:r>
    </w:p>
    <w:p w14:paraId="03831A2F" w14:textId="77777777" w:rsidR="0004301A" w:rsidRDefault="0004301A" w:rsidP="001F0932">
      <w:pPr>
        <w:pStyle w:val="custom2"/>
        <w:ind w:firstLine="420"/>
      </w:pPr>
      <w:r>
        <w:rPr>
          <w:rFonts w:hint="eastAsia"/>
        </w:rPr>
        <w:t>Fr</w:t>
      </w:r>
      <w:r>
        <w:t>ame</w:t>
      </w:r>
      <w:r>
        <w:t>的常用</w:t>
      </w:r>
      <w:r>
        <w:rPr>
          <w:rFonts w:hint="eastAsia"/>
        </w:rPr>
        <w:t>构造方法</w:t>
      </w:r>
    </w:p>
    <w:p w14:paraId="5790326C" w14:textId="77777777" w:rsidR="0004301A" w:rsidRDefault="0004301A" w:rsidP="0004301A">
      <w:pPr>
        <w:pStyle w:val="custom2"/>
        <w:ind w:leftChars="100" w:left="210" w:firstLine="420"/>
      </w:pPr>
      <w:r>
        <w:rPr>
          <w:rFonts w:hint="eastAsia"/>
        </w:rPr>
        <w:t>Fr</w:t>
      </w:r>
      <w:r>
        <w:t>ame()</w:t>
      </w:r>
    </w:p>
    <w:p w14:paraId="51EB3FA9" w14:textId="77777777" w:rsidR="0004301A" w:rsidRDefault="0004301A" w:rsidP="0004301A">
      <w:pPr>
        <w:pStyle w:val="custom2"/>
        <w:ind w:leftChars="100" w:left="210" w:firstLine="420"/>
      </w:pPr>
      <w:r>
        <w:t>Frame(String s)</w:t>
      </w:r>
      <w:r>
        <w:t>创建标题栏为</w:t>
      </w:r>
      <w:r>
        <w:rPr>
          <w:rFonts w:hint="eastAsia"/>
        </w:rPr>
        <w:t>s</w:t>
      </w:r>
      <w:r>
        <w:rPr>
          <w:rFonts w:hint="eastAsia"/>
        </w:rPr>
        <w:t>的窗口</w:t>
      </w:r>
    </w:p>
    <w:p w14:paraId="48F61BD9" w14:textId="77777777" w:rsidR="0004301A" w:rsidRDefault="0004301A" w:rsidP="0004301A">
      <w:pPr>
        <w:pStyle w:val="custom2"/>
        <w:ind w:firstLineChars="95" w:firstLine="199"/>
      </w:pPr>
      <w:r>
        <w:rPr>
          <w:noProof/>
        </w:rPr>
        <w:drawing>
          <wp:inline distT="0" distB="0" distL="0" distR="0" wp14:anchorId="13156D7B" wp14:editId="3815B218">
            <wp:extent cx="5143500" cy="1619250"/>
            <wp:effectExtent l="38100" t="38100" r="38100" b="381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43500" cy="1619250"/>
                    </a:xfrm>
                    <a:prstGeom prst="rect">
                      <a:avLst/>
                    </a:prstGeom>
                    <a:ln w="28575">
                      <a:solidFill>
                        <a:schemeClr val="accent2">
                          <a:lumMod val="75000"/>
                        </a:schemeClr>
                      </a:solidFill>
                    </a:ln>
                  </pic:spPr>
                </pic:pic>
              </a:graphicData>
            </a:graphic>
          </wp:inline>
        </w:drawing>
      </w:r>
    </w:p>
    <w:p w14:paraId="24972B6D" w14:textId="77777777" w:rsidR="004269CB" w:rsidRDefault="004269CB" w:rsidP="0004301A">
      <w:pPr>
        <w:pStyle w:val="custom2"/>
        <w:ind w:firstLineChars="95" w:firstLine="199"/>
      </w:pPr>
      <w:r>
        <w:rPr>
          <w:noProof/>
        </w:rPr>
        <w:drawing>
          <wp:inline distT="0" distB="0" distL="0" distR="0" wp14:anchorId="335E1537" wp14:editId="3B60B84C">
            <wp:extent cx="5133975" cy="2676525"/>
            <wp:effectExtent l="38100" t="38100" r="47625" b="476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33975" cy="2676525"/>
                    </a:xfrm>
                    <a:prstGeom prst="rect">
                      <a:avLst/>
                    </a:prstGeom>
                    <a:ln w="28575">
                      <a:solidFill>
                        <a:schemeClr val="accent2">
                          <a:lumMod val="75000"/>
                        </a:schemeClr>
                      </a:solidFill>
                    </a:ln>
                  </pic:spPr>
                </pic:pic>
              </a:graphicData>
            </a:graphic>
          </wp:inline>
        </w:drawing>
      </w:r>
    </w:p>
    <w:p w14:paraId="5669B509" w14:textId="77777777" w:rsidR="004269CB" w:rsidRPr="002E51F1" w:rsidRDefault="004269CB" w:rsidP="002879FB">
      <w:pPr>
        <w:pStyle w:val="custom"/>
      </w:pPr>
      <w:bookmarkStart w:id="2" w:name="_Toc502756249"/>
      <w:r w:rsidRPr="002E51F1">
        <w:rPr>
          <w:rFonts w:hint="eastAsia"/>
        </w:rPr>
        <w:t>Pa</w:t>
      </w:r>
      <w:r w:rsidRPr="002E51F1">
        <w:t>nel</w:t>
      </w:r>
      <w:bookmarkEnd w:id="2"/>
    </w:p>
    <w:p w14:paraId="3052FC34" w14:textId="77777777" w:rsidR="004269CB" w:rsidRDefault="004269CB" w:rsidP="004269CB">
      <w:pPr>
        <w:pStyle w:val="custom2"/>
        <w:ind w:firstLineChars="95" w:firstLine="199"/>
      </w:pPr>
      <w:r>
        <w:rPr>
          <w:noProof/>
        </w:rPr>
        <w:lastRenderedPageBreak/>
        <w:drawing>
          <wp:inline distT="0" distB="0" distL="0" distR="0" wp14:anchorId="088B02DF" wp14:editId="57F9CE85">
            <wp:extent cx="5105400" cy="1976755"/>
            <wp:effectExtent l="38100" t="38100" r="38100" b="425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05400" cy="1976755"/>
                    </a:xfrm>
                    <a:prstGeom prst="rect">
                      <a:avLst/>
                    </a:prstGeom>
                    <a:ln w="28575">
                      <a:solidFill>
                        <a:schemeClr val="accent2">
                          <a:lumMod val="75000"/>
                        </a:schemeClr>
                      </a:solidFill>
                    </a:ln>
                  </pic:spPr>
                </pic:pic>
              </a:graphicData>
            </a:graphic>
          </wp:inline>
        </w:drawing>
      </w:r>
    </w:p>
    <w:p w14:paraId="7AA219E0" w14:textId="77777777" w:rsidR="0013381B" w:rsidRPr="002E51F1" w:rsidRDefault="0013381B" w:rsidP="002879FB">
      <w:pPr>
        <w:pStyle w:val="custom"/>
      </w:pPr>
      <w:bookmarkStart w:id="3" w:name="_Toc502756250"/>
      <w:r w:rsidRPr="002E51F1">
        <w:t>LayoutManager</w:t>
      </w:r>
      <w:bookmarkEnd w:id="3"/>
    </w:p>
    <w:p w14:paraId="37C78F0D" w14:textId="77777777" w:rsidR="0013381B" w:rsidRDefault="00AA6399" w:rsidP="00667418">
      <w:pPr>
        <w:pStyle w:val="custom0"/>
      </w:pPr>
      <w:bookmarkStart w:id="4" w:name="_Toc502756251"/>
      <w:r>
        <w:t>FlowLayout</w:t>
      </w:r>
      <w:bookmarkEnd w:id="4"/>
    </w:p>
    <w:p w14:paraId="7DC7B61E" w14:textId="77777777" w:rsidR="00AA6399" w:rsidRDefault="00AA6399" w:rsidP="00AA6399">
      <w:pPr>
        <w:pStyle w:val="custom2"/>
        <w:ind w:firstLine="420"/>
      </w:pPr>
      <w:r>
        <w:rPr>
          <w:rFonts w:hint="eastAsia"/>
        </w:rPr>
        <w:t>流式布局管理器</w:t>
      </w:r>
    </w:p>
    <w:p w14:paraId="71A29947" w14:textId="77777777" w:rsidR="00AA6399" w:rsidRDefault="00AA6399" w:rsidP="00AA6399">
      <w:pPr>
        <w:pStyle w:val="custom2"/>
        <w:ind w:firstLine="420"/>
      </w:pPr>
      <w:r>
        <w:tab/>
      </w:r>
      <w:r>
        <w:rPr>
          <w:rFonts w:hint="eastAsia"/>
        </w:rPr>
        <w:t>特点：逐行排满，是</w:t>
      </w:r>
      <w:r>
        <w:rPr>
          <w:rFonts w:hint="eastAsia"/>
        </w:rPr>
        <w:t>Pa</w:t>
      </w:r>
      <w:r>
        <w:t>nel</w:t>
      </w:r>
      <w:r>
        <w:t>的默认布局方式</w:t>
      </w:r>
    </w:p>
    <w:p w14:paraId="05DF26B7" w14:textId="77777777" w:rsidR="00AA6399" w:rsidRDefault="00AA6399" w:rsidP="00AA6399">
      <w:pPr>
        <w:pStyle w:val="custom2"/>
        <w:ind w:firstLine="420"/>
      </w:pPr>
      <w:r>
        <w:t>构造方法：</w:t>
      </w:r>
    </w:p>
    <w:p w14:paraId="5CDCFFF0" w14:textId="77777777" w:rsidR="00AA6399" w:rsidRDefault="00AA6399" w:rsidP="00AA6399">
      <w:pPr>
        <w:pStyle w:val="custom2"/>
        <w:ind w:firstLine="420"/>
      </w:pPr>
      <w:r>
        <w:t xml:space="preserve">FlowLayout() </w:t>
      </w:r>
    </w:p>
    <w:p w14:paraId="255382A4"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中心对齐和默认的</w:t>
      </w:r>
      <w:r>
        <w:rPr>
          <w:rFonts w:hint="eastAsia"/>
        </w:rPr>
        <w:t>5</w:t>
      </w:r>
      <w:r>
        <w:rPr>
          <w:rFonts w:hint="eastAsia"/>
        </w:rPr>
        <w:t>单位水平和垂直间隙。</w:t>
      </w:r>
      <w:r>
        <w:rPr>
          <w:rFonts w:hint="eastAsia"/>
        </w:rPr>
        <w:t xml:space="preserve">  </w:t>
      </w:r>
    </w:p>
    <w:p w14:paraId="0FC78900" w14:textId="77777777" w:rsidR="00AA6399" w:rsidRDefault="00AA6399" w:rsidP="00AA6399">
      <w:pPr>
        <w:pStyle w:val="custom2"/>
        <w:ind w:firstLine="420"/>
      </w:pPr>
      <w:r>
        <w:t xml:space="preserve">FlowLayout(int align) </w:t>
      </w:r>
    </w:p>
    <w:p w14:paraId="74DF7A0C"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具有指定的对齐和默认的</w:t>
      </w:r>
      <w:r>
        <w:rPr>
          <w:rFonts w:hint="eastAsia"/>
        </w:rPr>
        <w:t>5</w:t>
      </w:r>
      <w:r>
        <w:rPr>
          <w:rFonts w:hint="eastAsia"/>
        </w:rPr>
        <w:t>单位水平和垂直间隙。</w:t>
      </w:r>
      <w:r>
        <w:rPr>
          <w:rFonts w:hint="eastAsia"/>
        </w:rPr>
        <w:t xml:space="preserve">  </w:t>
      </w:r>
    </w:p>
    <w:p w14:paraId="3C5A0F47" w14:textId="77777777" w:rsidR="00AA6399" w:rsidRDefault="00AA6399" w:rsidP="00AA6399">
      <w:pPr>
        <w:pStyle w:val="custom2"/>
        <w:ind w:firstLine="420"/>
      </w:pPr>
      <w:r>
        <w:t xml:space="preserve">FlowLayout(int align, int hgap, int vgap) </w:t>
      </w:r>
    </w:p>
    <w:p w14:paraId="6608E671" w14:textId="77777777" w:rsidR="00AA6399" w:rsidRDefault="00AA6399" w:rsidP="00AA6399">
      <w:pPr>
        <w:pStyle w:val="custom2"/>
        <w:ind w:firstLine="420"/>
      </w:pPr>
      <w:r>
        <w:rPr>
          <w:rFonts w:hint="eastAsia"/>
        </w:rPr>
        <w:t>创建一个新的流程布局管理器，具有指示的对齐方式和指示的水平和垂直间距。</w:t>
      </w:r>
      <w:r>
        <w:rPr>
          <w:rFonts w:hint="eastAsia"/>
        </w:rPr>
        <w:t xml:space="preserve">  </w:t>
      </w:r>
    </w:p>
    <w:p w14:paraId="7E7D5A1C" w14:textId="77777777" w:rsidR="00AA6399" w:rsidRDefault="00AA6399" w:rsidP="00AA6399">
      <w:pPr>
        <w:pStyle w:val="custom3"/>
        <w:ind w:firstLine="420"/>
      </w:pPr>
      <w:r w:rsidRPr="00AA6399">
        <w:t>new FlowLayout(FlowLayout.RIGHT,20,40);</w:t>
      </w:r>
    </w:p>
    <w:p w14:paraId="29F6D4F1" w14:textId="77777777" w:rsidR="00AA6399" w:rsidRDefault="00667418" w:rsidP="00667418">
      <w:pPr>
        <w:pStyle w:val="custom0"/>
      </w:pPr>
      <w:bookmarkStart w:id="5" w:name="_Toc502756252"/>
      <w:r>
        <w:rPr>
          <w:rFonts w:hint="eastAsia"/>
        </w:rPr>
        <w:t>b</w:t>
      </w:r>
      <w:r>
        <w:t>orderLayout</w:t>
      </w:r>
      <w:bookmarkEnd w:id="5"/>
    </w:p>
    <w:p w14:paraId="7D53E342" w14:textId="77777777" w:rsidR="00667418" w:rsidRPr="00C050E3" w:rsidRDefault="00667418" w:rsidP="00667418">
      <w:pPr>
        <w:pStyle w:val="custom2"/>
        <w:ind w:firstLine="422"/>
        <w:rPr>
          <w:b/>
        </w:rPr>
      </w:pPr>
      <w:r w:rsidRPr="00C050E3">
        <w:rPr>
          <w:rFonts w:hint="eastAsia"/>
          <w:b/>
        </w:rPr>
        <w:t>边界布局管理器</w:t>
      </w:r>
      <w:r w:rsidR="00C050E3">
        <w:rPr>
          <w:rFonts w:hint="eastAsia"/>
          <w:b/>
        </w:rPr>
        <w:t>：</w:t>
      </w:r>
    </w:p>
    <w:p w14:paraId="164266A5" w14:textId="77777777" w:rsidR="00667418" w:rsidRDefault="00667418" w:rsidP="00667418">
      <w:pPr>
        <w:pStyle w:val="custom2"/>
        <w:ind w:firstLine="420"/>
      </w:pPr>
      <w:r>
        <w:tab/>
      </w:r>
      <w:r>
        <w:t>特点：将整个容器划分成五个区域：东（</w:t>
      </w:r>
      <w:r>
        <w:rPr>
          <w:rFonts w:hint="eastAsia"/>
        </w:rPr>
        <w:t>EAST</w:t>
      </w:r>
      <w:r>
        <w:t>）</w:t>
      </w:r>
      <w:r>
        <w:rPr>
          <w:rFonts w:hint="eastAsia"/>
        </w:rPr>
        <w:t>、西</w:t>
      </w:r>
      <w:r>
        <w:rPr>
          <w:rFonts w:hint="eastAsia"/>
        </w:rPr>
        <w:t>(</w:t>
      </w:r>
      <w:r>
        <w:t>WEST</w:t>
      </w:r>
      <w:r>
        <w:rPr>
          <w:rFonts w:hint="eastAsia"/>
        </w:rPr>
        <w:t>)</w:t>
      </w:r>
      <w:r>
        <w:rPr>
          <w:rFonts w:hint="eastAsia"/>
        </w:rPr>
        <w:t>、南</w:t>
      </w:r>
      <w:r>
        <w:rPr>
          <w:rFonts w:hint="eastAsia"/>
        </w:rPr>
        <w:t>(</w:t>
      </w:r>
      <w:r>
        <w:t>SOUTH</w:t>
      </w:r>
      <w:r>
        <w:rPr>
          <w:rFonts w:hint="eastAsia"/>
        </w:rPr>
        <w:t>)</w:t>
      </w:r>
      <w:r>
        <w:rPr>
          <w:rFonts w:hint="eastAsia"/>
        </w:rPr>
        <w:t>、北</w:t>
      </w:r>
      <w:r>
        <w:rPr>
          <w:rFonts w:hint="eastAsia"/>
        </w:rPr>
        <w:t>(</w:t>
      </w:r>
      <w:r>
        <w:t>NORTH</w:t>
      </w:r>
      <w:r>
        <w:rPr>
          <w:rFonts w:hint="eastAsia"/>
        </w:rPr>
        <w:t>)</w:t>
      </w:r>
      <w:r>
        <w:rPr>
          <w:rFonts w:hint="eastAsia"/>
        </w:rPr>
        <w:t>、中</w:t>
      </w:r>
      <w:r>
        <w:rPr>
          <w:rFonts w:hint="eastAsia"/>
        </w:rPr>
        <w:t>(</w:t>
      </w:r>
      <w:r>
        <w:t>CENTER</w:t>
      </w:r>
      <w:r>
        <w:rPr>
          <w:rFonts w:hint="eastAsia"/>
        </w:rPr>
        <w:t>)</w:t>
      </w:r>
    </w:p>
    <w:p w14:paraId="0C689199" w14:textId="77777777" w:rsidR="00667418" w:rsidRDefault="00667418" w:rsidP="00667418">
      <w:pPr>
        <w:pStyle w:val="custom2"/>
        <w:ind w:firstLine="420"/>
      </w:pPr>
      <w:r>
        <w:tab/>
      </w:r>
      <w:r>
        <w:t>如果不指定将默认添加到</w:t>
      </w:r>
      <w:r>
        <w:rPr>
          <w:rFonts w:hint="eastAsia"/>
        </w:rPr>
        <w:t>CENTER</w:t>
      </w:r>
    </w:p>
    <w:p w14:paraId="22A66344" w14:textId="77777777" w:rsidR="00667418" w:rsidRDefault="00667418" w:rsidP="00667418">
      <w:pPr>
        <w:pStyle w:val="custom2"/>
        <w:ind w:firstLine="420"/>
      </w:pPr>
      <w:r>
        <w:tab/>
      </w:r>
      <w:r>
        <w:t>每个区域只可以添加一个组件，如果加入多个，先加入的将被覆盖</w:t>
      </w:r>
    </w:p>
    <w:p w14:paraId="643AE285" w14:textId="77777777" w:rsidR="00667418" w:rsidRDefault="00667418" w:rsidP="00667418">
      <w:pPr>
        <w:pStyle w:val="custom2"/>
        <w:ind w:firstLine="420"/>
      </w:pPr>
      <w:r>
        <w:tab/>
      </w:r>
      <w:r>
        <w:t>是</w:t>
      </w:r>
      <w:r>
        <w:rPr>
          <w:rFonts w:hint="eastAsia"/>
        </w:rPr>
        <w:t>Fr</w:t>
      </w:r>
      <w:r>
        <w:t>ame</w:t>
      </w:r>
      <w:r>
        <w:t>默认的布局方式。</w:t>
      </w:r>
    </w:p>
    <w:p w14:paraId="4210F8B6" w14:textId="77777777" w:rsidR="009742A0" w:rsidRPr="00C050E3" w:rsidRDefault="009742A0" w:rsidP="00667418">
      <w:pPr>
        <w:pStyle w:val="custom2"/>
        <w:ind w:firstLine="422"/>
        <w:rPr>
          <w:b/>
        </w:rPr>
      </w:pPr>
      <w:r w:rsidRPr="00C050E3">
        <w:rPr>
          <w:b/>
        </w:rPr>
        <w:t>缩放原则：</w:t>
      </w:r>
    </w:p>
    <w:p w14:paraId="20222347" w14:textId="77777777" w:rsidR="009742A0" w:rsidRDefault="009742A0" w:rsidP="009742A0">
      <w:pPr>
        <w:pStyle w:val="custom2"/>
        <w:ind w:leftChars="200" w:left="420" w:firstLine="420"/>
      </w:pPr>
      <w:r>
        <w:t>北南两个区域在水平方向缩放</w:t>
      </w:r>
    </w:p>
    <w:p w14:paraId="58B0275E" w14:textId="77777777" w:rsidR="009742A0" w:rsidRDefault="009742A0" w:rsidP="009742A0">
      <w:pPr>
        <w:pStyle w:val="custom2"/>
        <w:ind w:leftChars="200" w:left="420" w:firstLine="420"/>
      </w:pPr>
      <w:r>
        <w:t>东西两个区域在垂直方向缩放</w:t>
      </w:r>
    </w:p>
    <w:p w14:paraId="78E33369" w14:textId="77777777" w:rsidR="009742A0" w:rsidRDefault="009742A0" w:rsidP="009742A0">
      <w:pPr>
        <w:pStyle w:val="custom2"/>
        <w:ind w:leftChars="200" w:left="420" w:firstLine="420"/>
      </w:pPr>
      <w:r>
        <w:t>中部可以在两个方向缩放</w:t>
      </w:r>
    </w:p>
    <w:p w14:paraId="3F38436C" w14:textId="77777777" w:rsidR="00667418" w:rsidRDefault="00DE3C44" w:rsidP="00DE3C44">
      <w:pPr>
        <w:pStyle w:val="custom2"/>
        <w:ind w:firstLineChars="0" w:firstLine="0"/>
      </w:pPr>
      <w:r>
        <w:rPr>
          <w:noProof/>
        </w:rPr>
        <w:lastRenderedPageBreak/>
        <w:drawing>
          <wp:inline distT="0" distB="0" distL="0" distR="0" wp14:anchorId="2574B649" wp14:editId="0981CC90">
            <wp:extent cx="2857500" cy="142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7500" cy="1428750"/>
                    </a:xfrm>
                    <a:prstGeom prst="rect">
                      <a:avLst/>
                    </a:prstGeom>
                  </pic:spPr>
                </pic:pic>
              </a:graphicData>
            </a:graphic>
          </wp:inline>
        </w:drawing>
      </w:r>
    </w:p>
    <w:p w14:paraId="6C7F5EDF" w14:textId="77777777" w:rsidR="00DE3C44" w:rsidRDefault="00DE3C44" w:rsidP="00DE3C44">
      <w:pPr>
        <w:pStyle w:val="custom3"/>
        <w:ind w:firstLine="420"/>
      </w:pPr>
      <w:r>
        <w:t>package com.learn.awt.frame;</w:t>
      </w:r>
    </w:p>
    <w:p w14:paraId="6D678CA4" w14:textId="77777777" w:rsidR="00DE3C44" w:rsidRDefault="00DE3C44" w:rsidP="00DE3C44">
      <w:pPr>
        <w:pStyle w:val="custom3"/>
        <w:ind w:firstLine="420"/>
      </w:pPr>
    </w:p>
    <w:p w14:paraId="388B64B1" w14:textId="77777777" w:rsidR="00DE3C44" w:rsidRDefault="00DE3C44" w:rsidP="00DE3C44">
      <w:pPr>
        <w:pStyle w:val="custom3"/>
        <w:ind w:firstLine="420"/>
      </w:pPr>
      <w:r>
        <w:t>import java.awt.BorderLayout;</w:t>
      </w:r>
    </w:p>
    <w:p w14:paraId="56A2B08B" w14:textId="77777777" w:rsidR="00DE3C44" w:rsidRDefault="00DE3C44" w:rsidP="00DE3C44">
      <w:pPr>
        <w:pStyle w:val="custom3"/>
        <w:ind w:firstLine="420"/>
      </w:pPr>
      <w:r>
        <w:t>import java.awt.Color;</w:t>
      </w:r>
    </w:p>
    <w:p w14:paraId="3A5BA0F5" w14:textId="77777777" w:rsidR="00DE3C44" w:rsidRDefault="00DE3C44" w:rsidP="00DE3C44">
      <w:pPr>
        <w:pStyle w:val="custom3"/>
        <w:ind w:firstLine="420"/>
      </w:pPr>
      <w:r>
        <w:t>import java.awt.Frame;</w:t>
      </w:r>
    </w:p>
    <w:p w14:paraId="683AB663" w14:textId="77777777" w:rsidR="00DE3C44" w:rsidRDefault="00DE3C44" w:rsidP="00DE3C44">
      <w:pPr>
        <w:pStyle w:val="custom3"/>
        <w:ind w:firstLine="420"/>
      </w:pPr>
      <w:r>
        <w:t>import java.awt.Label;</w:t>
      </w:r>
    </w:p>
    <w:p w14:paraId="2F73D692" w14:textId="77777777" w:rsidR="00DE3C44" w:rsidRDefault="00DE3C44" w:rsidP="00DE3C44">
      <w:pPr>
        <w:pStyle w:val="custom3"/>
        <w:ind w:firstLine="420"/>
      </w:pPr>
      <w:r>
        <w:t>import java.awt.Panel;</w:t>
      </w:r>
    </w:p>
    <w:p w14:paraId="09FB7A61" w14:textId="77777777" w:rsidR="00DE3C44" w:rsidRDefault="00DE3C44" w:rsidP="00DE3C44">
      <w:pPr>
        <w:pStyle w:val="custom3"/>
        <w:ind w:firstLine="420"/>
      </w:pPr>
    </w:p>
    <w:p w14:paraId="0F929ED4" w14:textId="77777777" w:rsidR="00DE3C44" w:rsidRDefault="00DE3C44" w:rsidP="00DE3C44">
      <w:pPr>
        <w:pStyle w:val="custom3"/>
        <w:ind w:firstLine="420"/>
      </w:pPr>
      <w:r>
        <w:t>public class BorderLayoutDemo extends Frame{</w:t>
      </w:r>
    </w:p>
    <w:p w14:paraId="06E3D85A" w14:textId="77777777" w:rsidR="00DE3C44" w:rsidRDefault="00DE3C44" w:rsidP="00DE3C44">
      <w:pPr>
        <w:pStyle w:val="custom3"/>
        <w:ind w:firstLine="420"/>
      </w:pPr>
    </w:p>
    <w:p w14:paraId="6DEFA40C" w14:textId="77777777" w:rsidR="00DE3C44" w:rsidRDefault="00DE3C44" w:rsidP="00DE3C44">
      <w:pPr>
        <w:pStyle w:val="custom3"/>
        <w:ind w:firstLine="420"/>
      </w:pPr>
      <w:r>
        <w:tab/>
        <w:t>private static final long serialVersionUID = 6283419465913104869L;</w:t>
      </w:r>
    </w:p>
    <w:p w14:paraId="1D7558C6" w14:textId="77777777" w:rsidR="00DE3C44" w:rsidRDefault="00DE3C44" w:rsidP="00DE3C44">
      <w:pPr>
        <w:pStyle w:val="custom3"/>
        <w:ind w:firstLine="420"/>
      </w:pPr>
      <w:r>
        <w:tab/>
      </w:r>
    </w:p>
    <w:p w14:paraId="39DB5383" w14:textId="77777777" w:rsidR="00DE3C44" w:rsidRDefault="00DE3C44" w:rsidP="00DE3C44">
      <w:pPr>
        <w:pStyle w:val="custom3"/>
        <w:ind w:firstLine="420"/>
      </w:pPr>
      <w:r>
        <w:tab/>
        <w:t>public static void main(String[] args) {</w:t>
      </w:r>
    </w:p>
    <w:p w14:paraId="2E1F892E" w14:textId="77777777" w:rsidR="00DE3C44" w:rsidRDefault="00DE3C44" w:rsidP="00DE3C44">
      <w:pPr>
        <w:pStyle w:val="custom3"/>
        <w:ind w:firstLine="420"/>
      </w:pPr>
      <w:r>
        <w:tab/>
      </w:r>
      <w:r>
        <w:tab/>
        <w:t>new BorderLayoutDemo();</w:t>
      </w:r>
    </w:p>
    <w:p w14:paraId="0ADE7338" w14:textId="77777777" w:rsidR="00DE3C44" w:rsidRDefault="00DE3C44" w:rsidP="00DE3C44">
      <w:pPr>
        <w:pStyle w:val="custom3"/>
        <w:ind w:firstLine="420"/>
      </w:pPr>
      <w:r>
        <w:tab/>
        <w:t>}</w:t>
      </w:r>
    </w:p>
    <w:p w14:paraId="12F6E617" w14:textId="77777777" w:rsidR="00DE3C44" w:rsidRDefault="00DE3C44" w:rsidP="00DE3C44">
      <w:pPr>
        <w:pStyle w:val="custom3"/>
        <w:ind w:firstLine="420"/>
      </w:pPr>
      <w:r>
        <w:tab/>
        <w:t>public BorderLayoutDemo(){</w:t>
      </w:r>
    </w:p>
    <w:p w14:paraId="24E5C36B" w14:textId="77777777" w:rsidR="00DE3C44" w:rsidRDefault="00DE3C44" w:rsidP="00DE3C44">
      <w:pPr>
        <w:pStyle w:val="custom3"/>
        <w:ind w:firstLine="420"/>
      </w:pPr>
      <w:r>
        <w:tab/>
      </w:r>
      <w:r>
        <w:tab/>
        <w:t>setBounds(100, 100, 300,150);</w:t>
      </w:r>
    </w:p>
    <w:p w14:paraId="1D86A927" w14:textId="77777777" w:rsidR="00DE3C44" w:rsidRDefault="00DE3C44" w:rsidP="00DE3C44">
      <w:pPr>
        <w:pStyle w:val="custom3"/>
        <w:ind w:firstLine="420"/>
      </w:pPr>
      <w:r>
        <w:tab/>
      </w:r>
      <w:r>
        <w:tab/>
        <w:t>add(new MyPanel(Color.YELLOW,"NORTH"),BorderLayout.NORTH);</w:t>
      </w:r>
    </w:p>
    <w:p w14:paraId="5214095F" w14:textId="77777777" w:rsidR="00DE3C44" w:rsidRDefault="00DE3C44" w:rsidP="00DE3C44">
      <w:pPr>
        <w:pStyle w:val="custom3"/>
        <w:ind w:firstLine="420"/>
      </w:pPr>
      <w:r>
        <w:tab/>
      </w:r>
      <w:r>
        <w:tab/>
        <w:t>add(new MyPanel(Color.CYAN,"CENTER"),BorderLayout.CENTER);</w:t>
      </w:r>
    </w:p>
    <w:p w14:paraId="65B850EF" w14:textId="77777777" w:rsidR="00DE3C44" w:rsidRDefault="00DE3C44" w:rsidP="00DE3C44">
      <w:pPr>
        <w:pStyle w:val="custom3"/>
        <w:ind w:firstLine="420"/>
      </w:pPr>
      <w:r>
        <w:tab/>
      </w:r>
      <w:r>
        <w:tab/>
        <w:t>add(new MyPanel(Color.GRAY,"WEST"),BorderLayout.WEST);</w:t>
      </w:r>
    </w:p>
    <w:p w14:paraId="6B05CF57" w14:textId="77777777" w:rsidR="00DE3C44" w:rsidRDefault="00DE3C44" w:rsidP="00DE3C44">
      <w:pPr>
        <w:pStyle w:val="custom3"/>
        <w:ind w:firstLine="420"/>
      </w:pPr>
      <w:r>
        <w:tab/>
      </w:r>
      <w:r>
        <w:tab/>
        <w:t>add(new MyPanel(Color.PINK,"SOUTH"),BorderLayout.SOUTH);</w:t>
      </w:r>
    </w:p>
    <w:p w14:paraId="58F039BC" w14:textId="77777777" w:rsidR="00DE3C44" w:rsidRDefault="00DE3C44" w:rsidP="00DE3C44">
      <w:pPr>
        <w:pStyle w:val="custom3"/>
        <w:ind w:firstLine="420"/>
      </w:pPr>
      <w:r>
        <w:tab/>
      </w:r>
      <w:r>
        <w:tab/>
        <w:t>add(new MyPanel(Color.ORANGE,"EAST"),BorderLayout.EAST);</w:t>
      </w:r>
    </w:p>
    <w:p w14:paraId="12E3C854" w14:textId="77777777" w:rsidR="00DE3C44" w:rsidRDefault="00DE3C44" w:rsidP="00DE3C44">
      <w:pPr>
        <w:pStyle w:val="custom3"/>
        <w:ind w:firstLine="420"/>
      </w:pPr>
      <w:r>
        <w:tab/>
      </w:r>
      <w:r>
        <w:tab/>
        <w:t>setVisible(true);</w:t>
      </w:r>
    </w:p>
    <w:p w14:paraId="4788E8A0" w14:textId="77777777" w:rsidR="00DE3C44" w:rsidRDefault="00DE3C44" w:rsidP="00DE3C44">
      <w:pPr>
        <w:pStyle w:val="custom3"/>
        <w:ind w:firstLine="420"/>
      </w:pPr>
      <w:r>
        <w:tab/>
        <w:t>}</w:t>
      </w:r>
    </w:p>
    <w:p w14:paraId="6A511F1C" w14:textId="77777777" w:rsidR="00DE3C44" w:rsidRDefault="00DE3C44" w:rsidP="00DE3C44">
      <w:pPr>
        <w:pStyle w:val="custom3"/>
        <w:ind w:firstLine="420"/>
      </w:pPr>
      <w:r>
        <w:t>}</w:t>
      </w:r>
    </w:p>
    <w:p w14:paraId="45235EF8" w14:textId="77777777" w:rsidR="00DE3C44" w:rsidRDefault="00DE3C44" w:rsidP="00DE3C44">
      <w:pPr>
        <w:pStyle w:val="custom3"/>
        <w:ind w:firstLine="420"/>
      </w:pPr>
      <w:r>
        <w:t>class MyPanel extends Panel{</w:t>
      </w:r>
    </w:p>
    <w:p w14:paraId="78FF3C36" w14:textId="77777777" w:rsidR="00DE3C44" w:rsidRDefault="00DE3C44" w:rsidP="00DE3C44">
      <w:pPr>
        <w:pStyle w:val="custom3"/>
        <w:ind w:firstLine="420"/>
      </w:pPr>
    </w:p>
    <w:p w14:paraId="72B5E7F0" w14:textId="77777777" w:rsidR="00DE3C44" w:rsidRDefault="00DE3C44" w:rsidP="00DE3C44">
      <w:pPr>
        <w:pStyle w:val="custom3"/>
        <w:ind w:firstLine="420"/>
      </w:pPr>
      <w:r>
        <w:tab/>
        <w:t>private static final long serialVersionUID = 8080383375776647577L;</w:t>
      </w:r>
    </w:p>
    <w:p w14:paraId="478FD9FF" w14:textId="77777777" w:rsidR="00DE3C44" w:rsidRDefault="00DE3C44" w:rsidP="00DE3C44">
      <w:pPr>
        <w:pStyle w:val="custom3"/>
        <w:ind w:firstLine="420"/>
      </w:pPr>
    </w:p>
    <w:p w14:paraId="74AAF68E" w14:textId="77777777" w:rsidR="00DE3C44" w:rsidRDefault="00DE3C44" w:rsidP="00DE3C44">
      <w:pPr>
        <w:pStyle w:val="custom3"/>
        <w:ind w:firstLine="420"/>
      </w:pPr>
      <w:r>
        <w:tab/>
        <w:t>public MyPanel(Color color,String str){</w:t>
      </w:r>
    </w:p>
    <w:p w14:paraId="5DC1AD81" w14:textId="77777777" w:rsidR="00DE3C44" w:rsidRDefault="00DE3C44" w:rsidP="00DE3C44">
      <w:pPr>
        <w:pStyle w:val="custom3"/>
        <w:ind w:firstLine="420"/>
      </w:pPr>
      <w:r>
        <w:tab/>
      </w:r>
      <w:r>
        <w:tab/>
        <w:t>setLayout(new BorderLayout());</w:t>
      </w:r>
    </w:p>
    <w:p w14:paraId="6A2A1AE2" w14:textId="77777777" w:rsidR="00DE3C44" w:rsidRDefault="00DE3C44" w:rsidP="00DE3C44">
      <w:pPr>
        <w:pStyle w:val="custom3"/>
        <w:ind w:firstLine="420"/>
      </w:pPr>
      <w:r>
        <w:tab/>
      </w:r>
      <w:r>
        <w:tab/>
        <w:t>add(new Label(str));</w:t>
      </w:r>
    </w:p>
    <w:p w14:paraId="6C5634F4" w14:textId="77777777" w:rsidR="00DE3C44" w:rsidRDefault="00DE3C44" w:rsidP="00DE3C44">
      <w:pPr>
        <w:pStyle w:val="custom3"/>
        <w:ind w:firstLine="420"/>
      </w:pPr>
      <w:r>
        <w:tab/>
      </w:r>
      <w:r>
        <w:tab/>
        <w:t>setBackground(color);</w:t>
      </w:r>
    </w:p>
    <w:p w14:paraId="423A6136" w14:textId="77777777" w:rsidR="00DE3C44" w:rsidRDefault="00DE3C44" w:rsidP="00DE3C44">
      <w:pPr>
        <w:pStyle w:val="custom3"/>
        <w:ind w:firstLine="420"/>
      </w:pPr>
      <w:r>
        <w:tab/>
        <w:t>}</w:t>
      </w:r>
    </w:p>
    <w:p w14:paraId="54B03619" w14:textId="77777777" w:rsidR="00DE3C44" w:rsidRDefault="00DE3C44" w:rsidP="00DE3C44">
      <w:pPr>
        <w:pStyle w:val="custom3"/>
        <w:ind w:firstLine="420"/>
      </w:pPr>
      <w:r>
        <w:t>}</w:t>
      </w:r>
    </w:p>
    <w:p w14:paraId="071842FD" w14:textId="77777777" w:rsidR="00C050E3" w:rsidRDefault="00C050E3" w:rsidP="00C050E3">
      <w:pPr>
        <w:pStyle w:val="custom0"/>
      </w:pPr>
      <w:bookmarkStart w:id="6" w:name="_Toc502756253"/>
      <w:r>
        <w:rPr>
          <w:rFonts w:hint="eastAsia"/>
        </w:rPr>
        <w:lastRenderedPageBreak/>
        <w:t>Gr</w:t>
      </w:r>
      <w:r>
        <w:t>idLayout</w:t>
      </w:r>
      <w:bookmarkEnd w:id="6"/>
    </w:p>
    <w:p w14:paraId="48CE9896" w14:textId="77777777" w:rsidR="00C050E3" w:rsidRDefault="00C050E3" w:rsidP="00C050E3">
      <w:pPr>
        <w:pStyle w:val="custom2"/>
        <w:ind w:firstLine="422"/>
        <w:rPr>
          <w:b/>
        </w:rPr>
      </w:pPr>
      <w:r w:rsidRPr="00C050E3">
        <w:rPr>
          <w:rFonts w:hint="eastAsia"/>
          <w:b/>
        </w:rPr>
        <w:t>网格布局处理器</w:t>
      </w:r>
    </w:p>
    <w:p w14:paraId="38C08091" w14:textId="77777777" w:rsidR="00C050E3" w:rsidRDefault="00C050E3" w:rsidP="00C050E3">
      <w:pPr>
        <w:pStyle w:val="custom2"/>
        <w:ind w:firstLine="420"/>
      </w:pPr>
      <w:r>
        <w:rPr>
          <w:rFonts w:hint="eastAsia"/>
        </w:rPr>
        <w:tab/>
      </w:r>
      <w:r>
        <w:rPr>
          <w:rFonts w:hint="eastAsia"/>
        </w:rPr>
        <w:t>特点：</w:t>
      </w:r>
      <w:r>
        <w:t>GridLayout</w:t>
      </w:r>
      <w:r>
        <w:t>型布局管理器将空间划分成规则的矩形风格，每个单元格区域大小相等，组件被添加到</w:t>
      </w:r>
      <w:r w:rsidR="00BA7AF3">
        <w:rPr>
          <w:rFonts w:hint="eastAsia"/>
        </w:rPr>
        <w:t>每个单元格中，从左到右依次填满。需要在构造方法中指定分割的行数与列数。</w:t>
      </w:r>
    </w:p>
    <w:p w14:paraId="4C111EDB" w14:textId="77777777" w:rsidR="00BA7AF3" w:rsidRDefault="006E4050" w:rsidP="00BA7AF3">
      <w:pPr>
        <w:pStyle w:val="custom2"/>
        <w:ind w:firstLineChars="0" w:firstLine="0"/>
      </w:pPr>
      <w:r>
        <w:rPr>
          <w:noProof/>
        </w:rPr>
        <w:drawing>
          <wp:inline distT="0" distB="0" distL="0" distR="0" wp14:anchorId="53917313" wp14:editId="0DF873AD">
            <wp:extent cx="2857500" cy="2857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57500" cy="2857500"/>
                    </a:xfrm>
                    <a:prstGeom prst="rect">
                      <a:avLst/>
                    </a:prstGeom>
                  </pic:spPr>
                </pic:pic>
              </a:graphicData>
            </a:graphic>
          </wp:inline>
        </w:drawing>
      </w:r>
    </w:p>
    <w:p w14:paraId="47D98BC7" w14:textId="77777777" w:rsidR="00BA7AF3" w:rsidRDefault="00BA7AF3" w:rsidP="00BA7AF3">
      <w:pPr>
        <w:pStyle w:val="custom3"/>
        <w:ind w:firstLine="420"/>
      </w:pPr>
      <w:r>
        <w:t>package com.learn.awt.frame;</w:t>
      </w:r>
    </w:p>
    <w:p w14:paraId="7FD4316C" w14:textId="77777777" w:rsidR="00BA7AF3" w:rsidRDefault="00BA7AF3" w:rsidP="00BA7AF3">
      <w:pPr>
        <w:pStyle w:val="custom3"/>
        <w:ind w:firstLine="420"/>
      </w:pPr>
    </w:p>
    <w:p w14:paraId="0A78FE2A" w14:textId="77777777" w:rsidR="00BA7AF3" w:rsidRDefault="00BA7AF3" w:rsidP="00BA7AF3">
      <w:pPr>
        <w:pStyle w:val="custom3"/>
        <w:ind w:firstLine="420"/>
      </w:pPr>
      <w:r>
        <w:t>import java.awt.BorderLayout;</w:t>
      </w:r>
    </w:p>
    <w:p w14:paraId="5EBB4388" w14:textId="77777777" w:rsidR="00BA7AF3" w:rsidRDefault="00BA7AF3" w:rsidP="00BA7AF3">
      <w:pPr>
        <w:pStyle w:val="custom3"/>
        <w:ind w:firstLine="420"/>
      </w:pPr>
      <w:r>
        <w:t>import java.awt.Color;</w:t>
      </w:r>
    </w:p>
    <w:p w14:paraId="511AB40A" w14:textId="77777777" w:rsidR="00BA7AF3" w:rsidRDefault="00BA7AF3" w:rsidP="00BA7AF3">
      <w:pPr>
        <w:pStyle w:val="custom3"/>
        <w:ind w:firstLine="420"/>
      </w:pPr>
      <w:r>
        <w:t>import java.awt.Frame;</w:t>
      </w:r>
    </w:p>
    <w:p w14:paraId="0879B23C" w14:textId="77777777" w:rsidR="00BA7AF3" w:rsidRDefault="00BA7AF3" w:rsidP="00BA7AF3">
      <w:pPr>
        <w:pStyle w:val="custom3"/>
        <w:ind w:firstLine="420"/>
      </w:pPr>
      <w:r>
        <w:t>import java.awt.GridLayout;</w:t>
      </w:r>
    </w:p>
    <w:p w14:paraId="3FB77007" w14:textId="77777777" w:rsidR="00BA7AF3" w:rsidRDefault="00BA7AF3" w:rsidP="00BA7AF3">
      <w:pPr>
        <w:pStyle w:val="custom3"/>
        <w:ind w:firstLine="420"/>
      </w:pPr>
      <w:r>
        <w:t>import java.awt.Label;</w:t>
      </w:r>
    </w:p>
    <w:p w14:paraId="7B519A46" w14:textId="77777777" w:rsidR="00BA7AF3" w:rsidRDefault="00BA7AF3" w:rsidP="00BA7AF3">
      <w:pPr>
        <w:pStyle w:val="custom3"/>
        <w:ind w:firstLine="420"/>
      </w:pPr>
      <w:r>
        <w:t>import java.awt.Panel;</w:t>
      </w:r>
    </w:p>
    <w:p w14:paraId="0498788D" w14:textId="77777777" w:rsidR="00BA7AF3" w:rsidRDefault="00BA7AF3" w:rsidP="00BA7AF3">
      <w:pPr>
        <w:pStyle w:val="custom3"/>
        <w:ind w:firstLine="420"/>
      </w:pPr>
    </w:p>
    <w:p w14:paraId="68557C48" w14:textId="77777777" w:rsidR="00BA7AF3" w:rsidRDefault="00BA7AF3" w:rsidP="00BA7AF3">
      <w:pPr>
        <w:pStyle w:val="custom3"/>
        <w:ind w:firstLine="420"/>
      </w:pPr>
      <w:r>
        <w:t>public class GridLayoutDemo extends Frame {</w:t>
      </w:r>
    </w:p>
    <w:p w14:paraId="328DC5CD" w14:textId="77777777" w:rsidR="00BA7AF3" w:rsidRDefault="00BA7AF3" w:rsidP="00BA7AF3">
      <w:pPr>
        <w:pStyle w:val="custom3"/>
        <w:ind w:firstLine="420"/>
      </w:pPr>
    </w:p>
    <w:p w14:paraId="03EA15AE" w14:textId="77777777" w:rsidR="00BA7AF3" w:rsidRDefault="00BA7AF3" w:rsidP="00BA7AF3">
      <w:pPr>
        <w:pStyle w:val="custom3"/>
        <w:ind w:firstLine="420"/>
      </w:pPr>
      <w:r>
        <w:tab/>
        <w:t>private static final long serialVersionUID = -1359868375805162302L;</w:t>
      </w:r>
    </w:p>
    <w:p w14:paraId="464E5D46" w14:textId="77777777" w:rsidR="00BA7AF3" w:rsidRDefault="00BA7AF3" w:rsidP="00BA7AF3">
      <w:pPr>
        <w:pStyle w:val="custom3"/>
        <w:ind w:firstLine="420"/>
      </w:pPr>
      <w:r>
        <w:tab/>
      </w:r>
    </w:p>
    <w:p w14:paraId="475D0E96" w14:textId="77777777" w:rsidR="00BA7AF3" w:rsidRDefault="00BA7AF3" w:rsidP="00BA7AF3">
      <w:pPr>
        <w:pStyle w:val="custom3"/>
        <w:ind w:firstLine="420"/>
      </w:pPr>
      <w:r>
        <w:tab/>
        <w:t>public static void main(String[] args) {</w:t>
      </w:r>
    </w:p>
    <w:p w14:paraId="58056742" w14:textId="77777777" w:rsidR="00BA7AF3" w:rsidRDefault="00BA7AF3" w:rsidP="00BA7AF3">
      <w:pPr>
        <w:pStyle w:val="custom3"/>
        <w:ind w:firstLine="420"/>
      </w:pPr>
      <w:r>
        <w:tab/>
      </w:r>
      <w:r>
        <w:tab/>
        <w:t>new GridLayoutDemo();</w:t>
      </w:r>
    </w:p>
    <w:p w14:paraId="625735DA" w14:textId="77777777" w:rsidR="00BA7AF3" w:rsidRDefault="00BA7AF3" w:rsidP="00BA7AF3">
      <w:pPr>
        <w:pStyle w:val="custom3"/>
        <w:ind w:firstLine="420"/>
      </w:pPr>
      <w:r>
        <w:tab/>
        <w:t>}</w:t>
      </w:r>
    </w:p>
    <w:p w14:paraId="46B9D518" w14:textId="77777777" w:rsidR="00BA7AF3" w:rsidRDefault="00BA7AF3" w:rsidP="00BA7AF3">
      <w:pPr>
        <w:pStyle w:val="custom3"/>
        <w:ind w:firstLine="420"/>
      </w:pPr>
      <w:r>
        <w:tab/>
        <w:t>public GridLayoutDemo(){</w:t>
      </w:r>
    </w:p>
    <w:p w14:paraId="6230DEF2" w14:textId="77777777" w:rsidR="00BA7AF3" w:rsidRDefault="00BA7AF3" w:rsidP="00BA7AF3">
      <w:pPr>
        <w:pStyle w:val="custom3"/>
        <w:ind w:firstLine="420"/>
      </w:pPr>
      <w:r>
        <w:tab/>
      </w:r>
      <w:r>
        <w:tab/>
        <w:t>setSize(300, 300);</w:t>
      </w:r>
    </w:p>
    <w:p w14:paraId="07E5D2F8" w14:textId="77777777" w:rsidR="00BA7AF3" w:rsidRDefault="00BA7AF3" w:rsidP="00BA7AF3">
      <w:pPr>
        <w:pStyle w:val="custom3"/>
        <w:ind w:firstLine="420"/>
      </w:pPr>
      <w:r>
        <w:tab/>
      </w:r>
      <w:r>
        <w:tab/>
        <w:t>setLayout(new GridLayout(3, 3));</w:t>
      </w:r>
    </w:p>
    <w:p w14:paraId="16DB1A89" w14:textId="77777777" w:rsidR="00BA7AF3" w:rsidRDefault="00BA7AF3" w:rsidP="00BA7AF3">
      <w:pPr>
        <w:pStyle w:val="custom3"/>
        <w:ind w:firstLine="420"/>
      </w:pPr>
      <w:r>
        <w:tab/>
      </w:r>
      <w:r>
        <w:tab/>
        <w:t>add(new MyPanel2(Color.cyan, "syan1"));</w:t>
      </w:r>
    </w:p>
    <w:p w14:paraId="6E95B436" w14:textId="77777777" w:rsidR="00BA7AF3" w:rsidRDefault="00BA7AF3" w:rsidP="00BA7AF3">
      <w:pPr>
        <w:pStyle w:val="custom3"/>
        <w:ind w:firstLine="420"/>
      </w:pPr>
      <w:r>
        <w:tab/>
      </w:r>
      <w:r>
        <w:tab/>
        <w:t>add(new MyPanel2(Color.gray, "gray2"));</w:t>
      </w:r>
    </w:p>
    <w:p w14:paraId="002F6F89" w14:textId="77777777" w:rsidR="00BA7AF3" w:rsidRDefault="00BA7AF3" w:rsidP="00BA7AF3">
      <w:pPr>
        <w:pStyle w:val="custom3"/>
        <w:ind w:firstLine="420"/>
      </w:pPr>
      <w:r>
        <w:tab/>
      </w:r>
      <w:r>
        <w:tab/>
        <w:t>add(new MyPanel2(Color.cyan, "syan3"));</w:t>
      </w:r>
    </w:p>
    <w:p w14:paraId="36D68E3F" w14:textId="77777777" w:rsidR="00BA7AF3" w:rsidRDefault="00BA7AF3" w:rsidP="00BA7AF3">
      <w:pPr>
        <w:pStyle w:val="custom3"/>
        <w:ind w:firstLine="420"/>
      </w:pPr>
      <w:r>
        <w:tab/>
      </w:r>
      <w:r>
        <w:tab/>
        <w:t>add(new MyPanel2(Color.gray, "gray4"));</w:t>
      </w:r>
    </w:p>
    <w:p w14:paraId="601BD88F" w14:textId="77777777" w:rsidR="00BA7AF3" w:rsidRDefault="00BA7AF3" w:rsidP="00BA7AF3">
      <w:pPr>
        <w:pStyle w:val="custom3"/>
        <w:ind w:firstLine="420"/>
      </w:pPr>
      <w:r>
        <w:lastRenderedPageBreak/>
        <w:tab/>
      </w:r>
      <w:r>
        <w:tab/>
        <w:t>add(new MyPanel2(Color.cyan, "syan5"));</w:t>
      </w:r>
    </w:p>
    <w:p w14:paraId="274FCDBA" w14:textId="77777777" w:rsidR="00BA7AF3" w:rsidRDefault="00BA7AF3" w:rsidP="00BA7AF3">
      <w:pPr>
        <w:pStyle w:val="custom3"/>
        <w:ind w:firstLine="420"/>
      </w:pPr>
      <w:r>
        <w:tab/>
      </w:r>
      <w:r>
        <w:tab/>
        <w:t>add(new MyPanel2(Color.gray, "gray6"));</w:t>
      </w:r>
    </w:p>
    <w:p w14:paraId="3B942200" w14:textId="77777777" w:rsidR="00BA7AF3" w:rsidRDefault="00BA7AF3" w:rsidP="00BA7AF3">
      <w:pPr>
        <w:pStyle w:val="custom3"/>
        <w:ind w:firstLine="420"/>
      </w:pPr>
      <w:r>
        <w:tab/>
      </w:r>
      <w:r>
        <w:tab/>
        <w:t>add(new MyPanel2(Color.cyan, "syan7"));</w:t>
      </w:r>
    </w:p>
    <w:p w14:paraId="3CE93424" w14:textId="77777777" w:rsidR="00BA7AF3" w:rsidRDefault="00BA7AF3" w:rsidP="00BA7AF3">
      <w:pPr>
        <w:pStyle w:val="custom3"/>
        <w:ind w:firstLine="420"/>
      </w:pPr>
      <w:r>
        <w:tab/>
      </w:r>
      <w:r>
        <w:tab/>
        <w:t>add(new MyPanel2(Color.gray, "gray8"));</w:t>
      </w:r>
    </w:p>
    <w:p w14:paraId="59821042" w14:textId="77777777" w:rsidR="00BA7AF3" w:rsidRDefault="00BA7AF3" w:rsidP="00BA7AF3">
      <w:pPr>
        <w:pStyle w:val="custom3"/>
        <w:ind w:firstLine="420"/>
      </w:pPr>
      <w:r>
        <w:tab/>
      </w:r>
      <w:r>
        <w:tab/>
        <w:t>setVisible(true);</w:t>
      </w:r>
    </w:p>
    <w:p w14:paraId="6DB6A33E" w14:textId="77777777" w:rsidR="00BA7AF3" w:rsidRDefault="00BA7AF3" w:rsidP="00BA7AF3">
      <w:pPr>
        <w:pStyle w:val="custom3"/>
        <w:ind w:firstLine="420"/>
      </w:pPr>
      <w:r>
        <w:tab/>
        <w:t>}</w:t>
      </w:r>
    </w:p>
    <w:p w14:paraId="12A1779D" w14:textId="77777777" w:rsidR="00BA7AF3" w:rsidRDefault="00BA7AF3" w:rsidP="00BA7AF3">
      <w:pPr>
        <w:pStyle w:val="custom3"/>
        <w:ind w:firstLine="420"/>
      </w:pPr>
      <w:r>
        <w:t>}</w:t>
      </w:r>
    </w:p>
    <w:p w14:paraId="57767FB3" w14:textId="77777777" w:rsidR="00BA7AF3" w:rsidRDefault="00BA7AF3" w:rsidP="00BA7AF3">
      <w:pPr>
        <w:pStyle w:val="custom3"/>
        <w:ind w:firstLine="420"/>
      </w:pPr>
      <w:r>
        <w:t>class MyPanel2 extends Panel{</w:t>
      </w:r>
    </w:p>
    <w:p w14:paraId="780DE2AC" w14:textId="77777777" w:rsidR="00BA7AF3" w:rsidRDefault="00BA7AF3" w:rsidP="00BA7AF3">
      <w:pPr>
        <w:pStyle w:val="custom3"/>
        <w:ind w:firstLine="420"/>
      </w:pPr>
    </w:p>
    <w:p w14:paraId="47BDC8DC" w14:textId="77777777" w:rsidR="00BA7AF3" w:rsidRDefault="00BA7AF3" w:rsidP="00BA7AF3">
      <w:pPr>
        <w:pStyle w:val="custom3"/>
        <w:ind w:firstLine="420"/>
      </w:pPr>
      <w:r>
        <w:tab/>
        <w:t>private static final long serialVersionUID = 8080383375776647577L;</w:t>
      </w:r>
    </w:p>
    <w:p w14:paraId="56CF7ACF" w14:textId="77777777" w:rsidR="00BA7AF3" w:rsidRDefault="00BA7AF3" w:rsidP="00BA7AF3">
      <w:pPr>
        <w:pStyle w:val="custom3"/>
        <w:ind w:firstLine="420"/>
      </w:pPr>
    </w:p>
    <w:p w14:paraId="70A73DB3" w14:textId="77777777" w:rsidR="00BA7AF3" w:rsidRDefault="00BA7AF3" w:rsidP="00BA7AF3">
      <w:pPr>
        <w:pStyle w:val="custom3"/>
        <w:ind w:firstLine="420"/>
      </w:pPr>
      <w:r>
        <w:tab/>
        <w:t>public MyPanel2(Color color,String str){</w:t>
      </w:r>
    </w:p>
    <w:p w14:paraId="5AF6E873" w14:textId="77777777" w:rsidR="00BA7AF3" w:rsidRDefault="00BA7AF3" w:rsidP="00BA7AF3">
      <w:pPr>
        <w:pStyle w:val="custom3"/>
        <w:ind w:firstLine="420"/>
      </w:pPr>
      <w:r>
        <w:tab/>
      </w:r>
      <w:r>
        <w:tab/>
        <w:t>setLayout(new BorderLayout());</w:t>
      </w:r>
    </w:p>
    <w:p w14:paraId="4D405752" w14:textId="77777777" w:rsidR="00BA7AF3" w:rsidRDefault="00BA7AF3" w:rsidP="00BA7AF3">
      <w:pPr>
        <w:pStyle w:val="custom3"/>
        <w:ind w:firstLine="420"/>
      </w:pPr>
      <w:r>
        <w:tab/>
      </w:r>
      <w:r>
        <w:tab/>
        <w:t>add(new Label(str));</w:t>
      </w:r>
    </w:p>
    <w:p w14:paraId="3862D2EF" w14:textId="77777777" w:rsidR="00BA7AF3" w:rsidRDefault="00BA7AF3" w:rsidP="00BA7AF3">
      <w:pPr>
        <w:pStyle w:val="custom3"/>
        <w:ind w:firstLine="420"/>
      </w:pPr>
      <w:r>
        <w:tab/>
      </w:r>
      <w:r>
        <w:tab/>
        <w:t>setBackground(color);</w:t>
      </w:r>
    </w:p>
    <w:p w14:paraId="4242F51D" w14:textId="77777777" w:rsidR="00BA7AF3" w:rsidRDefault="00BA7AF3" w:rsidP="00BA7AF3">
      <w:pPr>
        <w:pStyle w:val="custom3"/>
        <w:ind w:firstLine="420"/>
      </w:pPr>
      <w:r>
        <w:tab/>
        <w:t>}</w:t>
      </w:r>
    </w:p>
    <w:p w14:paraId="1DC22EA8" w14:textId="77777777" w:rsidR="00BA7AF3" w:rsidRDefault="00BA7AF3" w:rsidP="00BA7AF3">
      <w:pPr>
        <w:pStyle w:val="custom3"/>
        <w:ind w:firstLine="420"/>
      </w:pPr>
      <w:r>
        <w:t>}</w:t>
      </w:r>
    </w:p>
    <w:p w14:paraId="3D84A3B2" w14:textId="77777777" w:rsidR="006E4050" w:rsidRPr="002E51F1" w:rsidRDefault="006E4050" w:rsidP="002879FB">
      <w:pPr>
        <w:pStyle w:val="custom"/>
      </w:pPr>
      <w:bookmarkStart w:id="7" w:name="_Toc502756254"/>
      <w:r w:rsidRPr="002E51F1">
        <w:t>事件监听</w:t>
      </w:r>
      <w:bookmarkEnd w:id="7"/>
    </w:p>
    <w:p w14:paraId="2488B424" w14:textId="77777777" w:rsidR="000C0CB7" w:rsidRDefault="000C0CB7" w:rsidP="000C0CB7">
      <w:pPr>
        <w:pStyle w:val="custom2"/>
        <w:ind w:firstLine="420"/>
      </w:pPr>
      <w:r>
        <w:rPr>
          <w:noProof/>
        </w:rPr>
        <w:drawing>
          <wp:inline distT="0" distB="0" distL="0" distR="0" wp14:anchorId="0F7A6A2D" wp14:editId="6647E7E8">
            <wp:extent cx="5274310" cy="3173377"/>
            <wp:effectExtent l="0" t="0" r="2540" b="8255"/>
            <wp:docPr id="8" name="图片 8" descr="http://img.blog.csdn.net/20140425110234890?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425110234890?watermark/2/text/aHR0cDovL2Jsb2cuY3Nkbi5uZXQvZGFuZGFuem1j/font/5a6L5L2T/fontsize/400/fill/I0JBQkFCMA==/dissolve/70/gravity/Cent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73377"/>
                    </a:xfrm>
                    <a:prstGeom prst="rect">
                      <a:avLst/>
                    </a:prstGeom>
                    <a:noFill/>
                    <a:ln>
                      <a:noFill/>
                    </a:ln>
                  </pic:spPr>
                </pic:pic>
              </a:graphicData>
            </a:graphic>
          </wp:inline>
        </w:drawing>
      </w:r>
    </w:p>
    <w:p w14:paraId="2B737FB4" w14:textId="77777777" w:rsidR="006A6BEC" w:rsidRDefault="006A6BEC" w:rsidP="006A6BEC">
      <w:pPr>
        <w:pStyle w:val="custom3"/>
        <w:ind w:firstLine="420"/>
      </w:pPr>
      <w:r>
        <w:t>package com.learn.awt.frame;</w:t>
      </w:r>
    </w:p>
    <w:p w14:paraId="08F6DFD4" w14:textId="77777777" w:rsidR="006A6BEC" w:rsidRDefault="006A6BEC" w:rsidP="006A6BEC">
      <w:pPr>
        <w:pStyle w:val="custom3"/>
        <w:ind w:firstLine="420"/>
      </w:pPr>
    </w:p>
    <w:p w14:paraId="01F58DC7" w14:textId="77777777" w:rsidR="006A6BEC" w:rsidRDefault="006A6BEC" w:rsidP="006A6BEC">
      <w:pPr>
        <w:pStyle w:val="custom3"/>
        <w:ind w:firstLine="420"/>
      </w:pPr>
      <w:r>
        <w:t>import java.awt.BorderLayout;</w:t>
      </w:r>
    </w:p>
    <w:p w14:paraId="444CC2E4" w14:textId="77777777" w:rsidR="006A6BEC" w:rsidRDefault="006A6BEC" w:rsidP="006A6BEC">
      <w:pPr>
        <w:pStyle w:val="custom3"/>
        <w:ind w:firstLine="420"/>
      </w:pPr>
      <w:r>
        <w:t>import java.awt.Button;</w:t>
      </w:r>
    </w:p>
    <w:p w14:paraId="4FDD7621" w14:textId="77777777" w:rsidR="006A6BEC" w:rsidRDefault="006A6BEC" w:rsidP="006A6BEC">
      <w:pPr>
        <w:pStyle w:val="custom3"/>
        <w:ind w:firstLine="420"/>
      </w:pPr>
      <w:r>
        <w:t>import java.awt.Frame;</w:t>
      </w:r>
    </w:p>
    <w:p w14:paraId="7E099D89" w14:textId="77777777" w:rsidR="006A6BEC" w:rsidRDefault="006A6BEC" w:rsidP="006A6BEC">
      <w:pPr>
        <w:pStyle w:val="custom3"/>
        <w:ind w:firstLine="420"/>
      </w:pPr>
      <w:r>
        <w:lastRenderedPageBreak/>
        <w:t>import java.awt.event.ActionEvent;</w:t>
      </w:r>
    </w:p>
    <w:p w14:paraId="51ED90E5" w14:textId="77777777" w:rsidR="006A6BEC" w:rsidRDefault="006A6BEC" w:rsidP="006A6BEC">
      <w:pPr>
        <w:pStyle w:val="custom3"/>
        <w:ind w:firstLine="420"/>
      </w:pPr>
      <w:r>
        <w:t>import java.awt.event.ActionListener;</w:t>
      </w:r>
    </w:p>
    <w:p w14:paraId="21DC9269" w14:textId="77777777" w:rsidR="006A6BEC" w:rsidRDefault="006A6BEC" w:rsidP="006A6BEC">
      <w:pPr>
        <w:pStyle w:val="custom3"/>
        <w:ind w:firstLine="420"/>
      </w:pPr>
    </w:p>
    <w:p w14:paraId="25E98B3B" w14:textId="77777777" w:rsidR="006A6BEC" w:rsidRDefault="006A6BEC" w:rsidP="006A6BEC">
      <w:pPr>
        <w:pStyle w:val="custom3"/>
        <w:ind w:firstLine="420"/>
      </w:pPr>
      <w:r>
        <w:t>public class ActionEventDemo extends Frame {</w:t>
      </w:r>
    </w:p>
    <w:p w14:paraId="0B8F1C0C" w14:textId="77777777" w:rsidR="006A6BEC" w:rsidRDefault="006A6BEC" w:rsidP="006A6BEC">
      <w:pPr>
        <w:pStyle w:val="custom3"/>
        <w:ind w:firstLine="420"/>
      </w:pPr>
    </w:p>
    <w:p w14:paraId="0C33A206" w14:textId="77777777" w:rsidR="006A6BEC" w:rsidRDefault="006A6BEC" w:rsidP="006A6BEC">
      <w:pPr>
        <w:pStyle w:val="custom3"/>
        <w:ind w:firstLine="420"/>
      </w:pPr>
      <w:r>
        <w:tab/>
        <w:t>private static final long serialVersionUID = -152366444189648932L;</w:t>
      </w:r>
    </w:p>
    <w:p w14:paraId="33DB735B" w14:textId="77777777" w:rsidR="006A6BEC" w:rsidRDefault="006A6BEC" w:rsidP="006A6BEC">
      <w:pPr>
        <w:pStyle w:val="custom3"/>
        <w:ind w:firstLine="420"/>
      </w:pPr>
      <w:r>
        <w:tab/>
      </w:r>
    </w:p>
    <w:p w14:paraId="04E54639" w14:textId="77777777" w:rsidR="006A6BEC" w:rsidRDefault="006A6BEC" w:rsidP="006A6BEC">
      <w:pPr>
        <w:pStyle w:val="custom3"/>
        <w:ind w:firstLine="420"/>
      </w:pPr>
      <w:r>
        <w:tab/>
        <w:t>public static void main(String[] args) {</w:t>
      </w:r>
    </w:p>
    <w:p w14:paraId="6AC3BC37" w14:textId="77777777" w:rsidR="006A6BEC" w:rsidRDefault="006A6BEC" w:rsidP="006A6BEC">
      <w:pPr>
        <w:pStyle w:val="custom3"/>
        <w:ind w:firstLine="420"/>
      </w:pPr>
      <w:r>
        <w:tab/>
      </w:r>
      <w:r>
        <w:tab/>
        <w:t>new ActionEventDemo();</w:t>
      </w:r>
    </w:p>
    <w:p w14:paraId="72187D11" w14:textId="77777777" w:rsidR="006A6BEC" w:rsidRDefault="006A6BEC" w:rsidP="006A6BEC">
      <w:pPr>
        <w:pStyle w:val="custom3"/>
        <w:ind w:firstLine="420"/>
      </w:pPr>
      <w:r>
        <w:tab/>
        <w:t>}</w:t>
      </w:r>
    </w:p>
    <w:p w14:paraId="3082F561" w14:textId="77777777" w:rsidR="006A6BEC" w:rsidRDefault="006A6BEC" w:rsidP="006A6BEC">
      <w:pPr>
        <w:pStyle w:val="custom3"/>
        <w:ind w:firstLine="420"/>
      </w:pPr>
      <w:r>
        <w:tab/>
        <w:t>public ActionEventDemo(){</w:t>
      </w:r>
    </w:p>
    <w:p w14:paraId="2B0C5BFD" w14:textId="77777777" w:rsidR="006A6BEC" w:rsidRDefault="006A6BEC" w:rsidP="006A6BEC">
      <w:pPr>
        <w:pStyle w:val="custom3"/>
        <w:ind w:firstLine="420"/>
      </w:pPr>
      <w:r>
        <w:tab/>
      </w:r>
      <w:r>
        <w:tab/>
        <w:t>setSize(100, 100);</w:t>
      </w:r>
    </w:p>
    <w:p w14:paraId="1431B2E8" w14:textId="77777777" w:rsidR="006A6BEC" w:rsidRDefault="006A6BEC" w:rsidP="006A6BEC">
      <w:pPr>
        <w:pStyle w:val="custom3"/>
        <w:ind w:firstLine="420"/>
      </w:pPr>
      <w:r>
        <w:tab/>
      </w:r>
      <w:r>
        <w:tab/>
        <w:t>Button b1 = new Button("button1");</w:t>
      </w:r>
    </w:p>
    <w:p w14:paraId="51A93862" w14:textId="77777777" w:rsidR="006A6BEC" w:rsidRDefault="006A6BEC" w:rsidP="006A6BEC">
      <w:pPr>
        <w:pStyle w:val="custom3"/>
        <w:ind w:firstLine="420"/>
      </w:pPr>
      <w:r>
        <w:tab/>
      </w:r>
      <w:r>
        <w:tab/>
        <w:t>Button b2 = new Button("button2");</w:t>
      </w:r>
    </w:p>
    <w:p w14:paraId="63E4FA17" w14:textId="77777777" w:rsidR="006A6BEC" w:rsidRDefault="006A6BEC" w:rsidP="006A6BEC">
      <w:pPr>
        <w:pStyle w:val="custom3"/>
        <w:ind w:firstLine="420"/>
      </w:pPr>
      <w:r>
        <w:tab/>
      </w:r>
      <w:r>
        <w:tab/>
        <w:t>Monitor m = new Monitor();</w:t>
      </w:r>
    </w:p>
    <w:p w14:paraId="625B332C" w14:textId="77777777" w:rsidR="006A6BEC" w:rsidRDefault="006A6BEC" w:rsidP="006A6BEC">
      <w:pPr>
        <w:pStyle w:val="custom3"/>
        <w:ind w:firstLine="420"/>
      </w:pPr>
      <w:r>
        <w:tab/>
      </w:r>
      <w:r>
        <w:tab/>
        <w:t>b1.addActionListener(m);</w:t>
      </w:r>
    </w:p>
    <w:p w14:paraId="5FC7119F" w14:textId="77777777" w:rsidR="006A6BEC" w:rsidRDefault="006A6BEC" w:rsidP="006A6BEC">
      <w:pPr>
        <w:pStyle w:val="custom3"/>
        <w:ind w:firstLine="420"/>
      </w:pPr>
      <w:r>
        <w:tab/>
      </w:r>
      <w:r>
        <w:tab/>
        <w:t>b2.addActionListener(m);</w:t>
      </w:r>
    </w:p>
    <w:p w14:paraId="72FBFD84" w14:textId="77777777" w:rsidR="006A6BEC" w:rsidRDefault="006A6BEC" w:rsidP="006A6BEC">
      <w:pPr>
        <w:pStyle w:val="custom3"/>
        <w:ind w:firstLine="420"/>
      </w:pPr>
      <w:r>
        <w:tab/>
      </w:r>
      <w:r>
        <w:tab/>
        <w:t>add(b1,BorderLayout.WEST);</w:t>
      </w:r>
    </w:p>
    <w:p w14:paraId="48399B5A" w14:textId="77777777" w:rsidR="006A6BEC" w:rsidRDefault="006A6BEC" w:rsidP="006A6BEC">
      <w:pPr>
        <w:pStyle w:val="custom3"/>
        <w:ind w:firstLine="420"/>
      </w:pPr>
      <w:r>
        <w:tab/>
      </w:r>
      <w:r>
        <w:tab/>
        <w:t>add(b2);</w:t>
      </w:r>
    </w:p>
    <w:p w14:paraId="6509A2D6" w14:textId="77777777" w:rsidR="006A6BEC" w:rsidRDefault="006A6BEC" w:rsidP="006A6BEC">
      <w:pPr>
        <w:pStyle w:val="custom3"/>
        <w:ind w:firstLine="420"/>
      </w:pPr>
      <w:r>
        <w:tab/>
      </w:r>
      <w:r>
        <w:tab/>
        <w:t>setVisible(true);</w:t>
      </w:r>
    </w:p>
    <w:p w14:paraId="3DB8CF19" w14:textId="77777777" w:rsidR="006A6BEC" w:rsidRDefault="006A6BEC" w:rsidP="006A6BEC">
      <w:pPr>
        <w:pStyle w:val="custom3"/>
        <w:ind w:firstLine="420"/>
      </w:pPr>
      <w:r>
        <w:tab/>
        <w:t>}</w:t>
      </w:r>
    </w:p>
    <w:p w14:paraId="75EDC660" w14:textId="77777777" w:rsidR="006A6BEC" w:rsidRDefault="006A6BEC" w:rsidP="006A6BEC">
      <w:pPr>
        <w:pStyle w:val="custom3"/>
        <w:ind w:firstLine="420"/>
      </w:pPr>
      <w:r>
        <w:tab/>
      </w:r>
    </w:p>
    <w:p w14:paraId="3DE037FA" w14:textId="77777777" w:rsidR="006A6BEC" w:rsidRDefault="006A6BEC" w:rsidP="006A6BEC">
      <w:pPr>
        <w:pStyle w:val="custom3"/>
        <w:ind w:firstLine="420"/>
      </w:pPr>
      <w:r>
        <w:t>}</w:t>
      </w:r>
    </w:p>
    <w:p w14:paraId="5DD04943" w14:textId="77777777" w:rsidR="006A6BEC" w:rsidRDefault="006A6BEC" w:rsidP="006A6BEC">
      <w:pPr>
        <w:pStyle w:val="custom3"/>
        <w:ind w:firstLine="420"/>
      </w:pPr>
      <w:r>
        <w:t>class Monitor implements ActionListener{</w:t>
      </w:r>
    </w:p>
    <w:p w14:paraId="1A976835" w14:textId="77777777" w:rsidR="006A6BEC" w:rsidRDefault="006A6BEC" w:rsidP="006A6BEC">
      <w:pPr>
        <w:pStyle w:val="custom3"/>
        <w:ind w:firstLine="420"/>
      </w:pPr>
    </w:p>
    <w:p w14:paraId="3D857D11" w14:textId="77777777" w:rsidR="006A6BEC" w:rsidRDefault="006A6BEC" w:rsidP="006A6BEC">
      <w:pPr>
        <w:pStyle w:val="custom3"/>
        <w:ind w:firstLine="420"/>
      </w:pPr>
      <w:r>
        <w:tab/>
        <w:t>@Override</w:t>
      </w:r>
    </w:p>
    <w:p w14:paraId="451BB76A" w14:textId="77777777" w:rsidR="006A6BEC" w:rsidRDefault="006A6BEC" w:rsidP="006A6BEC">
      <w:pPr>
        <w:pStyle w:val="custom3"/>
        <w:ind w:firstLine="420"/>
      </w:pPr>
      <w:r>
        <w:tab/>
        <w:t>public void actionPerformed(ActionEvent e) {</w:t>
      </w:r>
    </w:p>
    <w:p w14:paraId="535826DD" w14:textId="77777777" w:rsidR="006A6BEC" w:rsidRDefault="006A6BEC" w:rsidP="006A6BEC">
      <w:pPr>
        <w:pStyle w:val="custom3"/>
        <w:ind w:firstLine="420"/>
      </w:pPr>
      <w:r>
        <w:tab/>
      </w:r>
      <w:r>
        <w:tab/>
        <w:t>System.out.println("a button has benn pressed!");</w:t>
      </w:r>
    </w:p>
    <w:p w14:paraId="77D7BF74" w14:textId="77777777" w:rsidR="006A6BEC" w:rsidRDefault="006A6BEC" w:rsidP="006A6BEC">
      <w:pPr>
        <w:pStyle w:val="custom3"/>
        <w:ind w:firstLine="420"/>
      </w:pPr>
      <w:r>
        <w:tab/>
      </w:r>
      <w:r>
        <w:tab/>
        <w:t>if(e.getActionCommand().equals("button1")){</w:t>
      </w:r>
    </w:p>
    <w:p w14:paraId="2AD8B6CF" w14:textId="77777777" w:rsidR="006A6BEC" w:rsidRDefault="006A6BEC" w:rsidP="006A6BEC">
      <w:pPr>
        <w:pStyle w:val="custom3"/>
        <w:ind w:firstLine="420"/>
      </w:pPr>
      <w:r>
        <w:tab/>
      </w:r>
      <w:r>
        <w:tab/>
      </w:r>
      <w:r>
        <w:tab/>
        <w:t>System.out.println("button1 has benn pressed!");</w:t>
      </w:r>
    </w:p>
    <w:p w14:paraId="56E9EBCE" w14:textId="77777777" w:rsidR="006A6BEC" w:rsidRDefault="006A6BEC" w:rsidP="006A6BEC">
      <w:pPr>
        <w:pStyle w:val="custom3"/>
        <w:ind w:firstLine="420"/>
      </w:pPr>
      <w:r>
        <w:tab/>
      </w:r>
      <w:r>
        <w:tab/>
        <w:t>}else if(e.getActionCommand().equals("button2")){</w:t>
      </w:r>
    </w:p>
    <w:p w14:paraId="6708180C" w14:textId="77777777" w:rsidR="006A6BEC" w:rsidRDefault="006A6BEC" w:rsidP="006A6BEC">
      <w:pPr>
        <w:pStyle w:val="custom3"/>
        <w:ind w:firstLine="420"/>
      </w:pPr>
      <w:r>
        <w:tab/>
      </w:r>
      <w:r>
        <w:tab/>
      </w:r>
      <w:r>
        <w:tab/>
        <w:t>System.out.println("button2 has benn pressed!");</w:t>
      </w:r>
    </w:p>
    <w:p w14:paraId="3C8F78E0" w14:textId="77777777" w:rsidR="006A6BEC" w:rsidRDefault="006A6BEC" w:rsidP="006A6BEC">
      <w:pPr>
        <w:pStyle w:val="custom3"/>
        <w:ind w:firstLine="420"/>
      </w:pPr>
      <w:r>
        <w:tab/>
      </w:r>
      <w:r>
        <w:tab/>
        <w:t>}</w:t>
      </w:r>
    </w:p>
    <w:p w14:paraId="671CEE28" w14:textId="77777777" w:rsidR="006A6BEC" w:rsidRDefault="006A6BEC" w:rsidP="006A6BEC">
      <w:pPr>
        <w:pStyle w:val="custom3"/>
        <w:ind w:firstLine="420"/>
      </w:pPr>
      <w:r>
        <w:tab/>
        <w:t>}</w:t>
      </w:r>
    </w:p>
    <w:p w14:paraId="5BE96AFE" w14:textId="77777777" w:rsidR="006A6BEC" w:rsidRDefault="006A6BEC" w:rsidP="006A6BEC">
      <w:pPr>
        <w:pStyle w:val="custom3"/>
        <w:ind w:firstLine="420"/>
      </w:pPr>
    </w:p>
    <w:p w14:paraId="24BA72C8" w14:textId="77777777" w:rsidR="006A6BEC" w:rsidRDefault="006A6BEC" w:rsidP="006A6BEC">
      <w:pPr>
        <w:pStyle w:val="custom3"/>
        <w:ind w:firstLine="420"/>
      </w:pPr>
      <w:r>
        <w:t>}</w:t>
      </w:r>
    </w:p>
    <w:p w14:paraId="1FD23AB3" w14:textId="77777777" w:rsidR="006A6BEC" w:rsidRPr="002E51F1" w:rsidRDefault="006A6BEC" w:rsidP="002879FB">
      <w:pPr>
        <w:pStyle w:val="custom"/>
      </w:pPr>
      <w:bookmarkStart w:id="8" w:name="_Toc502756255"/>
      <w:r w:rsidRPr="002E51F1">
        <w:t>TextField</w:t>
      </w:r>
      <w:r w:rsidRPr="002E51F1">
        <w:t>类</w:t>
      </w:r>
      <w:bookmarkEnd w:id="8"/>
    </w:p>
    <w:p w14:paraId="5F22A8E9" w14:textId="77777777" w:rsidR="006A6BEC" w:rsidRDefault="006A6BEC" w:rsidP="006A6BEC">
      <w:pPr>
        <w:pStyle w:val="custom2"/>
        <w:ind w:firstLine="420"/>
      </w:pPr>
      <w:r>
        <w:t>用来创建文本框对象</w:t>
      </w:r>
    </w:p>
    <w:p w14:paraId="4FB6E236" w14:textId="77777777" w:rsidR="00D76956" w:rsidRDefault="00D76956" w:rsidP="006A6BEC">
      <w:pPr>
        <w:pStyle w:val="custom2"/>
        <w:ind w:firstLine="420"/>
      </w:pPr>
      <w:r>
        <w:t>直接对文本框的监听：</w:t>
      </w:r>
    </w:p>
    <w:p w14:paraId="36111D37" w14:textId="77777777" w:rsidR="00D76956" w:rsidRDefault="00D76956" w:rsidP="00D76956">
      <w:pPr>
        <w:pStyle w:val="custom3"/>
        <w:ind w:firstLine="420"/>
      </w:pPr>
      <w:r>
        <w:t>package com.learn.awt.frame;</w:t>
      </w:r>
    </w:p>
    <w:p w14:paraId="499A9A86" w14:textId="77777777" w:rsidR="00D76956" w:rsidRDefault="00D76956" w:rsidP="00D76956">
      <w:pPr>
        <w:pStyle w:val="custom3"/>
        <w:ind w:firstLine="420"/>
      </w:pPr>
    </w:p>
    <w:p w14:paraId="4B26F4D3" w14:textId="77777777" w:rsidR="00D76956" w:rsidRDefault="00D76956" w:rsidP="00D76956">
      <w:pPr>
        <w:pStyle w:val="custom3"/>
        <w:ind w:firstLine="420"/>
      </w:pPr>
      <w:r>
        <w:t>import java.awt.Frame;</w:t>
      </w:r>
    </w:p>
    <w:p w14:paraId="308B1CF1" w14:textId="77777777" w:rsidR="00D76956" w:rsidRDefault="00D76956" w:rsidP="00D76956">
      <w:pPr>
        <w:pStyle w:val="custom3"/>
        <w:ind w:firstLine="420"/>
      </w:pPr>
      <w:r>
        <w:t>import java.awt.TextField;</w:t>
      </w:r>
    </w:p>
    <w:p w14:paraId="63E21EAB" w14:textId="77777777" w:rsidR="00D76956" w:rsidRDefault="00D76956" w:rsidP="00D76956">
      <w:pPr>
        <w:pStyle w:val="custom3"/>
        <w:ind w:firstLine="420"/>
      </w:pPr>
      <w:r>
        <w:t>import java.awt.event.ActionEvent;</w:t>
      </w:r>
    </w:p>
    <w:p w14:paraId="74BF6D25" w14:textId="77777777" w:rsidR="00D76956" w:rsidRDefault="00D76956" w:rsidP="00D76956">
      <w:pPr>
        <w:pStyle w:val="custom3"/>
        <w:ind w:firstLine="420"/>
      </w:pPr>
      <w:r>
        <w:t>import java.awt.event.ActionListener;</w:t>
      </w:r>
    </w:p>
    <w:p w14:paraId="6ECB1B46" w14:textId="77777777" w:rsidR="00D76956" w:rsidRDefault="00D76956" w:rsidP="00D76956">
      <w:pPr>
        <w:pStyle w:val="custom3"/>
        <w:ind w:firstLine="420"/>
      </w:pPr>
    </w:p>
    <w:p w14:paraId="00E24FEF" w14:textId="77777777" w:rsidR="00D76956" w:rsidRDefault="00D76956" w:rsidP="00D76956">
      <w:pPr>
        <w:pStyle w:val="custom3"/>
        <w:ind w:firstLine="420"/>
      </w:pPr>
      <w:r>
        <w:t>public class TextFieldDemo extends Frame {</w:t>
      </w:r>
    </w:p>
    <w:p w14:paraId="05212EE9" w14:textId="77777777" w:rsidR="00D76956" w:rsidRDefault="00D76956" w:rsidP="00D76956">
      <w:pPr>
        <w:pStyle w:val="custom3"/>
        <w:ind w:firstLine="420"/>
      </w:pPr>
    </w:p>
    <w:p w14:paraId="65116521" w14:textId="77777777" w:rsidR="00D76956" w:rsidRDefault="00D76956" w:rsidP="00D76956">
      <w:pPr>
        <w:pStyle w:val="custom3"/>
        <w:ind w:firstLine="420"/>
      </w:pPr>
      <w:r>
        <w:tab/>
        <w:t>private static final long serialVersionUID = 939666547456834156L;</w:t>
      </w:r>
    </w:p>
    <w:p w14:paraId="67618912" w14:textId="77777777" w:rsidR="00D76956" w:rsidRDefault="00D76956" w:rsidP="00D76956">
      <w:pPr>
        <w:pStyle w:val="custom3"/>
        <w:ind w:firstLine="420"/>
      </w:pPr>
      <w:r>
        <w:tab/>
      </w:r>
    </w:p>
    <w:p w14:paraId="23D46F94" w14:textId="77777777" w:rsidR="00D76956" w:rsidRDefault="00D76956" w:rsidP="00D76956">
      <w:pPr>
        <w:pStyle w:val="custom3"/>
        <w:ind w:firstLine="420"/>
      </w:pPr>
      <w:r>
        <w:tab/>
        <w:t>public static void main(String[] args) {</w:t>
      </w:r>
    </w:p>
    <w:p w14:paraId="27C933CB" w14:textId="77777777" w:rsidR="00D76956" w:rsidRDefault="00D76956" w:rsidP="00D76956">
      <w:pPr>
        <w:pStyle w:val="custom3"/>
        <w:ind w:firstLine="420"/>
      </w:pPr>
      <w:r>
        <w:tab/>
      </w:r>
      <w:r>
        <w:tab/>
        <w:t>new TextFieldDemo();</w:t>
      </w:r>
    </w:p>
    <w:p w14:paraId="6CD4C0F8" w14:textId="77777777" w:rsidR="00D76956" w:rsidRDefault="00D76956" w:rsidP="00D76956">
      <w:pPr>
        <w:pStyle w:val="custom3"/>
        <w:ind w:firstLine="420"/>
      </w:pPr>
      <w:r>
        <w:tab/>
        <w:t>}</w:t>
      </w:r>
    </w:p>
    <w:p w14:paraId="38FBDC36" w14:textId="77777777" w:rsidR="00D76956" w:rsidRDefault="00D76956" w:rsidP="00D76956">
      <w:pPr>
        <w:pStyle w:val="custom3"/>
        <w:ind w:firstLine="420"/>
      </w:pPr>
      <w:r>
        <w:tab/>
        <w:t>public TextFieldDemo(){</w:t>
      </w:r>
    </w:p>
    <w:p w14:paraId="313BCFAC" w14:textId="77777777" w:rsidR="00D76956" w:rsidRDefault="00D76956" w:rsidP="00D76956">
      <w:pPr>
        <w:pStyle w:val="custom3"/>
        <w:ind w:firstLine="420"/>
      </w:pPr>
      <w:r>
        <w:tab/>
      </w:r>
      <w:r>
        <w:tab/>
        <w:t>setSize(200, 200);</w:t>
      </w:r>
    </w:p>
    <w:p w14:paraId="5E9ABAF8" w14:textId="77777777" w:rsidR="00D76956" w:rsidRDefault="00D76956" w:rsidP="00D76956">
      <w:pPr>
        <w:pStyle w:val="custom3"/>
        <w:ind w:firstLine="420"/>
      </w:pPr>
      <w:r>
        <w:tab/>
      </w:r>
      <w:r>
        <w:tab/>
        <w:t>TextField t = new TextField();</w:t>
      </w:r>
    </w:p>
    <w:p w14:paraId="7103B2DA" w14:textId="77777777" w:rsidR="00D76956" w:rsidRDefault="00D76956" w:rsidP="00D76956">
      <w:pPr>
        <w:pStyle w:val="custom3"/>
        <w:ind w:firstLine="420"/>
      </w:pPr>
      <w:r>
        <w:rPr>
          <w:rFonts w:hint="eastAsia"/>
        </w:rPr>
        <w:tab/>
      </w:r>
      <w:r>
        <w:rPr>
          <w:rFonts w:hint="eastAsia"/>
        </w:rPr>
        <w:tab/>
        <w:t>t.setEchoChar('</w:t>
      </w:r>
      <w:r>
        <w:rPr>
          <w:rFonts w:hint="eastAsia"/>
        </w:rPr>
        <w:t>●</w:t>
      </w:r>
      <w:r>
        <w:rPr>
          <w:rFonts w:hint="eastAsia"/>
        </w:rPr>
        <w:t>');</w:t>
      </w:r>
    </w:p>
    <w:p w14:paraId="35F15194" w14:textId="77777777" w:rsidR="00D76956" w:rsidRDefault="00D76956" w:rsidP="00D76956">
      <w:pPr>
        <w:pStyle w:val="custom3"/>
        <w:ind w:firstLine="420"/>
      </w:pPr>
      <w:r>
        <w:tab/>
      </w:r>
      <w:r>
        <w:tab/>
        <w:t>t.addActionListener(new TfActionListener2());</w:t>
      </w:r>
    </w:p>
    <w:p w14:paraId="05D36253" w14:textId="77777777" w:rsidR="00D76956" w:rsidRDefault="00D76956" w:rsidP="00D76956">
      <w:pPr>
        <w:pStyle w:val="custom3"/>
        <w:ind w:firstLine="420"/>
      </w:pPr>
      <w:r>
        <w:tab/>
      </w:r>
      <w:r>
        <w:tab/>
        <w:t>add(t);</w:t>
      </w:r>
    </w:p>
    <w:p w14:paraId="196FCF8A" w14:textId="77777777" w:rsidR="00D76956" w:rsidRDefault="00D76956" w:rsidP="00D76956">
      <w:pPr>
        <w:pStyle w:val="custom3"/>
        <w:ind w:firstLine="420"/>
      </w:pPr>
      <w:r>
        <w:tab/>
      </w:r>
      <w:r>
        <w:tab/>
        <w:t>setVisible(true);</w:t>
      </w:r>
    </w:p>
    <w:p w14:paraId="71799C40" w14:textId="77777777" w:rsidR="00D76956" w:rsidRDefault="00D76956" w:rsidP="00D76956">
      <w:pPr>
        <w:pStyle w:val="custom3"/>
        <w:ind w:firstLine="420"/>
      </w:pPr>
      <w:r>
        <w:tab/>
        <w:t>}</w:t>
      </w:r>
    </w:p>
    <w:p w14:paraId="616C2927" w14:textId="77777777" w:rsidR="00D76956" w:rsidRDefault="00D76956" w:rsidP="00D76956">
      <w:pPr>
        <w:pStyle w:val="custom3"/>
        <w:ind w:firstLine="420"/>
      </w:pPr>
      <w:r>
        <w:t>}</w:t>
      </w:r>
    </w:p>
    <w:p w14:paraId="0D739836" w14:textId="77777777" w:rsidR="00D76956" w:rsidRDefault="00D76956" w:rsidP="00D76956">
      <w:pPr>
        <w:pStyle w:val="custom3"/>
        <w:ind w:firstLine="420"/>
      </w:pPr>
      <w:r>
        <w:t>class TfActionListener2 implements ActionListener{</w:t>
      </w:r>
    </w:p>
    <w:p w14:paraId="26A2F755" w14:textId="77777777" w:rsidR="00D76956" w:rsidRDefault="00D76956" w:rsidP="00D76956">
      <w:pPr>
        <w:pStyle w:val="custom3"/>
        <w:ind w:firstLine="420"/>
      </w:pPr>
    </w:p>
    <w:p w14:paraId="54F735B2" w14:textId="77777777" w:rsidR="00D76956" w:rsidRDefault="00D76956" w:rsidP="00D76956">
      <w:pPr>
        <w:pStyle w:val="custom3"/>
        <w:ind w:firstLine="420"/>
      </w:pPr>
      <w:r>
        <w:tab/>
        <w:t>@Override</w:t>
      </w:r>
    </w:p>
    <w:p w14:paraId="2AD3C1E3" w14:textId="77777777" w:rsidR="00D76956" w:rsidRDefault="00D76956" w:rsidP="00D76956">
      <w:pPr>
        <w:pStyle w:val="custom3"/>
        <w:ind w:firstLine="420"/>
      </w:pPr>
      <w:r>
        <w:tab/>
        <w:t>public void actionPerformed(ActionEvent e) {</w:t>
      </w:r>
    </w:p>
    <w:p w14:paraId="18C1DB3D" w14:textId="77777777" w:rsidR="00D76956" w:rsidRDefault="00D76956" w:rsidP="00D76956">
      <w:pPr>
        <w:pStyle w:val="custom3"/>
        <w:ind w:firstLine="420"/>
      </w:pPr>
      <w:r>
        <w:tab/>
      </w:r>
      <w:r>
        <w:tab/>
        <w:t>TextField t = (TextField) e.getSource();</w:t>
      </w:r>
    </w:p>
    <w:p w14:paraId="6004685C" w14:textId="77777777" w:rsidR="00D76956" w:rsidRDefault="00D76956" w:rsidP="00D76956">
      <w:pPr>
        <w:pStyle w:val="custom3"/>
        <w:ind w:firstLine="420"/>
      </w:pPr>
      <w:r>
        <w:tab/>
      </w:r>
      <w:r>
        <w:tab/>
        <w:t>System.out.println(t.getText());</w:t>
      </w:r>
    </w:p>
    <w:p w14:paraId="242469EA" w14:textId="77777777" w:rsidR="00D76956" w:rsidRDefault="00D76956" w:rsidP="00D76956">
      <w:pPr>
        <w:pStyle w:val="custom3"/>
        <w:ind w:firstLine="420"/>
      </w:pPr>
      <w:r>
        <w:tab/>
      </w:r>
      <w:r>
        <w:tab/>
        <w:t>t.setText("");</w:t>
      </w:r>
    </w:p>
    <w:p w14:paraId="23FFFD57" w14:textId="77777777" w:rsidR="00D76956" w:rsidRDefault="00D76956" w:rsidP="00D76956">
      <w:pPr>
        <w:pStyle w:val="custom3"/>
        <w:ind w:firstLine="420"/>
      </w:pPr>
      <w:r>
        <w:tab/>
        <w:t>}</w:t>
      </w:r>
    </w:p>
    <w:p w14:paraId="2EA6C973" w14:textId="77777777" w:rsidR="00D76956" w:rsidRDefault="00D76956" w:rsidP="00D76956">
      <w:pPr>
        <w:pStyle w:val="custom3"/>
        <w:ind w:firstLine="420"/>
      </w:pPr>
      <w:r>
        <w:tab/>
      </w:r>
    </w:p>
    <w:p w14:paraId="4F8B0842" w14:textId="77777777" w:rsidR="00D76956" w:rsidRDefault="00D76956" w:rsidP="00D76956">
      <w:pPr>
        <w:pStyle w:val="custom3"/>
        <w:ind w:firstLine="420"/>
      </w:pPr>
      <w:r>
        <w:t>}</w:t>
      </w:r>
    </w:p>
    <w:p w14:paraId="23C8B0C2" w14:textId="77777777" w:rsidR="00552C18" w:rsidRDefault="00D76956" w:rsidP="00552C18">
      <w:pPr>
        <w:pStyle w:val="custom2"/>
        <w:ind w:firstLine="420"/>
      </w:pPr>
      <w:r>
        <w:rPr>
          <w:rFonts w:hint="eastAsia"/>
        </w:rPr>
        <w:t>监听按钮对文本框</w:t>
      </w:r>
      <w:r w:rsidR="00552C18">
        <w:rPr>
          <w:rFonts w:hint="eastAsia"/>
        </w:rPr>
        <w:t>取值</w:t>
      </w:r>
    </w:p>
    <w:p w14:paraId="6531C1B7" w14:textId="77777777" w:rsidR="00D76956" w:rsidRDefault="00D76956" w:rsidP="00D76956">
      <w:pPr>
        <w:pStyle w:val="custom3"/>
        <w:ind w:firstLine="420"/>
      </w:pPr>
      <w:r>
        <w:t>package com.learn.awt.frame;</w:t>
      </w:r>
    </w:p>
    <w:p w14:paraId="40E16F02" w14:textId="77777777" w:rsidR="00D76956" w:rsidRDefault="00D76956" w:rsidP="00D76956">
      <w:pPr>
        <w:pStyle w:val="custom3"/>
        <w:ind w:firstLine="420"/>
      </w:pPr>
    </w:p>
    <w:p w14:paraId="236C7E4A" w14:textId="77777777" w:rsidR="00D76956" w:rsidRDefault="00D76956" w:rsidP="00D76956">
      <w:pPr>
        <w:pStyle w:val="custom3"/>
        <w:ind w:firstLine="420"/>
      </w:pPr>
      <w:r>
        <w:t>import java.awt.Button;</w:t>
      </w:r>
    </w:p>
    <w:p w14:paraId="14359934" w14:textId="77777777" w:rsidR="00D76956" w:rsidRDefault="00D76956" w:rsidP="00D76956">
      <w:pPr>
        <w:pStyle w:val="custom3"/>
        <w:ind w:firstLine="420"/>
      </w:pPr>
      <w:r>
        <w:t>import java.awt.FlowLayout;</w:t>
      </w:r>
    </w:p>
    <w:p w14:paraId="67431BD5" w14:textId="77777777" w:rsidR="00D76956" w:rsidRDefault="00D76956" w:rsidP="00D76956">
      <w:pPr>
        <w:pStyle w:val="custom3"/>
        <w:ind w:firstLine="420"/>
      </w:pPr>
      <w:r>
        <w:t>import java.awt.Frame;</w:t>
      </w:r>
    </w:p>
    <w:p w14:paraId="148FA036" w14:textId="77777777" w:rsidR="00D76956" w:rsidRDefault="00D76956" w:rsidP="00D76956">
      <w:pPr>
        <w:pStyle w:val="custom3"/>
        <w:ind w:firstLine="420"/>
      </w:pPr>
      <w:r>
        <w:t>import java.awt.Label;</w:t>
      </w:r>
    </w:p>
    <w:p w14:paraId="6501E552" w14:textId="77777777" w:rsidR="00D76956" w:rsidRDefault="00D76956" w:rsidP="00D76956">
      <w:pPr>
        <w:pStyle w:val="custom3"/>
        <w:ind w:firstLine="420"/>
      </w:pPr>
      <w:r>
        <w:t>import java.awt.TextField;</w:t>
      </w:r>
    </w:p>
    <w:p w14:paraId="14C7735A" w14:textId="77777777" w:rsidR="00D76956" w:rsidRDefault="00D76956" w:rsidP="00D76956">
      <w:pPr>
        <w:pStyle w:val="custom3"/>
        <w:ind w:firstLine="420"/>
      </w:pPr>
      <w:r>
        <w:t>import java.awt.event.ActionEvent;</w:t>
      </w:r>
    </w:p>
    <w:p w14:paraId="42A10123" w14:textId="77777777" w:rsidR="00D76956" w:rsidRDefault="00D76956" w:rsidP="00D76956">
      <w:pPr>
        <w:pStyle w:val="custom3"/>
        <w:ind w:firstLine="420"/>
      </w:pPr>
      <w:r>
        <w:t>import java.awt.event.ActionListener;</w:t>
      </w:r>
    </w:p>
    <w:p w14:paraId="35B57375" w14:textId="77777777" w:rsidR="00D76956" w:rsidRDefault="00D76956" w:rsidP="00D76956">
      <w:pPr>
        <w:pStyle w:val="custom3"/>
        <w:ind w:firstLine="420"/>
      </w:pPr>
    </w:p>
    <w:p w14:paraId="0D1B1DE2" w14:textId="77777777" w:rsidR="00D76956" w:rsidRDefault="00D76956" w:rsidP="00D76956">
      <w:pPr>
        <w:pStyle w:val="custom3"/>
        <w:ind w:firstLine="420"/>
      </w:pPr>
      <w:r>
        <w:lastRenderedPageBreak/>
        <w:t>public class TrFrameDemo extends Frame {</w:t>
      </w:r>
    </w:p>
    <w:p w14:paraId="64561A6D" w14:textId="77777777" w:rsidR="00D76956" w:rsidRDefault="00D76956" w:rsidP="00552C18">
      <w:pPr>
        <w:pStyle w:val="custom3"/>
        <w:ind w:firstLineChars="0" w:firstLine="0"/>
      </w:pPr>
    </w:p>
    <w:p w14:paraId="5640B1B2" w14:textId="77777777" w:rsidR="00D76956" w:rsidRDefault="00D76956" w:rsidP="00D76956">
      <w:pPr>
        <w:pStyle w:val="custom3"/>
        <w:ind w:firstLine="420"/>
      </w:pPr>
      <w:r>
        <w:tab/>
        <w:t>private static final long serialVersionUID = 2970566227728657178L;</w:t>
      </w:r>
    </w:p>
    <w:p w14:paraId="0AEDDB4D" w14:textId="77777777" w:rsidR="00D76956" w:rsidRDefault="00D76956" w:rsidP="00D76956">
      <w:pPr>
        <w:pStyle w:val="custom3"/>
        <w:ind w:firstLine="420"/>
      </w:pPr>
      <w:r>
        <w:tab/>
      </w:r>
    </w:p>
    <w:p w14:paraId="6202C015" w14:textId="77777777" w:rsidR="00D76956" w:rsidRDefault="00D76956" w:rsidP="00D76956">
      <w:pPr>
        <w:pStyle w:val="custom3"/>
        <w:ind w:firstLine="420"/>
      </w:pPr>
      <w:r>
        <w:tab/>
        <w:t>public TextField f1,f2,f3;</w:t>
      </w:r>
    </w:p>
    <w:p w14:paraId="1E8FDECA" w14:textId="77777777" w:rsidR="00D76956" w:rsidRDefault="00D76956" w:rsidP="00D76956">
      <w:pPr>
        <w:pStyle w:val="custom3"/>
        <w:ind w:firstLine="420"/>
      </w:pPr>
      <w:r>
        <w:tab/>
      </w:r>
    </w:p>
    <w:p w14:paraId="1062BA36" w14:textId="77777777" w:rsidR="00D76956" w:rsidRDefault="00D76956" w:rsidP="00D76956">
      <w:pPr>
        <w:pStyle w:val="custom3"/>
        <w:ind w:firstLine="420"/>
      </w:pPr>
      <w:r>
        <w:tab/>
        <w:t>public static void main(String[] args) {</w:t>
      </w:r>
    </w:p>
    <w:p w14:paraId="368E6064" w14:textId="77777777" w:rsidR="00D76956" w:rsidRDefault="00D76956" w:rsidP="00D76956">
      <w:pPr>
        <w:pStyle w:val="custom3"/>
        <w:ind w:firstLine="420"/>
      </w:pPr>
      <w:r>
        <w:tab/>
      </w:r>
      <w:r>
        <w:tab/>
        <w:t>new TrFrameDemo();</w:t>
      </w:r>
    </w:p>
    <w:p w14:paraId="0F14ADB4" w14:textId="77777777" w:rsidR="00D76956" w:rsidRDefault="00D76956" w:rsidP="00D76956">
      <w:pPr>
        <w:pStyle w:val="custom3"/>
        <w:ind w:firstLine="420"/>
      </w:pPr>
      <w:r>
        <w:tab/>
        <w:t>}</w:t>
      </w:r>
    </w:p>
    <w:p w14:paraId="27588FE9" w14:textId="77777777" w:rsidR="00D76956" w:rsidRDefault="00D76956" w:rsidP="00D76956">
      <w:pPr>
        <w:pStyle w:val="custom3"/>
        <w:ind w:firstLine="420"/>
      </w:pPr>
      <w:r>
        <w:tab/>
        <w:t>public TrFrameDemo(){</w:t>
      </w:r>
    </w:p>
    <w:p w14:paraId="0B9595FE" w14:textId="77777777" w:rsidR="00D76956" w:rsidRDefault="00D76956" w:rsidP="00D76956">
      <w:pPr>
        <w:pStyle w:val="custom3"/>
        <w:ind w:firstLine="420"/>
      </w:pPr>
      <w:r>
        <w:tab/>
      </w:r>
      <w:r>
        <w:tab/>
        <w:t>f1=new TextField(10);</w:t>
      </w:r>
    </w:p>
    <w:p w14:paraId="04A7FB88" w14:textId="77777777" w:rsidR="00D76956" w:rsidRDefault="00D76956" w:rsidP="00D76956">
      <w:pPr>
        <w:pStyle w:val="custom3"/>
        <w:ind w:firstLine="420"/>
      </w:pPr>
      <w:r>
        <w:tab/>
      </w:r>
      <w:r>
        <w:tab/>
        <w:t>f2=new TextField(10);</w:t>
      </w:r>
    </w:p>
    <w:p w14:paraId="3B69441B" w14:textId="77777777" w:rsidR="00D76956" w:rsidRDefault="00D76956" w:rsidP="00D76956">
      <w:pPr>
        <w:pStyle w:val="custom3"/>
        <w:ind w:firstLine="420"/>
      </w:pPr>
      <w:r>
        <w:tab/>
      </w:r>
      <w:r>
        <w:tab/>
        <w:t>f3=new TextField(12);</w:t>
      </w:r>
    </w:p>
    <w:p w14:paraId="5066A662" w14:textId="77777777" w:rsidR="00D76956" w:rsidRDefault="00D76956" w:rsidP="00D76956">
      <w:pPr>
        <w:pStyle w:val="custom3"/>
        <w:ind w:firstLine="420"/>
      </w:pPr>
      <w:r>
        <w:tab/>
      </w:r>
      <w:r>
        <w:tab/>
        <w:t>Label l = new Label("+");</w:t>
      </w:r>
    </w:p>
    <w:p w14:paraId="0D09F0FF" w14:textId="77777777" w:rsidR="00D76956" w:rsidRDefault="00D76956" w:rsidP="00D76956">
      <w:pPr>
        <w:pStyle w:val="custom3"/>
        <w:ind w:firstLine="420"/>
      </w:pPr>
      <w:r>
        <w:tab/>
      </w:r>
      <w:r>
        <w:tab/>
        <w:t>Button b = new Button("=");</w:t>
      </w:r>
    </w:p>
    <w:p w14:paraId="516F0F9F" w14:textId="77777777" w:rsidR="00D76956" w:rsidRDefault="00D76956" w:rsidP="00D76956">
      <w:pPr>
        <w:pStyle w:val="custom3"/>
        <w:ind w:firstLine="420"/>
      </w:pPr>
      <w:r>
        <w:tab/>
      </w:r>
      <w:r>
        <w:tab/>
        <w:t>b.setActionCommand("eq");</w:t>
      </w:r>
    </w:p>
    <w:p w14:paraId="2CB72E50" w14:textId="77777777" w:rsidR="00D76956" w:rsidRDefault="00D76956" w:rsidP="00D76956">
      <w:pPr>
        <w:pStyle w:val="custom3"/>
        <w:ind w:firstLine="420"/>
      </w:pPr>
      <w:r>
        <w:tab/>
      </w:r>
      <w:r>
        <w:tab/>
        <w:t>setLayout(new FlowLayout());</w:t>
      </w:r>
    </w:p>
    <w:p w14:paraId="0A788DF4" w14:textId="77777777" w:rsidR="00D76956" w:rsidRDefault="00D76956" w:rsidP="00D76956">
      <w:pPr>
        <w:pStyle w:val="custom3"/>
        <w:ind w:firstLine="420"/>
      </w:pPr>
      <w:r>
        <w:tab/>
      </w:r>
      <w:r>
        <w:tab/>
        <w:t>b.addActionListener(new MyMonitor());</w:t>
      </w:r>
    </w:p>
    <w:p w14:paraId="4DEA89C7" w14:textId="77777777" w:rsidR="00D76956" w:rsidRDefault="00D76956" w:rsidP="00D76956">
      <w:pPr>
        <w:pStyle w:val="custom3"/>
        <w:ind w:firstLine="420"/>
      </w:pPr>
      <w:r>
        <w:tab/>
      </w:r>
      <w:r>
        <w:tab/>
        <w:t>add(f1);</w:t>
      </w:r>
    </w:p>
    <w:p w14:paraId="39B483B7" w14:textId="77777777" w:rsidR="00D76956" w:rsidRDefault="00D76956" w:rsidP="00D76956">
      <w:pPr>
        <w:pStyle w:val="custom3"/>
        <w:ind w:firstLine="420"/>
      </w:pPr>
      <w:r>
        <w:tab/>
      </w:r>
      <w:r>
        <w:tab/>
        <w:t>add(l);</w:t>
      </w:r>
    </w:p>
    <w:p w14:paraId="5D2DD6F3" w14:textId="77777777" w:rsidR="00D76956" w:rsidRDefault="00D76956" w:rsidP="00D76956">
      <w:pPr>
        <w:pStyle w:val="custom3"/>
        <w:ind w:firstLine="420"/>
      </w:pPr>
      <w:r>
        <w:tab/>
      </w:r>
      <w:r>
        <w:tab/>
        <w:t>add(f2);</w:t>
      </w:r>
    </w:p>
    <w:p w14:paraId="429C0F74" w14:textId="77777777" w:rsidR="00D76956" w:rsidRDefault="00D76956" w:rsidP="00D76956">
      <w:pPr>
        <w:pStyle w:val="custom3"/>
        <w:ind w:firstLine="420"/>
      </w:pPr>
      <w:r>
        <w:tab/>
      </w:r>
      <w:r>
        <w:tab/>
        <w:t>add(b);</w:t>
      </w:r>
    </w:p>
    <w:p w14:paraId="7809B38C" w14:textId="77777777" w:rsidR="00D76956" w:rsidRDefault="00D76956" w:rsidP="00D76956">
      <w:pPr>
        <w:pStyle w:val="custom3"/>
        <w:ind w:firstLine="420"/>
      </w:pPr>
      <w:r>
        <w:tab/>
      </w:r>
      <w:r>
        <w:tab/>
        <w:t>add(f3);</w:t>
      </w:r>
    </w:p>
    <w:p w14:paraId="2739FCF8" w14:textId="77777777" w:rsidR="00D76956" w:rsidRDefault="00D76956" w:rsidP="00D76956">
      <w:pPr>
        <w:pStyle w:val="custom3"/>
        <w:ind w:firstLine="420"/>
      </w:pPr>
      <w:r>
        <w:tab/>
      </w:r>
      <w:r>
        <w:tab/>
        <w:t>pack();</w:t>
      </w:r>
    </w:p>
    <w:p w14:paraId="76AA7A5A" w14:textId="77777777" w:rsidR="00D76956" w:rsidRDefault="00D76956" w:rsidP="00D76956">
      <w:pPr>
        <w:pStyle w:val="custom3"/>
        <w:ind w:firstLine="420"/>
      </w:pPr>
      <w:r>
        <w:tab/>
      </w:r>
      <w:r>
        <w:tab/>
        <w:t>setVisible(true);</w:t>
      </w:r>
    </w:p>
    <w:p w14:paraId="0524BABF" w14:textId="77777777" w:rsidR="00D76956" w:rsidRDefault="00D76956" w:rsidP="00D76956">
      <w:pPr>
        <w:pStyle w:val="custom3"/>
        <w:ind w:firstLine="420"/>
      </w:pPr>
      <w:r>
        <w:tab/>
        <w:t>}</w:t>
      </w:r>
    </w:p>
    <w:p w14:paraId="6D1CE22A" w14:textId="77777777" w:rsidR="00D76956" w:rsidRDefault="00D76956" w:rsidP="00D76956">
      <w:pPr>
        <w:pStyle w:val="custom3"/>
        <w:ind w:firstLine="420"/>
      </w:pPr>
      <w:r>
        <w:tab/>
      </w:r>
    </w:p>
    <w:p w14:paraId="081D489E" w14:textId="77777777" w:rsidR="00D76956" w:rsidRDefault="00D76956" w:rsidP="00D76956">
      <w:pPr>
        <w:pStyle w:val="custom3"/>
        <w:ind w:firstLine="420"/>
      </w:pPr>
    </w:p>
    <w:p w14:paraId="6677837A" w14:textId="77777777" w:rsidR="00D76956" w:rsidRDefault="00D76956" w:rsidP="00D76956">
      <w:pPr>
        <w:pStyle w:val="custom3"/>
        <w:ind w:firstLine="420"/>
      </w:pPr>
      <w:r>
        <w:t>/**</w:t>
      </w:r>
    </w:p>
    <w:p w14:paraId="11FBD45D" w14:textId="77777777" w:rsidR="00D76956" w:rsidRDefault="00D76956" w:rsidP="00D76956">
      <w:pPr>
        <w:pStyle w:val="custom3"/>
        <w:ind w:firstLine="420"/>
      </w:pPr>
      <w:r>
        <w:rPr>
          <w:rFonts w:hint="eastAsia"/>
        </w:rPr>
        <w:t xml:space="preserve"> * </w:t>
      </w:r>
      <w:r>
        <w:rPr>
          <w:rFonts w:hint="eastAsia"/>
        </w:rPr>
        <w:t>内部类可以直接访问包装类的成员变量和方法</w:t>
      </w:r>
    </w:p>
    <w:p w14:paraId="050E9CA0" w14:textId="77777777" w:rsidR="00D76956" w:rsidRDefault="00D76956" w:rsidP="00D76956">
      <w:pPr>
        <w:pStyle w:val="custom3"/>
        <w:ind w:firstLine="420"/>
      </w:pPr>
      <w:r>
        <w:rPr>
          <w:rFonts w:hint="eastAsia"/>
        </w:rPr>
        <w:t xml:space="preserve"> * </w:t>
      </w:r>
      <w:r>
        <w:rPr>
          <w:rFonts w:hint="eastAsia"/>
        </w:rPr>
        <w:t>内部类可以有效防止其它类引用此类</w:t>
      </w:r>
    </w:p>
    <w:p w14:paraId="1C9B5961" w14:textId="77777777" w:rsidR="00D76956" w:rsidRDefault="00D76956" w:rsidP="00D76956">
      <w:pPr>
        <w:pStyle w:val="custom3"/>
        <w:ind w:firstLine="420"/>
      </w:pPr>
      <w:r>
        <w:t xml:space="preserve"> * @author zeimao77</w:t>
      </w:r>
    </w:p>
    <w:p w14:paraId="0EC09B02" w14:textId="77777777" w:rsidR="00D76956" w:rsidRDefault="00D76956" w:rsidP="00D76956">
      <w:pPr>
        <w:pStyle w:val="custom3"/>
        <w:ind w:firstLine="420"/>
      </w:pPr>
      <w:r>
        <w:t xml:space="preserve"> *</w:t>
      </w:r>
    </w:p>
    <w:p w14:paraId="0E075B1F" w14:textId="77777777" w:rsidR="00D76956" w:rsidRDefault="00D76956" w:rsidP="00D76956">
      <w:pPr>
        <w:pStyle w:val="custom3"/>
        <w:ind w:firstLine="420"/>
      </w:pPr>
      <w:r>
        <w:t xml:space="preserve"> */</w:t>
      </w:r>
    </w:p>
    <w:p w14:paraId="4B3F5B00" w14:textId="77777777" w:rsidR="00D76956" w:rsidRDefault="00D76956" w:rsidP="00D76956">
      <w:pPr>
        <w:pStyle w:val="custom3"/>
        <w:ind w:firstLine="420"/>
      </w:pPr>
      <w:r>
        <w:t>private class MyMonitor implements ActionListener{</w:t>
      </w:r>
    </w:p>
    <w:p w14:paraId="5892E551" w14:textId="77777777" w:rsidR="00D76956" w:rsidRDefault="00D76956" w:rsidP="00D76956">
      <w:pPr>
        <w:pStyle w:val="custom3"/>
        <w:ind w:firstLine="420"/>
      </w:pPr>
    </w:p>
    <w:p w14:paraId="167437DC" w14:textId="77777777" w:rsidR="00D76956" w:rsidRDefault="00D76956" w:rsidP="00D76956">
      <w:pPr>
        <w:pStyle w:val="custom3"/>
        <w:ind w:firstLine="420"/>
      </w:pPr>
      <w:r>
        <w:tab/>
        <w:t>@Override</w:t>
      </w:r>
    </w:p>
    <w:p w14:paraId="038FA7D3" w14:textId="77777777" w:rsidR="00D76956" w:rsidRDefault="00D76956" w:rsidP="00D76956">
      <w:pPr>
        <w:pStyle w:val="custom3"/>
        <w:ind w:firstLine="420"/>
      </w:pPr>
      <w:r>
        <w:tab/>
        <w:t>public void actionPerformed(ActionEvent e) {</w:t>
      </w:r>
    </w:p>
    <w:p w14:paraId="39260645" w14:textId="77777777" w:rsidR="00D76956" w:rsidRDefault="00D76956" w:rsidP="00D76956">
      <w:pPr>
        <w:pStyle w:val="custom3"/>
        <w:ind w:firstLine="420"/>
      </w:pPr>
      <w:r>
        <w:tab/>
      </w:r>
      <w:r>
        <w:tab/>
        <w:t>if(e.getActionCommand().equals("eq")){</w:t>
      </w:r>
    </w:p>
    <w:p w14:paraId="02CB5CE3" w14:textId="77777777" w:rsidR="00D76956" w:rsidRDefault="00D76956" w:rsidP="00D76956">
      <w:pPr>
        <w:pStyle w:val="custom3"/>
        <w:ind w:firstLine="420"/>
      </w:pPr>
      <w:r>
        <w:tab/>
      </w:r>
      <w:r>
        <w:tab/>
      </w:r>
      <w:r>
        <w:tab/>
        <w:t>Integer n1 = Integer.parseInt(f1.getText());</w:t>
      </w:r>
    </w:p>
    <w:p w14:paraId="4EB71F72" w14:textId="77777777" w:rsidR="00D76956" w:rsidRDefault="00D76956" w:rsidP="00D76956">
      <w:pPr>
        <w:pStyle w:val="custom3"/>
        <w:ind w:firstLine="420"/>
      </w:pPr>
      <w:r>
        <w:tab/>
      </w:r>
      <w:r>
        <w:tab/>
      </w:r>
      <w:r>
        <w:tab/>
        <w:t>Integer n2 = Integer.parseInt(f2.getText());</w:t>
      </w:r>
    </w:p>
    <w:p w14:paraId="623E2DFC" w14:textId="77777777" w:rsidR="00D76956" w:rsidRDefault="00D76956" w:rsidP="00D76956">
      <w:pPr>
        <w:pStyle w:val="custom3"/>
        <w:ind w:firstLine="420"/>
      </w:pPr>
      <w:r>
        <w:tab/>
      </w:r>
      <w:r>
        <w:tab/>
      </w:r>
      <w:r>
        <w:tab/>
        <w:t>f3.setText(Integer.sum(n1, n2)+"");</w:t>
      </w:r>
    </w:p>
    <w:p w14:paraId="0676F7AA" w14:textId="77777777" w:rsidR="00D76956" w:rsidRDefault="00D76956" w:rsidP="00D76956">
      <w:pPr>
        <w:pStyle w:val="custom3"/>
        <w:ind w:firstLine="420"/>
      </w:pPr>
      <w:r>
        <w:tab/>
      </w:r>
      <w:r>
        <w:tab/>
        <w:t>}</w:t>
      </w:r>
    </w:p>
    <w:p w14:paraId="1D07E371" w14:textId="77777777" w:rsidR="00D76956" w:rsidRDefault="00D76956" w:rsidP="00D76956">
      <w:pPr>
        <w:pStyle w:val="custom3"/>
        <w:ind w:firstLine="420"/>
      </w:pPr>
      <w:r>
        <w:tab/>
        <w:t>}</w:t>
      </w:r>
    </w:p>
    <w:p w14:paraId="52AD1FBF" w14:textId="77777777" w:rsidR="00D76956" w:rsidRDefault="00D76956" w:rsidP="00D76956">
      <w:pPr>
        <w:pStyle w:val="custom3"/>
        <w:ind w:firstLine="420"/>
      </w:pPr>
      <w:r>
        <w:lastRenderedPageBreak/>
        <w:tab/>
      </w:r>
    </w:p>
    <w:p w14:paraId="56A7B6FB" w14:textId="77777777" w:rsidR="00D76956" w:rsidRDefault="00D76956" w:rsidP="00D76956">
      <w:pPr>
        <w:pStyle w:val="custom3"/>
        <w:ind w:firstLine="420"/>
      </w:pPr>
      <w:r>
        <w:t>}</w:t>
      </w:r>
    </w:p>
    <w:p w14:paraId="7B2397CB" w14:textId="77777777" w:rsidR="00D76956" w:rsidRDefault="00D76956" w:rsidP="00552C18">
      <w:pPr>
        <w:pStyle w:val="custom3"/>
        <w:ind w:firstLineChars="0" w:firstLine="0"/>
      </w:pPr>
    </w:p>
    <w:p w14:paraId="1F833412" w14:textId="77777777" w:rsidR="00D76956" w:rsidRDefault="00D76956" w:rsidP="00D76956">
      <w:pPr>
        <w:pStyle w:val="custom3"/>
        <w:ind w:firstLine="420"/>
      </w:pPr>
      <w:r>
        <w:t>}</w:t>
      </w:r>
    </w:p>
    <w:p w14:paraId="07714A9E" w14:textId="77777777" w:rsidR="00552C18" w:rsidRPr="002E51F1" w:rsidRDefault="00552C18" w:rsidP="002879FB">
      <w:pPr>
        <w:pStyle w:val="custom"/>
      </w:pPr>
      <w:bookmarkStart w:id="9" w:name="_Toc502756256"/>
      <w:r w:rsidRPr="002E51F1">
        <w:t>Graphics</w:t>
      </w:r>
      <w:r w:rsidRPr="002E51F1">
        <w:t>类</w:t>
      </w:r>
      <w:bookmarkEnd w:id="9"/>
    </w:p>
    <w:p w14:paraId="20484C18" w14:textId="77777777" w:rsidR="00552C18" w:rsidRDefault="00552C18" w:rsidP="00552C18">
      <w:pPr>
        <w:pStyle w:val="custom2"/>
        <w:ind w:firstLine="420"/>
      </w:pPr>
      <w:r>
        <w:t>所有</w:t>
      </w:r>
      <w:r>
        <w:rPr>
          <w:rFonts w:hint="eastAsia"/>
        </w:rPr>
        <w:t>Com</w:t>
      </w:r>
      <w:r>
        <w:t>ponent</w:t>
      </w:r>
      <w:r>
        <w:t>都有一个</w:t>
      </w:r>
      <w:r>
        <w:rPr>
          <w:rFonts w:hint="eastAsia"/>
        </w:rPr>
        <w:t>paint(</w:t>
      </w:r>
      <w:r>
        <w:t>Graphics g</w:t>
      </w:r>
      <w:r>
        <w:rPr>
          <w:rFonts w:hint="eastAsia"/>
        </w:rPr>
        <w:t>)</w:t>
      </w:r>
      <w:r>
        <w:rPr>
          <w:rFonts w:hint="eastAsia"/>
        </w:rPr>
        <w:t>用于实现绘图目的，每次重画该</w:t>
      </w:r>
      <w:r>
        <w:rPr>
          <w:rFonts w:hint="eastAsia"/>
        </w:rPr>
        <w:t>Com</w:t>
      </w:r>
      <w:r>
        <w:t>ponent</w:t>
      </w:r>
      <w:r>
        <w:t>时都会自动调用</w:t>
      </w:r>
      <w:r>
        <w:rPr>
          <w:rFonts w:hint="eastAsia"/>
        </w:rPr>
        <w:t>paint</w:t>
      </w:r>
      <w:r>
        <w:rPr>
          <w:rFonts w:hint="eastAsia"/>
        </w:rPr>
        <w:t>方法</w:t>
      </w:r>
    </w:p>
    <w:p w14:paraId="109BED25" w14:textId="77777777" w:rsidR="007E1942" w:rsidRDefault="007E1942" w:rsidP="007E1942">
      <w:pPr>
        <w:pStyle w:val="custom3"/>
        <w:ind w:firstLine="420"/>
      </w:pPr>
      <w:r>
        <w:t>package com.learn.awt.frame;</w:t>
      </w:r>
    </w:p>
    <w:p w14:paraId="48E54F4D" w14:textId="77777777" w:rsidR="007E1942" w:rsidRDefault="007E1942" w:rsidP="007E1942">
      <w:pPr>
        <w:pStyle w:val="custom3"/>
        <w:ind w:firstLine="420"/>
      </w:pPr>
    </w:p>
    <w:p w14:paraId="202012EB" w14:textId="77777777" w:rsidR="007E1942" w:rsidRDefault="007E1942" w:rsidP="007E1942">
      <w:pPr>
        <w:pStyle w:val="custom3"/>
        <w:ind w:firstLine="420"/>
      </w:pPr>
      <w:r>
        <w:t>import java.awt.Color;</w:t>
      </w:r>
    </w:p>
    <w:p w14:paraId="098281F7" w14:textId="77777777" w:rsidR="007E1942" w:rsidRDefault="007E1942" w:rsidP="007E1942">
      <w:pPr>
        <w:pStyle w:val="custom3"/>
        <w:ind w:firstLine="420"/>
      </w:pPr>
      <w:r>
        <w:t>import java.awt.Frame;</w:t>
      </w:r>
    </w:p>
    <w:p w14:paraId="6EC083DF" w14:textId="77777777" w:rsidR="007E1942" w:rsidRDefault="007E1942" w:rsidP="007E1942">
      <w:pPr>
        <w:pStyle w:val="custom3"/>
        <w:ind w:firstLine="420"/>
      </w:pPr>
      <w:r>
        <w:t>import java.awt.Graphics;</w:t>
      </w:r>
    </w:p>
    <w:p w14:paraId="6A8FE31E" w14:textId="77777777" w:rsidR="007E1942" w:rsidRDefault="007E1942" w:rsidP="007E1942">
      <w:pPr>
        <w:pStyle w:val="custom3"/>
        <w:ind w:firstLine="420"/>
      </w:pPr>
    </w:p>
    <w:p w14:paraId="2D08DF53" w14:textId="77777777" w:rsidR="007E1942" w:rsidRDefault="007E1942" w:rsidP="007E1942">
      <w:pPr>
        <w:pStyle w:val="custom3"/>
        <w:ind w:firstLine="420"/>
      </w:pPr>
      <w:r>
        <w:t>public class GraphicsDemo extends Frame {</w:t>
      </w:r>
    </w:p>
    <w:p w14:paraId="486C3C6F" w14:textId="77777777" w:rsidR="007E1942" w:rsidRDefault="007E1942" w:rsidP="007E1942">
      <w:pPr>
        <w:pStyle w:val="custom3"/>
        <w:ind w:firstLine="420"/>
      </w:pPr>
    </w:p>
    <w:p w14:paraId="7B573A86" w14:textId="77777777" w:rsidR="007E1942" w:rsidRDefault="007E1942" w:rsidP="007E1942">
      <w:pPr>
        <w:pStyle w:val="custom3"/>
        <w:ind w:firstLine="420"/>
      </w:pPr>
      <w:r>
        <w:tab/>
        <w:t>private static final long serialVersionUID = 2023941672200383085L;</w:t>
      </w:r>
    </w:p>
    <w:p w14:paraId="5C6D1C77" w14:textId="77777777" w:rsidR="007E1942" w:rsidRDefault="007E1942" w:rsidP="007E1942">
      <w:pPr>
        <w:pStyle w:val="custom3"/>
        <w:ind w:firstLine="420"/>
      </w:pPr>
    </w:p>
    <w:p w14:paraId="60E9EFBF" w14:textId="77777777" w:rsidR="007E1942" w:rsidRDefault="007E1942" w:rsidP="007E1942">
      <w:pPr>
        <w:pStyle w:val="custom3"/>
        <w:ind w:firstLine="420"/>
      </w:pPr>
      <w:r>
        <w:tab/>
        <w:t>public static void main(String[] args) {</w:t>
      </w:r>
    </w:p>
    <w:p w14:paraId="099F6F85" w14:textId="77777777" w:rsidR="007E1942" w:rsidRDefault="007E1942" w:rsidP="007E1942">
      <w:pPr>
        <w:pStyle w:val="custom3"/>
        <w:ind w:firstLine="420"/>
      </w:pPr>
      <w:r>
        <w:tab/>
      </w:r>
      <w:r>
        <w:tab/>
        <w:t>new GraphicsDemo();</w:t>
      </w:r>
    </w:p>
    <w:p w14:paraId="448601D4" w14:textId="77777777" w:rsidR="007E1942" w:rsidRDefault="007E1942" w:rsidP="007E1942">
      <w:pPr>
        <w:pStyle w:val="custom3"/>
        <w:ind w:firstLine="420"/>
      </w:pPr>
      <w:r>
        <w:tab/>
        <w:t>}</w:t>
      </w:r>
    </w:p>
    <w:p w14:paraId="64010AEA" w14:textId="77777777" w:rsidR="007E1942" w:rsidRDefault="007E1942" w:rsidP="007E1942">
      <w:pPr>
        <w:pStyle w:val="custom3"/>
        <w:ind w:firstLine="420"/>
      </w:pPr>
      <w:r>
        <w:tab/>
      </w:r>
    </w:p>
    <w:p w14:paraId="170C983D" w14:textId="77777777" w:rsidR="007E1942" w:rsidRDefault="007E1942" w:rsidP="007E1942">
      <w:pPr>
        <w:pStyle w:val="custom3"/>
        <w:ind w:firstLine="420"/>
      </w:pPr>
      <w:r>
        <w:tab/>
        <w:t>public GraphicsDemo(){</w:t>
      </w:r>
    </w:p>
    <w:p w14:paraId="59391ED8" w14:textId="77777777" w:rsidR="007E1942" w:rsidRDefault="007E1942" w:rsidP="007E1942">
      <w:pPr>
        <w:pStyle w:val="custom3"/>
        <w:ind w:firstLine="420"/>
      </w:pPr>
      <w:r>
        <w:tab/>
      </w:r>
      <w:r>
        <w:tab/>
        <w:t>setBackground(Color.GREEN);</w:t>
      </w:r>
    </w:p>
    <w:p w14:paraId="7F6137A1" w14:textId="77777777" w:rsidR="007E1942" w:rsidRDefault="007E1942" w:rsidP="007E1942">
      <w:pPr>
        <w:pStyle w:val="custom3"/>
        <w:ind w:firstLine="420"/>
      </w:pPr>
      <w:r>
        <w:tab/>
      </w:r>
      <w:r>
        <w:tab/>
        <w:t>setSize(200, 200);</w:t>
      </w:r>
    </w:p>
    <w:p w14:paraId="4FA022A9" w14:textId="77777777" w:rsidR="007E1942" w:rsidRDefault="007E1942" w:rsidP="007E1942">
      <w:pPr>
        <w:pStyle w:val="custom3"/>
        <w:ind w:firstLine="420"/>
      </w:pPr>
      <w:r>
        <w:tab/>
      </w:r>
      <w:r>
        <w:tab/>
        <w:t>setVisible(true);</w:t>
      </w:r>
    </w:p>
    <w:p w14:paraId="4D5E7AF2" w14:textId="77777777" w:rsidR="007E1942" w:rsidRDefault="007E1942" w:rsidP="007E1942">
      <w:pPr>
        <w:pStyle w:val="custom3"/>
        <w:ind w:firstLine="420"/>
      </w:pPr>
      <w:r>
        <w:tab/>
        <w:t>}</w:t>
      </w:r>
    </w:p>
    <w:p w14:paraId="3C9F6FAE" w14:textId="77777777" w:rsidR="007E1942" w:rsidRDefault="007E1942" w:rsidP="007E1942">
      <w:pPr>
        <w:pStyle w:val="custom3"/>
        <w:ind w:firstLine="420"/>
      </w:pPr>
    </w:p>
    <w:p w14:paraId="4B8C30EA" w14:textId="77777777" w:rsidR="007E1942" w:rsidRDefault="007E1942" w:rsidP="007E1942">
      <w:pPr>
        <w:pStyle w:val="custom3"/>
        <w:ind w:firstLine="420"/>
      </w:pPr>
      <w:r>
        <w:tab/>
        <w:t>@Override</w:t>
      </w:r>
    </w:p>
    <w:p w14:paraId="5C3D5E84" w14:textId="77777777" w:rsidR="007E1942" w:rsidRDefault="007E1942" w:rsidP="007E1942">
      <w:pPr>
        <w:pStyle w:val="custom3"/>
        <w:ind w:firstLine="420"/>
      </w:pPr>
      <w:r>
        <w:tab/>
        <w:t>public void paint(Graphics g) {</w:t>
      </w:r>
    </w:p>
    <w:p w14:paraId="395FE22B" w14:textId="77777777" w:rsidR="007E1942" w:rsidRDefault="007E1942" w:rsidP="007E1942">
      <w:pPr>
        <w:pStyle w:val="custom3"/>
        <w:ind w:firstLine="420"/>
      </w:pPr>
      <w:r>
        <w:tab/>
      </w:r>
      <w:r>
        <w:tab/>
        <w:t>Color c= g.getColor();</w:t>
      </w:r>
    </w:p>
    <w:p w14:paraId="2E745AE6" w14:textId="77777777" w:rsidR="007E1942" w:rsidRDefault="007E1942" w:rsidP="007E1942">
      <w:pPr>
        <w:pStyle w:val="custom3"/>
        <w:ind w:firstLine="420"/>
      </w:pPr>
      <w:r>
        <w:tab/>
      </w:r>
      <w:r>
        <w:tab/>
        <w:t>g.setColor(Color.CYAN);</w:t>
      </w:r>
    </w:p>
    <w:p w14:paraId="40CFE3C6" w14:textId="77777777" w:rsidR="007E1942" w:rsidRDefault="007E1942" w:rsidP="007E1942">
      <w:pPr>
        <w:pStyle w:val="custom3"/>
        <w:ind w:firstLine="420"/>
      </w:pPr>
      <w:r>
        <w:tab/>
      </w:r>
      <w:r>
        <w:tab/>
        <w:t>g.fillOval(50, 50, 50, 100);</w:t>
      </w:r>
    </w:p>
    <w:p w14:paraId="026201F1" w14:textId="77777777" w:rsidR="007E1942" w:rsidRDefault="007E1942" w:rsidP="007E1942">
      <w:pPr>
        <w:pStyle w:val="custom3"/>
        <w:ind w:firstLine="420"/>
      </w:pPr>
      <w:r>
        <w:tab/>
      </w:r>
      <w:r>
        <w:tab/>
        <w:t>g.setColor(Color.RED);</w:t>
      </w:r>
    </w:p>
    <w:p w14:paraId="04F13A52" w14:textId="77777777" w:rsidR="007E1942" w:rsidRDefault="007E1942" w:rsidP="007E1942">
      <w:pPr>
        <w:pStyle w:val="custom3"/>
        <w:ind w:firstLine="420"/>
      </w:pPr>
      <w:r>
        <w:tab/>
      </w:r>
      <w:r>
        <w:tab/>
        <w:t>g.fillArc(50, 50,6,6,0,200);</w:t>
      </w:r>
    </w:p>
    <w:p w14:paraId="3556FF02" w14:textId="77777777" w:rsidR="007E1942" w:rsidRDefault="007E1942" w:rsidP="007E1942">
      <w:pPr>
        <w:pStyle w:val="custom3"/>
        <w:ind w:firstLine="420"/>
      </w:pPr>
      <w:r>
        <w:tab/>
      </w:r>
      <w:r>
        <w:tab/>
        <w:t>g.setColor(c);</w:t>
      </w:r>
    </w:p>
    <w:p w14:paraId="6581C86E" w14:textId="77777777" w:rsidR="007E1942" w:rsidRDefault="007E1942" w:rsidP="007E1942">
      <w:pPr>
        <w:pStyle w:val="custom3"/>
        <w:ind w:firstLine="420"/>
      </w:pPr>
      <w:r>
        <w:tab/>
        <w:t>}</w:t>
      </w:r>
    </w:p>
    <w:p w14:paraId="3EF31750" w14:textId="77777777" w:rsidR="007E1942" w:rsidRDefault="007E1942" w:rsidP="007E1942">
      <w:pPr>
        <w:pStyle w:val="custom3"/>
        <w:ind w:firstLine="420"/>
      </w:pPr>
    </w:p>
    <w:p w14:paraId="0ED23713" w14:textId="77777777" w:rsidR="007E1942" w:rsidRDefault="007E1942" w:rsidP="007E1942">
      <w:pPr>
        <w:pStyle w:val="custom3"/>
        <w:ind w:firstLine="420"/>
      </w:pPr>
      <w:r>
        <w:t>}</w:t>
      </w:r>
    </w:p>
    <w:p w14:paraId="319793AB" w14:textId="77777777" w:rsidR="00A26F1E" w:rsidRPr="002E51F1" w:rsidRDefault="00A26F1E" w:rsidP="002879FB">
      <w:pPr>
        <w:pStyle w:val="custom"/>
      </w:pPr>
      <w:bookmarkStart w:id="10" w:name="_Toc502756257"/>
      <w:r w:rsidRPr="002E51F1">
        <w:t>WindowListener</w:t>
      </w:r>
      <w:bookmarkEnd w:id="10"/>
    </w:p>
    <w:tbl>
      <w:tblPr>
        <w:tblStyle w:val="a4"/>
        <w:tblW w:w="0" w:type="auto"/>
        <w:tblLook w:val="04A0" w:firstRow="1" w:lastRow="0" w:firstColumn="1" w:lastColumn="0" w:noHBand="0" w:noVBand="1"/>
      </w:tblPr>
      <w:tblGrid>
        <w:gridCol w:w="3397"/>
        <w:gridCol w:w="4899"/>
      </w:tblGrid>
      <w:tr w:rsidR="007E3848" w14:paraId="6DBD09BF" w14:textId="77777777" w:rsidTr="007E3848">
        <w:tc>
          <w:tcPr>
            <w:tcW w:w="3397" w:type="dxa"/>
          </w:tcPr>
          <w:p w14:paraId="1F08D0B4" w14:textId="77777777" w:rsidR="007E3848" w:rsidRDefault="007E3848" w:rsidP="00A26F1E">
            <w:pPr>
              <w:pStyle w:val="custom2"/>
              <w:ind w:firstLineChars="0" w:firstLine="0"/>
            </w:pPr>
            <w:r w:rsidRPr="007E3848">
              <w:lastRenderedPageBreak/>
              <w:t>windowActivated(WindowEvent e)</w:t>
            </w:r>
          </w:p>
        </w:tc>
        <w:tc>
          <w:tcPr>
            <w:tcW w:w="4899" w:type="dxa"/>
          </w:tcPr>
          <w:p w14:paraId="303B4B1B" w14:textId="77777777" w:rsidR="007E3848" w:rsidRDefault="007E3848" w:rsidP="00A26F1E">
            <w:pPr>
              <w:pStyle w:val="custom2"/>
              <w:ind w:firstLineChars="0" w:firstLine="0"/>
            </w:pPr>
            <w:r w:rsidRPr="007E3848">
              <w:rPr>
                <w:rFonts w:hint="eastAsia"/>
              </w:rPr>
              <w:t>当窗口设置为活动窗口时调用。</w:t>
            </w:r>
          </w:p>
        </w:tc>
      </w:tr>
      <w:tr w:rsidR="007E3848" w14:paraId="1C5109EC" w14:textId="77777777" w:rsidTr="007E3848">
        <w:tc>
          <w:tcPr>
            <w:tcW w:w="3397" w:type="dxa"/>
          </w:tcPr>
          <w:p w14:paraId="082BD469" w14:textId="77777777" w:rsidR="007E3848" w:rsidRDefault="007E3848" w:rsidP="00A26F1E">
            <w:pPr>
              <w:pStyle w:val="custom2"/>
              <w:ind w:firstLineChars="0" w:firstLine="0"/>
            </w:pPr>
            <w:r w:rsidRPr="007E3848">
              <w:t>windowClosed(WindowEvent e)</w:t>
            </w:r>
          </w:p>
        </w:tc>
        <w:tc>
          <w:tcPr>
            <w:tcW w:w="4899" w:type="dxa"/>
          </w:tcPr>
          <w:p w14:paraId="1480628A" w14:textId="77777777" w:rsidR="007E3848" w:rsidRDefault="007E3848" w:rsidP="00A26F1E">
            <w:pPr>
              <w:pStyle w:val="custom2"/>
              <w:ind w:firstLineChars="0" w:firstLine="0"/>
            </w:pPr>
            <w:r w:rsidRPr="007E3848">
              <w:rPr>
                <w:rFonts w:hint="eastAsia"/>
              </w:rPr>
              <w:t>当窗口关闭时调用窗口调用处理结果时调用。</w:t>
            </w:r>
          </w:p>
        </w:tc>
      </w:tr>
      <w:tr w:rsidR="007E3848" w14:paraId="4FD7DC60" w14:textId="77777777" w:rsidTr="007E3848">
        <w:tc>
          <w:tcPr>
            <w:tcW w:w="3397" w:type="dxa"/>
          </w:tcPr>
          <w:p w14:paraId="6BF668A4" w14:textId="77777777" w:rsidR="007E3848" w:rsidRDefault="007E3848" w:rsidP="00A26F1E">
            <w:pPr>
              <w:pStyle w:val="custom2"/>
              <w:ind w:firstLineChars="0" w:firstLine="0"/>
            </w:pPr>
            <w:r w:rsidRPr="007E3848">
              <w:t>windowClosing(WindowEvent e)</w:t>
            </w:r>
          </w:p>
        </w:tc>
        <w:tc>
          <w:tcPr>
            <w:tcW w:w="4899" w:type="dxa"/>
          </w:tcPr>
          <w:p w14:paraId="67194779" w14:textId="77777777" w:rsidR="007E3848" w:rsidRDefault="007E3848" w:rsidP="00A26F1E">
            <w:pPr>
              <w:pStyle w:val="custom2"/>
              <w:ind w:firstLineChars="0" w:firstLine="0"/>
            </w:pPr>
            <w:r w:rsidRPr="007E3848">
              <w:rPr>
                <w:rFonts w:hint="eastAsia"/>
              </w:rPr>
              <w:t>当用户尝试从窗口的系统菜单中关闭窗口时调用。</w:t>
            </w:r>
          </w:p>
        </w:tc>
      </w:tr>
      <w:tr w:rsidR="007E3848" w14:paraId="18B1B7FC" w14:textId="77777777" w:rsidTr="007E3848">
        <w:tc>
          <w:tcPr>
            <w:tcW w:w="3397" w:type="dxa"/>
          </w:tcPr>
          <w:p w14:paraId="272E2C8A" w14:textId="77777777" w:rsidR="007E3848" w:rsidRPr="007E3848" w:rsidRDefault="007E3848" w:rsidP="00A26F1E">
            <w:pPr>
              <w:pStyle w:val="custom2"/>
              <w:ind w:firstLineChars="0" w:firstLine="0"/>
            </w:pPr>
            <w:r w:rsidRPr="007E3848">
              <w:t>windowDeactivated(WindowEvent e)</w:t>
            </w:r>
          </w:p>
        </w:tc>
        <w:tc>
          <w:tcPr>
            <w:tcW w:w="4899" w:type="dxa"/>
          </w:tcPr>
          <w:p w14:paraId="316F5F8F" w14:textId="77777777" w:rsidR="007E3848" w:rsidRPr="007E3848" w:rsidRDefault="007E3848" w:rsidP="00A26F1E">
            <w:pPr>
              <w:pStyle w:val="custom2"/>
              <w:ind w:firstLineChars="0" w:firstLine="0"/>
            </w:pPr>
            <w:r w:rsidRPr="007E3848">
              <w:rPr>
                <w:rFonts w:hint="eastAsia"/>
              </w:rPr>
              <w:t>当窗口不再是活动窗口时调用。</w:t>
            </w:r>
          </w:p>
        </w:tc>
      </w:tr>
      <w:tr w:rsidR="007E3848" w14:paraId="18BF5ECE" w14:textId="77777777" w:rsidTr="007E3848">
        <w:tc>
          <w:tcPr>
            <w:tcW w:w="3397" w:type="dxa"/>
          </w:tcPr>
          <w:p w14:paraId="74EBF983" w14:textId="77777777" w:rsidR="007E3848" w:rsidRPr="007E3848" w:rsidRDefault="007E3848" w:rsidP="00A26F1E">
            <w:pPr>
              <w:pStyle w:val="custom2"/>
              <w:ind w:firstLineChars="0" w:firstLine="0"/>
            </w:pPr>
            <w:r w:rsidRPr="007E3848">
              <w:t>windowDeiconified(WindowEvent e)</w:t>
            </w:r>
          </w:p>
        </w:tc>
        <w:tc>
          <w:tcPr>
            <w:tcW w:w="4899" w:type="dxa"/>
          </w:tcPr>
          <w:p w14:paraId="1BD014EC" w14:textId="77777777" w:rsidR="007E3848" w:rsidRPr="007E3848" w:rsidRDefault="007E3848" w:rsidP="00A26F1E">
            <w:pPr>
              <w:pStyle w:val="custom2"/>
              <w:ind w:firstLineChars="0" w:firstLine="0"/>
            </w:pPr>
            <w:r w:rsidRPr="007E3848">
              <w:rPr>
                <w:rFonts w:hint="eastAsia"/>
              </w:rPr>
              <w:t>当窗口从最小化更改为正常状态时调用。</w:t>
            </w:r>
          </w:p>
        </w:tc>
      </w:tr>
      <w:tr w:rsidR="007E3848" w14:paraId="36262F9C" w14:textId="77777777" w:rsidTr="007E3848">
        <w:tc>
          <w:tcPr>
            <w:tcW w:w="3397" w:type="dxa"/>
          </w:tcPr>
          <w:p w14:paraId="00A4B9BD" w14:textId="77777777" w:rsidR="007E3848" w:rsidRPr="007E3848" w:rsidRDefault="007E3848" w:rsidP="00A26F1E">
            <w:pPr>
              <w:pStyle w:val="custom2"/>
              <w:ind w:firstLineChars="0" w:firstLine="0"/>
            </w:pPr>
            <w:r w:rsidRPr="007E3848">
              <w:t>windowIconified(WindowEvent e)</w:t>
            </w:r>
          </w:p>
        </w:tc>
        <w:tc>
          <w:tcPr>
            <w:tcW w:w="4899" w:type="dxa"/>
          </w:tcPr>
          <w:p w14:paraId="4A764447" w14:textId="77777777" w:rsidR="007E3848" w:rsidRPr="007E3848" w:rsidRDefault="007E3848" w:rsidP="00A26F1E">
            <w:pPr>
              <w:pStyle w:val="custom2"/>
              <w:ind w:firstLineChars="0" w:firstLine="0"/>
            </w:pPr>
            <w:r w:rsidRPr="007E3848">
              <w:rPr>
                <w:rFonts w:hint="eastAsia"/>
              </w:rPr>
              <w:t>当窗口从正常状态更改为最小化状态时调用。</w:t>
            </w:r>
          </w:p>
        </w:tc>
      </w:tr>
      <w:tr w:rsidR="007E3848" w14:paraId="4B4197A3" w14:textId="77777777" w:rsidTr="007E3848">
        <w:tc>
          <w:tcPr>
            <w:tcW w:w="3397" w:type="dxa"/>
          </w:tcPr>
          <w:p w14:paraId="71FD547A" w14:textId="77777777" w:rsidR="007E3848" w:rsidRPr="007E3848" w:rsidRDefault="007E3848" w:rsidP="00A26F1E">
            <w:pPr>
              <w:pStyle w:val="custom2"/>
              <w:ind w:firstLineChars="0" w:firstLine="0"/>
            </w:pPr>
            <w:r w:rsidRPr="007E3848">
              <w:t>windowOpened(WindowEvent e)</w:t>
            </w:r>
          </w:p>
        </w:tc>
        <w:tc>
          <w:tcPr>
            <w:tcW w:w="4899" w:type="dxa"/>
          </w:tcPr>
          <w:p w14:paraId="1E9EC03D" w14:textId="77777777" w:rsidR="007E3848" w:rsidRPr="007E3848" w:rsidRDefault="007E3848" w:rsidP="00A26F1E">
            <w:pPr>
              <w:pStyle w:val="custom2"/>
              <w:ind w:firstLineChars="0" w:firstLine="0"/>
            </w:pPr>
            <w:r w:rsidRPr="007E3848">
              <w:rPr>
                <w:rFonts w:hint="eastAsia"/>
              </w:rPr>
              <w:t>第一次调用窗口可见。</w:t>
            </w:r>
          </w:p>
        </w:tc>
      </w:tr>
    </w:tbl>
    <w:p w14:paraId="2E6319E3" w14:textId="77777777" w:rsidR="005E3F03" w:rsidRPr="00A26F1E" w:rsidRDefault="005E3F03" w:rsidP="00A26F1E">
      <w:pPr>
        <w:pStyle w:val="custom2"/>
        <w:ind w:firstLine="420"/>
      </w:pPr>
    </w:p>
    <w:p w14:paraId="2AE4F2DB" w14:textId="77777777" w:rsidR="00C9599F" w:rsidRPr="002E51F1" w:rsidRDefault="00C9599F" w:rsidP="002879FB">
      <w:pPr>
        <w:pStyle w:val="custom"/>
      </w:pPr>
      <w:bookmarkStart w:id="11" w:name="_Toc502756258"/>
      <w:r w:rsidRPr="002E51F1">
        <w:t>MouseAdapte</w:t>
      </w:r>
      <w:r w:rsidRPr="002E51F1">
        <w:t>类</w:t>
      </w:r>
      <w:bookmarkEnd w:id="11"/>
    </w:p>
    <w:p w14:paraId="2C4589C9" w14:textId="77777777" w:rsidR="00C9599F" w:rsidRDefault="00C9599F" w:rsidP="00C9599F">
      <w:pPr>
        <w:pStyle w:val="custom2"/>
        <w:ind w:firstLine="420"/>
      </w:pPr>
      <w:r>
        <w:t>鼠标事件适配器</w:t>
      </w:r>
      <w:r w:rsidRPr="00C9599F">
        <w:rPr>
          <w:rFonts w:hint="eastAsia"/>
        </w:rPr>
        <w:t>MouseAdapte</w:t>
      </w:r>
      <w:r>
        <w:rPr>
          <w:rFonts w:hint="eastAsia"/>
        </w:rPr>
        <w:t>实现了</w:t>
      </w:r>
      <w:r>
        <w:rPr>
          <w:rFonts w:hint="eastAsia"/>
        </w:rPr>
        <w:t>Mou</w:t>
      </w:r>
      <w:r>
        <w:t>seListener</w:t>
      </w:r>
      <w:r>
        <w:t>接口，可以使用其子类作为</w:t>
      </w:r>
      <w:r>
        <w:rPr>
          <w:rFonts w:hint="eastAsia"/>
        </w:rPr>
        <w:t>Mou</w:t>
      </w:r>
      <w:r>
        <w:t>seEvent</w:t>
      </w:r>
      <w:r>
        <w:t>的监听器，只要重写其相应的方法即可</w:t>
      </w:r>
    </w:p>
    <w:p w14:paraId="02C3AFC7" w14:textId="77777777" w:rsidR="00C9599F" w:rsidRDefault="00C9599F" w:rsidP="00C9599F">
      <w:pPr>
        <w:pStyle w:val="custom2"/>
        <w:ind w:firstLine="420"/>
      </w:pPr>
      <w:r>
        <w:t>其它的监听器，也有对应的适配器</w:t>
      </w:r>
    </w:p>
    <w:p w14:paraId="283B0AE9" w14:textId="77777777" w:rsidR="00C9599F" w:rsidRDefault="00C9599F" w:rsidP="00C9599F">
      <w:pPr>
        <w:pStyle w:val="custom2"/>
        <w:ind w:firstLine="420"/>
      </w:pPr>
      <w:r>
        <w:t>使用适配器可以避免监听器类定义没有必要的空方法</w:t>
      </w:r>
    </w:p>
    <w:p w14:paraId="7C1E472A" w14:textId="77777777" w:rsidR="00A26F1E" w:rsidRDefault="00A26F1E" w:rsidP="00A26F1E">
      <w:pPr>
        <w:pStyle w:val="custom3"/>
        <w:ind w:firstLine="420"/>
      </w:pPr>
      <w:r>
        <w:t>package com.learn.awt.frame;</w:t>
      </w:r>
    </w:p>
    <w:p w14:paraId="309D01C8" w14:textId="77777777" w:rsidR="00A26F1E" w:rsidRDefault="00A26F1E" w:rsidP="00A26F1E">
      <w:pPr>
        <w:pStyle w:val="custom3"/>
        <w:ind w:firstLine="420"/>
      </w:pPr>
    </w:p>
    <w:p w14:paraId="125A2250" w14:textId="77777777" w:rsidR="00A26F1E" w:rsidRDefault="00A26F1E" w:rsidP="00A26F1E">
      <w:pPr>
        <w:pStyle w:val="custom3"/>
        <w:ind w:firstLine="420"/>
      </w:pPr>
      <w:r>
        <w:t>import java.awt.Color;</w:t>
      </w:r>
    </w:p>
    <w:p w14:paraId="26E30392" w14:textId="77777777" w:rsidR="00A26F1E" w:rsidRDefault="00A26F1E" w:rsidP="00A26F1E">
      <w:pPr>
        <w:pStyle w:val="custom3"/>
        <w:ind w:firstLine="420"/>
      </w:pPr>
      <w:r>
        <w:t>import java.awt.Frame;</w:t>
      </w:r>
    </w:p>
    <w:p w14:paraId="6E0CCDD4" w14:textId="77777777" w:rsidR="00A26F1E" w:rsidRDefault="00A26F1E" w:rsidP="00A26F1E">
      <w:pPr>
        <w:pStyle w:val="custom3"/>
        <w:ind w:firstLine="420"/>
      </w:pPr>
      <w:r>
        <w:t>import java.awt.Graphics;</w:t>
      </w:r>
    </w:p>
    <w:p w14:paraId="7C413D64" w14:textId="77777777" w:rsidR="00A26F1E" w:rsidRDefault="00A26F1E" w:rsidP="00A26F1E">
      <w:pPr>
        <w:pStyle w:val="custom3"/>
        <w:ind w:firstLine="420"/>
      </w:pPr>
      <w:r>
        <w:t>import java.awt.event.MouseAdapter;</w:t>
      </w:r>
    </w:p>
    <w:p w14:paraId="6DDD1D70" w14:textId="77777777" w:rsidR="00A26F1E" w:rsidRDefault="00A26F1E" w:rsidP="00A26F1E">
      <w:pPr>
        <w:pStyle w:val="custom3"/>
        <w:ind w:firstLine="420"/>
      </w:pPr>
      <w:r>
        <w:t>import java.awt.event.MouseEvent;</w:t>
      </w:r>
    </w:p>
    <w:p w14:paraId="56BF321F" w14:textId="77777777" w:rsidR="00A26F1E" w:rsidRDefault="00A26F1E" w:rsidP="00A26F1E">
      <w:pPr>
        <w:pStyle w:val="custom3"/>
        <w:ind w:firstLine="420"/>
      </w:pPr>
      <w:r>
        <w:t>import java.awt.event.WindowAdapter;</w:t>
      </w:r>
    </w:p>
    <w:p w14:paraId="7FF2A068" w14:textId="77777777" w:rsidR="00A26F1E" w:rsidRDefault="00A26F1E" w:rsidP="00A26F1E">
      <w:pPr>
        <w:pStyle w:val="custom3"/>
        <w:ind w:firstLine="420"/>
      </w:pPr>
      <w:r>
        <w:t>import java.awt.event.WindowEvent;</w:t>
      </w:r>
    </w:p>
    <w:p w14:paraId="1A00AB1F" w14:textId="77777777" w:rsidR="00A26F1E" w:rsidRDefault="00A26F1E" w:rsidP="00A26F1E">
      <w:pPr>
        <w:pStyle w:val="custom3"/>
        <w:ind w:firstLine="420"/>
      </w:pPr>
      <w:r>
        <w:t>import java.util.ArrayList;</w:t>
      </w:r>
    </w:p>
    <w:p w14:paraId="26B1891F" w14:textId="77777777" w:rsidR="00A26F1E" w:rsidRDefault="00A26F1E" w:rsidP="00A26F1E">
      <w:pPr>
        <w:pStyle w:val="custom3"/>
        <w:ind w:firstLine="420"/>
      </w:pPr>
      <w:r>
        <w:t>import java.util.Random;</w:t>
      </w:r>
    </w:p>
    <w:p w14:paraId="03E64155" w14:textId="77777777" w:rsidR="00A26F1E" w:rsidRDefault="00A26F1E" w:rsidP="00A26F1E">
      <w:pPr>
        <w:pStyle w:val="custom3"/>
        <w:ind w:firstLine="420"/>
      </w:pPr>
    </w:p>
    <w:p w14:paraId="33650FE7" w14:textId="77777777" w:rsidR="00A26F1E" w:rsidRDefault="00A26F1E" w:rsidP="00A26F1E">
      <w:pPr>
        <w:pStyle w:val="custom3"/>
        <w:ind w:firstLine="420"/>
      </w:pPr>
      <w:r>
        <w:t>public class MyMouseAdapterDemo {</w:t>
      </w:r>
    </w:p>
    <w:p w14:paraId="471FE955" w14:textId="77777777" w:rsidR="00A26F1E" w:rsidRDefault="00A26F1E" w:rsidP="00A26F1E">
      <w:pPr>
        <w:pStyle w:val="custom3"/>
        <w:ind w:firstLine="420"/>
      </w:pPr>
      <w:r>
        <w:tab/>
      </w:r>
    </w:p>
    <w:p w14:paraId="2E47489B" w14:textId="77777777" w:rsidR="00A26F1E" w:rsidRDefault="00A26F1E" w:rsidP="00A26F1E">
      <w:pPr>
        <w:pStyle w:val="custom3"/>
        <w:ind w:firstLine="420"/>
      </w:pPr>
      <w:r>
        <w:tab/>
        <w:t>public static void main(String[] args) {</w:t>
      </w:r>
    </w:p>
    <w:p w14:paraId="7FB93D45" w14:textId="77777777" w:rsidR="00A26F1E" w:rsidRDefault="00A26F1E" w:rsidP="00A26F1E">
      <w:pPr>
        <w:pStyle w:val="custom3"/>
        <w:ind w:firstLine="420"/>
      </w:pPr>
      <w:r>
        <w:tab/>
      </w:r>
      <w:r>
        <w:tab/>
        <w:t>new MyFrame3("s");</w:t>
      </w:r>
    </w:p>
    <w:p w14:paraId="00706D8A" w14:textId="77777777" w:rsidR="00A26F1E" w:rsidRDefault="00A26F1E" w:rsidP="00A26F1E">
      <w:pPr>
        <w:pStyle w:val="custom3"/>
        <w:ind w:firstLine="420"/>
      </w:pPr>
      <w:r>
        <w:tab/>
        <w:t>}</w:t>
      </w:r>
    </w:p>
    <w:p w14:paraId="74270924" w14:textId="77777777" w:rsidR="00A26F1E" w:rsidRDefault="00A26F1E" w:rsidP="00A26F1E">
      <w:pPr>
        <w:pStyle w:val="custom3"/>
        <w:ind w:firstLine="420"/>
      </w:pPr>
    </w:p>
    <w:p w14:paraId="1896AB42" w14:textId="77777777" w:rsidR="00A26F1E" w:rsidRDefault="00A26F1E" w:rsidP="00A26F1E">
      <w:pPr>
        <w:pStyle w:val="custom3"/>
        <w:ind w:firstLine="420"/>
      </w:pPr>
      <w:r>
        <w:t>}</w:t>
      </w:r>
    </w:p>
    <w:p w14:paraId="6734C7AF" w14:textId="77777777" w:rsidR="00A26F1E" w:rsidRDefault="00A26F1E" w:rsidP="00A26F1E">
      <w:pPr>
        <w:pStyle w:val="custom3"/>
        <w:ind w:firstLine="420"/>
      </w:pPr>
      <w:r>
        <w:t>class MyFrame3 extends Frame{</w:t>
      </w:r>
    </w:p>
    <w:p w14:paraId="6EDD7411" w14:textId="77777777" w:rsidR="00A26F1E" w:rsidRDefault="00A26F1E" w:rsidP="00A26F1E">
      <w:pPr>
        <w:pStyle w:val="custom3"/>
        <w:ind w:firstLine="420"/>
      </w:pPr>
    </w:p>
    <w:p w14:paraId="40BA94CE" w14:textId="77777777" w:rsidR="00A26F1E" w:rsidRDefault="00A26F1E" w:rsidP="00A26F1E">
      <w:pPr>
        <w:pStyle w:val="custom3"/>
        <w:ind w:firstLine="420"/>
      </w:pPr>
      <w:r>
        <w:tab/>
        <w:t>private static final long serialVersionUID = 1L;</w:t>
      </w:r>
    </w:p>
    <w:p w14:paraId="50EB7A94" w14:textId="77777777" w:rsidR="00A26F1E" w:rsidRDefault="00A26F1E" w:rsidP="00A26F1E">
      <w:pPr>
        <w:pStyle w:val="custom3"/>
        <w:ind w:firstLine="420"/>
      </w:pPr>
      <w:r>
        <w:tab/>
        <w:t>ArrayList&lt;Point&gt; points = new ArrayList&lt;&gt;();</w:t>
      </w:r>
    </w:p>
    <w:p w14:paraId="74CA4E23" w14:textId="77777777" w:rsidR="00A26F1E" w:rsidRDefault="00A26F1E" w:rsidP="00A26F1E">
      <w:pPr>
        <w:pStyle w:val="custom3"/>
        <w:ind w:firstLine="420"/>
      </w:pPr>
      <w:r>
        <w:tab/>
        <w:t>MyFrame3(String str){</w:t>
      </w:r>
    </w:p>
    <w:p w14:paraId="102494C5" w14:textId="77777777" w:rsidR="00A26F1E" w:rsidRDefault="00A26F1E" w:rsidP="00A26F1E">
      <w:pPr>
        <w:pStyle w:val="custom3"/>
        <w:ind w:firstLine="420"/>
      </w:pPr>
      <w:r>
        <w:tab/>
      </w:r>
      <w:r>
        <w:tab/>
        <w:t>super(str);</w:t>
      </w:r>
    </w:p>
    <w:p w14:paraId="666C0D60" w14:textId="77777777" w:rsidR="00A26F1E" w:rsidRDefault="00A26F1E" w:rsidP="00A26F1E">
      <w:pPr>
        <w:pStyle w:val="custom3"/>
        <w:ind w:firstLine="420"/>
      </w:pPr>
      <w:r>
        <w:tab/>
      </w:r>
      <w:r>
        <w:tab/>
        <w:t>setLayout(null);</w:t>
      </w:r>
    </w:p>
    <w:p w14:paraId="5A4A0479" w14:textId="77777777" w:rsidR="00A26F1E" w:rsidRDefault="00A26F1E" w:rsidP="00A26F1E">
      <w:pPr>
        <w:pStyle w:val="custom3"/>
        <w:ind w:firstLine="420"/>
      </w:pPr>
      <w:r>
        <w:tab/>
      </w:r>
      <w:r>
        <w:tab/>
        <w:t>setBounds(300,300,400,300);</w:t>
      </w:r>
    </w:p>
    <w:p w14:paraId="649A85AC" w14:textId="77777777" w:rsidR="00A26F1E" w:rsidRDefault="00A26F1E" w:rsidP="00A26F1E">
      <w:pPr>
        <w:pStyle w:val="custom3"/>
        <w:ind w:firstLine="420"/>
      </w:pPr>
      <w:r>
        <w:tab/>
      </w:r>
      <w:r>
        <w:tab/>
        <w:t>this.setBackground(new Color(200, 204, 255));</w:t>
      </w:r>
    </w:p>
    <w:p w14:paraId="17071105" w14:textId="77777777" w:rsidR="00A26F1E" w:rsidRDefault="00A26F1E" w:rsidP="00A26F1E">
      <w:pPr>
        <w:pStyle w:val="custom3"/>
        <w:ind w:firstLine="420"/>
      </w:pPr>
      <w:r>
        <w:lastRenderedPageBreak/>
        <w:tab/>
      </w:r>
      <w:r>
        <w:tab/>
        <w:t>setVisible(true);</w:t>
      </w:r>
    </w:p>
    <w:p w14:paraId="0524B820" w14:textId="77777777" w:rsidR="00A26F1E" w:rsidRDefault="00A26F1E" w:rsidP="00A26F1E">
      <w:pPr>
        <w:pStyle w:val="custom3"/>
        <w:ind w:firstLine="420"/>
      </w:pPr>
      <w:r>
        <w:tab/>
      </w:r>
      <w:r>
        <w:tab/>
        <w:t>addMouseListener(new Monitor1());</w:t>
      </w:r>
    </w:p>
    <w:p w14:paraId="6CB845CA" w14:textId="77777777" w:rsidR="00A26F1E" w:rsidRDefault="00A26F1E" w:rsidP="00A26F1E">
      <w:pPr>
        <w:pStyle w:val="custom3"/>
        <w:ind w:firstLine="420"/>
      </w:pPr>
      <w:r>
        <w:tab/>
      </w:r>
      <w:r>
        <w:tab/>
        <w:t>addWindowListener(new WindowAdapter() {</w:t>
      </w:r>
    </w:p>
    <w:p w14:paraId="745A4FFD" w14:textId="77777777" w:rsidR="00A26F1E" w:rsidRDefault="00A26F1E" w:rsidP="00A26F1E">
      <w:pPr>
        <w:pStyle w:val="custom3"/>
        <w:ind w:firstLine="420"/>
      </w:pPr>
      <w:r>
        <w:tab/>
      </w:r>
      <w:r>
        <w:tab/>
      </w:r>
      <w:r>
        <w:tab/>
      </w:r>
    </w:p>
    <w:p w14:paraId="47BB959F" w14:textId="77777777" w:rsidR="00A26F1E" w:rsidRDefault="00A26F1E" w:rsidP="00A26F1E">
      <w:pPr>
        <w:pStyle w:val="custom3"/>
        <w:ind w:firstLine="420"/>
      </w:pPr>
      <w:r>
        <w:tab/>
      </w:r>
      <w:r>
        <w:tab/>
      </w:r>
      <w:r>
        <w:tab/>
        <w:t>@Override</w:t>
      </w:r>
    </w:p>
    <w:p w14:paraId="0267C038" w14:textId="77777777" w:rsidR="00A26F1E" w:rsidRDefault="00A26F1E" w:rsidP="00A26F1E">
      <w:pPr>
        <w:pStyle w:val="custom3"/>
        <w:ind w:firstLine="420"/>
      </w:pPr>
      <w:r>
        <w:tab/>
      </w:r>
      <w:r>
        <w:tab/>
      </w:r>
      <w:r>
        <w:tab/>
        <w:t>public void windowClosing(WindowEvent e) {</w:t>
      </w:r>
    </w:p>
    <w:p w14:paraId="6145D472" w14:textId="77777777" w:rsidR="00A26F1E" w:rsidRDefault="00A26F1E" w:rsidP="00A26F1E">
      <w:pPr>
        <w:pStyle w:val="custom3"/>
        <w:ind w:firstLine="420"/>
      </w:pPr>
      <w:r>
        <w:tab/>
      </w:r>
      <w:r>
        <w:tab/>
      </w:r>
      <w:r>
        <w:tab/>
      </w:r>
      <w:r>
        <w:tab/>
        <w:t>System.exit(0);</w:t>
      </w:r>
    </w:p>
    <w:p w14:paraId="4EF40AC8" w14:textId="77777777" w:rsidR="00A26F1E" w:rsidRDefault="00A26F1E" w:rsidP="00A26F1E">
      <w:pPr>
        <w:pStyle w:val="custom3"/>
        <w:ind w:firstLine="420"/>
      </w:pPr>
      <w:r>
        <w:tab/>
      </w:r>
      <w:r>
        <w:tab/>
      </w:r>
      <w:r>
        <w:tab/>
        <w:t>}</w:t>
      </w:r>
    </w:p>
    <w:p w14:paraId="034E84AF" w14:textId="77777777" w:rsidR="00A26F1E" w:rsidRDefault="00A26F1E" w:rsidP="00A26F1E">
      <w:pPr>
        <w:pStyle w:val="custom3"/>
        <w:ind w:firstLine="420"/>
      </w:pPr>
      <w:r>
        <w:tab/>
      </w:r>
      <w:r>
        <w:tab/>
      </w:r>
      <w:r>
        <w:tab/>
      </w:r>
    </w:p>
    <w:p w14:paraId="7644E1DF" w14:textId="77777777" w:rsidR="00A26F1E" w:rsidRDefault="00A26F1E" w:rsidP="00A26F1E">
      <w:pPr>
        <w:pStyle w:val="custom3"/>
        <w:ind w:firstLine="420"/>
      </w:pPr>
      <w:r>
        <w:tab/>
      </w:r>
      <w:r>
        <w:tab/>
        <w:t>});</w:t>
      </w:r>
    </w:p>
    <w:p w14:paraId="4B9A1FF9" w14:textId="77777777" w:rsidR="00A26F1E" w:rsidRDefault="00A26F1E" w:rsidP="00A26F1E">
      <w:pPr>
        <w:pStyle w:val="custom3"/>
        <w:ind w:firstLine="420"/>
      </w:pPr>
      <w:r>
        <w:tab/>
        <w:t>}</w:t>
      </w:r>
    </w:p>
    <w:p w14:paraId="72C97CE1" w14:textId="77777777" w:rsidR="00A26F1E" w:rsidRDefault="00A26F1E" w:rsidP="00A26F1E">
      <w:pPr>
        <w:pStyle w:val="custom3"/>
        <w:ind w:firstLine="420"/>
      </w:pPr>
      <w:r>
        <w:tab/>
      </w:r>
    </w:p>
    <w:p w14:paraId="36C8B362" w14:textId="77777777" w:rsidR="00A26F1E" w:rsidRDefault="00A26F1E" w:rsidP="00A26F1E">
      <w:pPr>
        <w:pStyle w:val="custom3"/>
        <w:ind w:firstLine="420"/>
      </w:pPr>
      <w:r>
        <w:tab/>
        <w:t>public void paint(Graphics g){</w:t>
      </w:r>
    </w:p>
    <w:p w14:paraId="4C9682F4" w14:textId="77777777" w:rsidR="00A26F1E" w:rsidRDefault="00A26F1E" w:rsidP="00A26F1E">
      <w:pPr>
        <w:pStyle w:val="custom3"/>
        <w:ind w:firstLine="420"/>
      </w:pPr>
      <w:r>
        <w:tab/>
      </w:r>
      <w:r>
        <w:tab/>
        <w:t>Random r = new Random();</w:t>
      </w:r>
    </w:p>
    <w:p w14:paraId="452AA800" w14:textId="77777777" w:rsidR="00A26F1E" w:rsidRDefault="00A26F1E" w:rsidP="00A26F1E">
      <w:pPr>
        <w:pStyle w:val="custom3"/>
        <w:ind w:firstLine="420"/>
      </w:pPr>
      <w:r>
        <w:tab/>
      </w:r>
      <w:r>
        <w:tab/>
        <w:t>points.forEach(e-&gt;{</w:t>
      </w:r>
    </w:p>
    <w:p w14:paraId="107BEE48" w14:textId="77777777" w:rsidR="00A26F1E" w:rsidRDefault="00A26F1E" w:rsidP="00A26F1E">
      <w:pPr>
        <w:pStyle w:val="custom3"/>
        <w:ind w:firstLine="420"/>
      </w:pPr>
      <w:r>
        <w:tab/>
      </w:r>
      <w:r>
        <w:tab/>
      </w:r>
      <w:r>
        <w:tab/>
        <w:t>g.setColor(new Color(r.nextInt(255),r.nextInt(255),r.nextInt(255)));</w:t>
      </w:r>
    </w:p>
    <w:p w14:paraId="7D70F14E" w14:textId="77777777" w:rsidR="00A26F1E" w:rsidRDefault="00A26F1E" w:rsidP="00A26F1E">
      <w:pPr>
        <w:pStyle w:val="custom3"/>
        <w:ind w:firstLine="420"/>
      </w:pPr>
      <w:r>
        <w:tab/>
      </w:r>
      <w:r>
        <w:tab/>
      </w:r>
      <w:r>
        <w:tab/>
        <w:t>g.fillOval(e.getX(), e.getY(),9,9);</w:t>
      </w:r>
    </w:p>
    <w:p w14:paraId="70E64388" w14:textId="77777777" w:rsidR="00A26F1E" w:rsidRDefault="00A26F1E" w:rsidP="00A26F1E">
      <w:pPr>
        <w:pStyle w:val="custom3"/>
        <w:ind w:firstLine="420"/>
      </w:pPr>
      <w:r>
        <w:tab/>
      </w:r>
      <w:r>
        <w:tab/>
        <w:t>});</w:t>
      </w:r>
    </w:p>
    <w:p w14:paraId="4CB99E88" w14:textId="77777777" w:rsidR="00A26F1E" w:rsidRDefault="00A26F1E" w:rsidP="00A26F1E">
      <w:pPr>
        <w:pStyle w:val="custom3"/>
        <w:ind w:firstLine="420"/>
      </w:pPr>
      <w:r>
        <w:tab/>
        <w:t>}</w:t>
      </w:r>
    </w:p>
    <w:p w14:paraId="0803B76E" w14:textId="77777777" w:rsidR="00A26F1E" w:rsidRDefault="00A26F1E" w:rsidP="00A26F1E">
      <w:pPr>
        <w:pStyle w:val="custom3"/>
        <w:ind w:firstLine="420"/>
      </w:pPr>
      <w:r>
        <w:tab/>
      </w:r>
    </w:p>
    <w:p w14:paraId="11A09948" w14:textId="77777777" w:rsidR="00A26F1E" w:rsidRDefault="00A26F1E" w:rsidP="00A26F1E">
      <w:pPr>
        <w:pStyle w:val="custom3"/>
        <w:ind w:firstLine="420"/>
      </w:pPr>
      <w:r>
        <w:tab/>
        <w:t>void addPoint(Point point){</w:t>
      </w:r>
    </w:p>
    <w:p w14:paraId="592519F9" w14:textId="77777777" w:rsidR="00A26F1E" w:rsidRDefault="00A26F1E" w:rsidP="00A26F1E">
      <w:pPr>
        <w:pStyle w:val="custom3"/>
        <w:ind w:firstLine="420"/>
      </w:pPr>
      <w:r>
        <w:tab/>
      </w:r>
      <w:r>
        <w:tab/>
        <w:t>points.add(point);</w:t>
      </w:r>
    </w:p>
    <w:p w14:paraId="7F6255D9" w14:textId="77777777" w:rsidR="00A26F1E" w:rsidRDefault="00A26F1E" w:rsidP="00A26F1E">
      <w:pPr>
        <w:pStyle w:val="custom3"/>
        <w:ind w:firstLine="420"/>
      </w:pPr>
      <w:r>
        <w:tab/>
        <w:t>}</w:t>
      </w:r>
    </w:p>
    <w:p w14:paraId="7A84515A" w14:textId="77777777" w:rsidR="00A26F1E" w:rsidRDefault="00A26F1E" w:rsidP="00A26F1E">
      <w:pPr>
        <w:pStyle w:val="custom3"/>
        <w:ind w:firstLine="420"/>
      </w:pPr>
      <w:r>
        <w:tab/>
      </w:r>
    </w:p>
    <w:p w14:paraId="4131DCB6" w14:textId="77777777" w:rsidR="00A26F1E" w:rsidRDefault="00A26F1E" w:rsidP="00A26F1E">
      <w:pPr>
        <w:pStyle w:val="custom3"/>
        <w:ind w:firstLine="420"/>
      </w:pPr>
      <w:r>
        <w:t>}</w:t>
      </w:r>
    </w:p>
    <w:p w14:paraId="30ED0510" w14:textId="77777777" w:rsidR="00A26F1E" w:rsidRDefault="00A26F1E" w:rsidP="00A26F1E">
      <w:pPr>
        <w:pStyle w:val="custom3"/>
        <w:ind w:firstLine="420"/>
      </w:pPr>
      <w:r>
        <w:t>class Point{</w:t>
      </w:r>
    </w:p>
    <w:p w14:paraId="0FE81394" w14:textId="77777777" w:rsidR="00A26F1E" w:rsidRDefault="00A26F1E" w:rsidP="00A26F1E">
      <w:pPr>
        <w:pStyle w:val="custom3"/>
        <w:ind w:firstLine="420"/>
      </w:pPr>
      <w:r>
        <w:tab/>
        <w:t>private Integer x;</w:t>
      </w:r>
    </w:p>
    <w:p w14:paraId="5543C34C" w14:textId="77777777" w:rsidR="00A26F1E" w:rsidRDefault="00A26F1E" w:rsidP="00A26F1E">
      <w:pPr>
        <w:pStyle w:val="custom3"/>
        <w:ind w:firstLine="420"/>
      </w:pPr>
      <w:r>
        <w:tab/>
        <w:t>private Integer y;</w:t>
      </w:r>
    </w:p>
    <w:p w14:paraId="23A80CBC" w14:textId="77777777" w:rsidR="00A26F1E" w:rsidRDefault="00A26F1E" w:rsidP="00A26F1E">
      <w:pPr>
        <w:pStyle w:val="custom3"/>
        <w:ind w:firstLine="420"/>
      </w:pPr>
      <w:r>
        <w:tab/>
      </w:r>
    </w:p>
    <w:p w14:paraId="00FD3EC6" w14:textId="77777777" w:rsidR="00A26F1E" w:rsidRDefault="00A26F1E" w:rsidP="00A26F1E">
      <w:pPr>
        <w:pStyle w:val="custom3"/>
        <w:ind w:firstLine="420"/>
      </w:pPr>
      <w:r>
        <w:tab/>
        <w:t>public Integer getX() {</w:t>
      </w:r>
    </w:p>
    <w:p w14:paraId="0E5DE76F" w14:textId="77777777" w:rsidR="00A26F1E" w:rsidRDefault="00A26F1E" w:rsidP="00A26F1E">
      <w:pPr>
        <w:pStyle w:val="custom3"/>
        <w:ind w:firstLine="420"/>
      </w:pPr>
      <w:r>
        <w:tab/>
      </w:r>
      <w:r>
        <w:tab/>
        <w:t>return x;</w:t>
      </w:r>
    </w:p>
    <w:p w14:paraId="438434F6" w14:textId="77777777" w:rsidR="00A26F1E" w:rsidRDefault="00A26F1E" w:rsidP="00A26F1E">
      <w:pPr>
        <w:pStyle w:val="custom3"/>
        <w:ind w:firstLine="420"/>
      </w:pPr>
      <w:r>
        <w:tab/>
        <w:t>}</w:t>
      </w:r>
    </w:p>
    <w:p w14:paraId="41F0AA14" w14:textId="77777777" w:rsidR="00A26F1E" w:rsidRDefault="00A26F1E" w:rsidP="00A26F1E">
      <w:pPr>
        <w:pStyle w:val="custom3"/>
        <w:ind w:firstLine="420"/>
      </w:pPr>
    </w:p>
    <w:p w14:paraId="48B9A838" w14:textId="77777777" w:rsidR="00A26F1E" w:rsidRDefault="00A26F1E" w:rsidP="00A26F1E">
      <w:pPr>
        <w:pStyle w:val="custom3"/>
        <w:ind w:firstLine="420"/>
      </w:pPr>
      <w:r>
        <w:tab/>
        <w:t>public void setX(Integer x) {</w:t>
      </w:r>
    </w:p>
    <w:p w14:paraId="157735DA" w14:textId="77777777" w:rsidR="00A26F1E" w:rsidRDefault="00A26F1E" w:rsidP="00A26F1E">
      <w:pPr>
        <w:pStyle w:val="custom3"/>
        <w:ind w:firstLine="420"/>
      </w:pPr>
      <w:r>
        <w:tab/>
      </w:r>
      <w:r>
        <w:tab/>
        <w:t>this.x = x;</w:t>
      </w:r>
    </w:p>
    <w:p w14:paraId="1959A6F1" w14:textId="77777777" w:rsidR="00A26F1E" w:rsidRDefault="00A26F1E" w:rsidP="00A26F1E">
      <w:pPr>
        <w:pStyle w:val="custom3"/>
        <w:ind w:firstLine="420"/>
      </w:pPr>
      <w:r>
        <w:tab/>
        <w:t>}</w:t>
      </w:r>
    </w:p>
    <w:p w14:paraId="1F662E9D" w14:textId="77777777" w:rsidR="00A26F1E" w:rsidRDefault="00A26F1E" w:rsidP="00A26F1E">
      <w:pPr>
        <w:pStyle w:val="custom3"/>
        <w:ind w:firstLine="420"/>
      </w:pPr>
    </w:p>
    <w:p w14:paraId="2E170651" w14:textId="77777777" w:rsidR="00A26F1E" w:rsidRDefault="00A26F1E" w:rsidP="00A26F1E">
      <w:pPr>
        <w:pStyle w:val="custom3"/>
        <w:ind w:firstLine="420"/>
      </w:pPr>
      <w:r>
        <w:tab/>
        <w:t>public Integer getY() {</w:t>
      </w:r>
    </w:p>
    <w:p w14:paraId="445A1DA1" w14:textId="77777777" w:rsidR="00A26F1E" w:rsidRDefault="00A26F1E" w:rsidP="00A26F1E">
      <w:pPr>
        <w:pStyle w:val="custom3"/>
        <w:ind w:firstLine="420"/>
      </w:pPr>
      <w:r>
        <w:tab/>
      </w:r>
      <w:r>
        <w:tab/>
        <w:t>return y;</w:t>
      </w:r>
    </w:p>
    <w:p w14:paraId="502F78E9" w14:textId="77777777" w:rsidR="00A26F1E" w:rsidRDefault="00A26F1E" w:rsidP="00A26F1E">
      <w:pPr>
        <w:pStyle w:val="custom3"/>
        <w:ind w:firstLine="420"/>
      </w:pPr>
      <w:r>
        <w:tab/>
        <w:t>}</w:t>
      </w:r>
    </w:p>
    <w:p w14:paraId="483E712A" w14:textId="77777777" w:rsidR="00A26F1E" w:rsidRDefault="00A26F1E" w:rsidP="00A26F1E">
      <w:pPr>
        <w:pStyle w:val="custom3"/>
        <w:ind w:firstLine="420"/>
      </w:pPr>
    </w:p>
    <w:p w14:paraId="1E882F07" w14:textId="77777777" w:rsidR="00A26F1E" w:rsidRDefault="00A26F1E" w:rsidP="00A26F1E">
      <w:pPr>
        <w:pStyle w:val="custom3"/>
        <w:ind w:firstLine="420"/>
      </w:pPr>
      <w:r>
        <w:tab/>
        <w:t>public void setY(Integer y) {</w:t>
      </w:r>
    </w:p>
    <w:p w14:paraId="6980E00E" w14:textId="77777777" w:rsidR="00A26F1E" w:rsidRDefault="00A26F1E" w:rsidP="00A26F1E">
      <w:pPr>
        <w:pStyle w:val="custom3"/>
        <w:ind w:firstLine="420"/>
      </w:pPr>
      <w:r>
        <w:tab/>
      </w:r>
      <w:r>
        <w:tab/>
        <w:t>this.y = y;</w:t>
      </w:r>
    </w:p>
    <w:p w14:paraId="102061FD" w14:textId="77777777" w:rsidR="00A26F1E" w:rsidRDefault="00A26F1E" w:rsidP="00A26F1E">
      <w:pPr>
        <w:pStyle w:val="custom3"/>
        <w:ind w:firstLine="420"/>
      </w:pPr>
      <w:r>
        <w:tab/>
        <w:t>}</w:t>
      </w:r>
    </w:p>
    <w:p w14:paraId="455BE5C6" w14:textId="77777777" w:rsidR="00A26F1E" w:rsidRDefault="00A26F1E" w:rsidP="00A26F1E">
      <w:pPr>
        <w:pStyle w:val="custom3"/>
        <w:ind w:firstLine="420"/>
      </w:pPr>
    </w:p>
    <w:p w14:paraId="718AC5FA" w14:textId="77777777" w:rsidR="00A26F1E" w:rsidRDefault="00A26F1E" w:rsidP="00A26F1E">
      <w:pPr>
        <w:pStyle w:val="custom3"/>
        <w:ind w:firstLine="420"/>
      </w:pPr>
      <w:r>
        <w:tab/>
        <w:t>Point(int x,int y){</w:t>
      </w:r>
    </w:p>
    <w:p w14:paraId="73D9FAFB" w14:textId="77777777" w:rsidR="00A26F1E" w:rsidRDefault="00A26F1E" w:rsidP="00A26F1E">
      <w:pPr>
        <w:pStyle w:val="custom3"/>
        <w:ind w:firstLine="420"/>
      </w:pPr>
      <w:r>
        <w:tab/>
      </w:r>
      <w:r>
        <w:tab/>
        <w:t>this.x = x;</w:t>
      </w:r>
    </w:p>
    <w:p w14:paraId="0C7E766F" w14:textId="77777777" w:rsidR="00A26F1E" w:rsidRDefault="00A26F1E" w:rsidP="00A26F1E">
      <w:pPr>
        <w:pStyle w:val="custom3"/>
        <w:ind w:firstLine="420"/>
      </w:pPr>
      <w:r>
        <w:tab/>
      </w:r>
      <w:r>
        <w:tab/>
        <w:t>this.y = y;</w:t>
      </w:r>
    </w:p>
    <w:p w14:paraId="6A922E8D" w14:textId="77777777" w:rsidR="00A26F1E" w:rsidRDefault="00A26F1E" w:rsidP="00A26F1E">
      <w:pPr>
        <w:pStyle w:val="custom3"/>
        <w:ind w:firstLine="420"/>
      </w:pPr>
      <w:r>
        <w:tab/>
        <w:t>}</w:t>
      </w:r>
    </w:p>
    <w:p w14:paraId="0510DA34" w14:textId="77777777" w:rsidR="00A26F1E" w:rsidRDefault="00A26F1E" w:rsidP="00A26F1E">
      <w:pPr>
        <w:pStyle w:val="custom3"/>
        <w:ind w:firstLine="420"/>
      </w:pPr>
      <w:r>
        <w:tab/>
      </w:r>
    </w:p>
    <w:p w14:paraId="728F9D7B" w14:textId="77777777" w:rsidR="00A26F1E" w:rsidRDefault="00A26F1E" w:rsidP="00A26F1E">
      <w:pPr>
        <w:pStyle w:val="custom3"/>
        <w:ind w:firstLine="420"/>
      </w:pPr>
      <w:r>
        <w:t>}</w:t>
      </w:r>
    </w:p>
    <w:p w14:paraId="0A99786A" w14:textId="77777777" w:rsidR="00A26F1E" w:rsidRDefault="00A26F1E" w:rsidP="00A26F1E">
      <w:pPr>
        <w:pStyle w:val="custom3"/>
        <w:ind w:firstLine="420"/>
      </w:pPr>
      <w:r>
        <w:t>class Monitor1 extends MouseAdapter{</w:t>
      </w:r>
    </w:p>
    <w:p w14:paraId="3CAD3062" w14:textId="77777777" w:rsidR="00A26F1E" w:rsidRDefault="00A26F1E" w:rsidP="00A26F1E">
      <w:pPr>
        <w:pStyle w:val="custom3"/>
        <w:ind w:firstLine="420"/>
      </w:pPr>
      <w:r>
        <w:tab/>
        <w:t>public void mousePressed(MouseEvent e){</w:t>
      </w:r>
    </w:p>
    <w:p w14:paraId="5B25EA14" w14:textId="77777777" w:rsidR="00A26F1E" w:rsidRDefault="00A26F1E" w:rsidP="00A26F1E">
      <w:pPr>
        <w:pStyle w:val="custom3"/>
        <w:ind w:firstLine="420"/>
      </w:pPr>
      <w:r>
        <w:tab/>
      </w:r>
      <w:r>
        <w:tab/>
        <w:t>MyFrame3 f = (MyFrame3) e.getSource();</w:t>
      </w:r>
    </w:p>
    <w:p w14:paraId="5891F03C" w14:textId="77777777" w:rsidR="00A26F1E" w:rsidRDefault="00A26F1E" w:rsidP="00A26F1E">
      <w:pPr>
        <w:pStyle w:val="custom3"/>
        <w:ind w:firstLine="420"/>
      </w:pPr>
      <w:r>
        <w:tab/>
      </w:r>
      <w:r>
        <w:tab/>
        <w:t>f.addPoint(new Point(e.getX(), e.getY()));</w:t>
      </w:r>
    </w:p>
    <w:p w14:paraId="71BA0802" w14:textId="77777777" w:rsidR="00A26F1E" w:rsidRDefault="00A26F1E" w:rsidP="00A26F1E">
      <w:pPr>
        <w:pStyle w:val="custom3"/>
        <w:ind w:firstLine="420"/>
      </w:pPr>
      <w:r>
        <w:tab/>
      </w:r>
      <w:r>
        <w:tab/>
        <w:t>f.repaint();</w:t>
      </w:r>
    </w:p>
    <w:p w14:paraId="08D2293E" w14:textId="77777777" w:rsidR="00A26F1E" w:rsidRDefault="00A26F1E" w:rsidP="00A26F1E">
      <w:pPr>
        <w:pStyle w:val="custom3"/>
        <w:ind w:firstLine="420"/>
      </w:pPr>
      <w:r>
        <w:tab/>
        <w:t>}</w:t>
      </w:r>
    </w:p>
    <w:p w14:paraId="0184F463" w14:textId="77777777" w:rsidR="00E45839" w:rsidRDefault="00A26F1E" w:rsidP="00E45839">
      <w:pPr>
        <w:pStyle w:val="custom3"/>
        <w:ind w:firstLine="420"/>
      </w:pPr>
      <w:r>
        <w:t>}</w:t>
      </w:r>
    </w:p>
    <w:p w14:paraId="64A02AAB" w14:textId="77777777" w:rsidR="00E45839" w:rsidRPr="002E51F1" w:rsidRDefault="00E45839" w:rsidP="002879FB">
      <w:pPr>
        <w:pStyle w:val="custom"/>
      </w:pPr>
      <w:bookmarkStart w:id="12" w:name="_Toc502756259"/>
      <w:r w:rsidRPr="002E51F1">
        <w:t>KeyListener</w:t>
      </w:r>
      <w:bookmarkEnd w:id="12"/>
    </w:p>
    <w:p w14:paraId="6F91BE82" w14:textId="77777777" w:rsidR="00E45839" w:rsidRDefault="00E45839" w:rsidP="00E45839">
      <w:pPr>
        <w:pStyle w:val="custom3"/>
        <w:ind w:firstLine="420"/>
      </w:pPr>
      <w:r>
        <w:t>package com.learn.awt.frame;</w:t>
      </w:r>
    </w:p>
    <w:p w14:paraId="4546651B" w14:textId="77777777" w:rsidR="00E45839" w:rsidRDefault="00E45839" w:rsidP="00E45839">
      <w:pPr>
        <w:pStyle w:val="custom3"/>
        <w:ind w:firstLine="420"/>
      </w:pPr>
    </w:p>
    <w:p w14:paraId="38A19B98" w14:textId="77777777" w:rsidR="00E45839" w:rsidRDefault="00E45839" w:rsidP="00E45839">
      <w:pPr>
        <w:pStyle w:val="custom3"/>
        <w:ind w:firstLine="420"/>
      </w:pPr>
      <w:r>
        <w:t>import java.awt.BorderLayout;</w:t>
      </w:r>
    </w:p>
    <w:p w14:paraId="2ADAE771" w14:textId="77777777" w:rsidR="00E45839" w:rsidRDefault="00E45839" w:rsidP="00E45839">
      <w:pPr>
        <w:pStyle w:val="custom3"/>
        <w:ind w:firstLine="420"/>
      </w:pPr>
      <w:r>
        <w:t>import java.awt.Frame;</w:t>
      </w:r>
    </w:p>
    <w:p w14:paraId="2AEDAFFF" w14:textId="77777777" w:rsidR="00E45839" w:rsidRDefault="00E45839" w:rsidP="00E45839">
      <w:pPr>
        <w:pStyle w:val="custom3"/>
        <w:ind w:firstLine="420"/>
      </w:pPr>
      <w:r>
        <w:t>import java.awt.Label;</w:t>
      </w:r>
    </w:p>
    <w:p w14:paraId="7B858A39" w14:textId="77777777" w:rsidR="00E45839" w:rsidRDefault="00E45839" w:rsidP="00E45839">
      <w:pPr>
        <w:pStyle w:val="custom3"/>
        <w:ind w:firstLine="420"/>
      </w:pPr>
      <w:r>
        <w:t>import java.awt.event.KeyEvent;</w:t>
      </w:r>
    </w:p>
    <w:p w14:paraId="4D149C93" w14:textId="77777777" w:rsidR="00E45839" w:rsidRDefault="00E45839" w:rsidP="00E45839">
      <w:pPr>
        <w:pStyle w:val="custom3"/>
        <w:ind w:firstLine="420"/>
      </w:pPr>
      <w:r>
        <w:t>import java.awt.event.KeyListener;</w:t>
      </w:r>
    </w:p>
    <w:p w14:paraId="2AC79496" w14:textId="77777777" w:rsidR="00E45839" w:rsidRDefault="00E45839" w:rsidP="00E45839">
      <w:pPr>
        <w:pStyle w:val="custom3"/>
        <w:ind w:firstLine="420"/>
      </w:pPr>
      <w:r>
        <w:t>import java.awt.event.WindowEvent;</w:t>
      </w:r>
    </w:p>
    <w:p w14:paraId="459C0885" w14:textId="77777777" w:rsidR="00E45839" w:rsidRDefault="00E45839" w:rsidP="00E45839">
      <w:pPr>
        <w:pStyle w:val="custom3"/>
        <w:ind w:firstLine="420"/>
      </w:pPr>
      <w:r>
        <w:t>import java.awt.event.WindowListener;</w:t>
      </w:r>
    </w:p>
    <w:p w14:paraId="0DFFC1D8" w14:textId="77777777" w:rsidR="00E45839" w:rsidRDefault="00E45839" w:rsidP="00E45839">
      <w:pPr>
        <w:pStyle w:val="custom3"/>
        <w:ind w:firstLine="420"/>
      </w:pPr>
    </w:p>
    <w:p w14:paraId="27BC21AF" w14:textId="77777777" w:rsidR="00E45839" w:rsidRDefault="00E45839" w:rsidP="00E45839">
      <w:pPr>
        <w:pStyle w:val="custom3"/>
        <w:ind w:firstLine="420"/>
      </w:pPr>
      <w:r>
        <w:t>public class KeyListenerDemo extends Frame {</w:t>
      </w:r>
    </w:p>
    <w:p w14:paraId="77650279" w14:textId="77777777" w:rsidR="00E45839" w:rsidRDefault="00E45839" w:rsidP="00E45839">
      <w:pPr>
        <w:pStyle w:val="custom3"/>
        <w:ind w:firstLine="420"/>
      </w:pPr>
    </w:p>
    <w:p w14:paraId="791CDC3B" w14:textId="77777777" w:rsidR="00E45839" w:rsidRDefault="00E45839" w:rsidP="00E45839">
      <w:pPr>
        <w:pStyle w:val="custom3"/>
        <w:ind w:firstLine="420"/>
      </w:pPr>
      <w:r>
        <w:tab/>
        <w:t>private static final long serialVersionUID = -192692922041562121L;</w:t>
      </w:r>
    </w:p>
    <w:p w14:paraId="6339C26F" w14:textId="77777777" w:rsidR="00E45839" w:rsidRDefault="00E45839" w:rsidP="00E45839">
      <w:pPr>
        <w:pStyle w:val="custom3"/>
        <w:ind w:firstLine="420"/>
      </w:pPr>
    </w:p>
    <w:p w14:paraId="39E51808" w14:textId="77777777" w:rsidR="00E45839" w:rsidRDefault="00E45839" w:rsidP="00E45839">
      <w:pPr>
        <w:pStyle w:val="custom3"/>
        <w:ind w:firstLine="420"/>
      </w:pPr>
      <w:r>
        <w:tab/>
        <w:t>public static void main(String[] args) {</w:t>
      </w:r>
    </w:p>
    <w:p w14:paraId="24D7C07A" w14:textId="77777777" w:rsidR="00E45839" w:rsidRDefault="00E45839" w:rsidP="00E45839">
      <w:pPr>
        <w:pStyle w:val="custom3"/>
        <w:ind w:firstLine="420"/>
      </w:pPr>
      <w:r>
        <w:tab/>
      </w:r>
      <w:r>
        <w:tab/>
        <w:t>new KeyListenerDemo("keyCode");</w:t>
      </w:r>
    </w:p>
    <w:p w14:paraId="03FFCC6F" w14:textId="77777777" w:rsidR="00E45839" w:rsidRDefault="00E45839" w:rsidP="00E45839">
      <w:pPr>
        <w:pStyle w:val="custom3"/>
        <w:ind w:firstLine="420"/>
      </w:pPr>
      <w:r>
        <w:tab/>
        <w:t>}</w:t>
      </w:r>
    </w:p>
    <w:p w14:paraId="07527613" w14:textId="77777777" w:rsidR="00E45839" w:rsidRDefault="00E45839" w:rsidP="00E45839">
      <w:pPr>
        <w:pStyle w:val="custom3"/>
        <w:ind w:firstLine="420"/>
      </w:pPr>
      <w:r>
        <w:tab/>
      </w:r>
    </w:p>
    <w:p w14:paraId="01886FC7" w14:textId="77777777" w:rsidR="00E45839" w:rsidRDefault="00E45839" w:rsidP="00E45839">
      <w:pPr>
        <w:pStyle w:val="custom3"/>
        <w:ind w:firstLine="420"/>
      </w:pPr>
      <w:r>
        <w:tab/>
        <w:t>KeyListenerDemo(String title){</w:t>
      </w:r>
    </w:p>
    <w:p w14:paraId="6A34D399" w14:textId="77777777" w:rsidR="00E45839" w:rsidRDefault="00E45839" w:rsidP="00E45839">
      <w:pPr>
        <w:pStyle w:val="custom3"/>
        <w:ind w:firstLine="420"/>
      </w:pPr>
      <w:r>
        <w:tab/>
      </w:r>
      <w:r>
        <w:tab/>
        <w:t>setTitle(title);</w:t>
      </w:r>
    </w:p>
    <w:p w14:paraId="07A6782B" w14:textId="77777777" w:rsidR="00E45839" w:rsidRDefault="00E45839" w:rsidP="00E45839">
      <w:pPr>
        <w:pStyle w:val="custom3"/>
        <w:ind w:firstLine="420"/>
      </w:pPr>
      <w:r>
        <w:tab/>
      </w:r>
      <w:r>
        <w:tab/>
        <w:t>Label l = new Label("code");</w:t>
      </w:r>
    </w:p>
    <w:p w14:paraId="185CB190" w14:textId="77777777" w:rsidR="00E45839" w:rsidRDefault="00E45839" w:rsidP="00E45839">
      <w:pPr>
        <w:pStyle w:val="custom3"/>
        <w:ind w:firstLine="420"/>
      </w:pPr>
      <w:r>
        <w:tab/>
      </w:r>
      <w:r>
        <w:tab/>
        <w:t>add(l, BorderLayout.NORTH);</w:t>
      </w:r>
    </w:p>
    <w:p w14:paraId="37148DAC" w14:textId="77777777" w:rsidR="00E45839" w:rsidRDefault="00E45839" w:rsidP="00E45839">
      <w:pPr>
        <w:pStyle w:val="custom3"/>
        <w:ind w:firstLine="420"/>
      </w:pPr>
      <w:r>
        <w:tab/>
      </w:r>
      <w:r>
        <w:tab/>
        <w:t>setBounds(100, 100, 50, 100);</w:t>
      </w:r>
    </w:p>
    <w:p w14:paraId="2A8BC758" w14:textId="77777777" w:rsidR="00E45839" w:rsidRDefault="00E45839" w:rsidP="00E45839">
      <w:pPr>
        <w:pStyle w:val="custom3"/>
        <w:ind w:firstLine="420"/>
      </w:pPr>
      <w:r>
        <w:tab/>
      </w:r>
      <w:r>
        <w:tab/>
        <w:t>addWindowListener(new WindowListener() {</w:t>
      </w:r>
    </w:p>
    <w:p w14:paraId="4F6B35DD" w14:textId="77777777" w:rsidR="00E45839" w:rsidRDefault="00E45839" w:rsidP="00E45839">
      <w:pPr>
        <w:pStyle w:val="custom3"/>
        <w:ind w:firstLine="420"/>
      </w:pPr>
      <w:r>
        <w:tab/>
      </w:r>
      <w:r>
        <w:tab/>
      </w:r>
      <w:r>
        <w:tab/>
        <w:t>@Override</w:t>
      </w:r>
    </w:p>
    <w:p w14:paraId="5EFE3048" w14:textId="77777777" w:rsidR="00E45839" w:rsidRDefault="00E45839" w:rsidP="00E45839">
      <w:pPr>
        <w:pStyle w:val="custom3"/>
        <w:ind w:firstLine="420"/>
      </w:pPr>
      <w:r>
        <w:lastRenderedPageBreak/>
        <w:tab/>
      </w:r>
      <w:r>
        <w:tab/>
      </w:r>
      <w:r>
        <w:tab/>
        <w:t>public void windowOpened(WindowEvent e) {}</w:t>
      </w:r>
    </w:p>
    <w:p w14:paraId="588F218E" w14:textId="77777777" w:rsidR="00E45839" w:rsidRDefault="00E45839" w:rsidP="00E45839">
      <w:pPr>
        <w:pStyle w:val="custom3"/>
        <w:ind w:firstLine="420"/>
      </w:pPr>
      <w:r>
        <w:tab/>
      </w:r>
      <w:r>
        <w:tab/>
      </w:r>
      <w:r>
        <w:tab/>
      </w:r>
    </w:p>
    <w:p w14:paraId="060737E8" w14:textId="77777777" w:rsidR="00E45839" w:rsidRDefault="00E45839" w:rsidP="00E45839">
      <w:pPr>
        <w:pStyle w:val="custom3"/>
        <w:ind w:firstLine="420"/>
      </w:pPr>
      <w:r>
        <w:tab/>
      </w:r>
      <w:r>
        <w:tab/>
      </w:r>
      <w:r>
        <w:tab/>
        <w:t>@Override</w:t>
      </w:r>
    </w:p>
    <w:p w14:paraId="5DF8614C" w14:textId="77777777" w:rsidR="00E45839" w:rsidRDefault="00E45839" w:rsidP="00E45839">
      <w:pPr>
        <w:pStyle w:val="custom3"/>
        <w:ind w:firstLine="420"/>
      </w:pPr>
      <w:r>
        <w:tab/>
      </w:r>
      <w:r>
        <w:tab/>
      </w:r>
      <w:r>
        <w:tab/>
        <w:t>public void windowIconified(WindowEvent e) {}</w:t>
      </w:r>
    </w:p>
    <w:p w14:paraId="1CB98C49" w14:textId="77777777" w:rsidR="00E45839" w:rsidRDefault="00E45839" w:rsidP="00E45839">
      <w:pPr>
        <w:pStyle w:val="custom3"/>
        <w:ind w:firstLine="420"/>
      </w:pPr>
      <w:r>
        <w:tab/>
      </w:r>
      <w:r>
        <w:tab/>
      </w:r>
      <w:r>
        <w:tab/>
      </w:r>
    </w:p>
    <w:p w14:paraId="154780AC" w14:textId="77777777" w:rsidR="00E45839" w:rsidRDefault="00E45839" w:rsidP="00E45839">
      <w:pPr>
        <w:pStyle w:val="custom3"/>
        <w:ind w:firstLine="420"/>
      </w:pPr>
      <w:r>
        <w:tab/>
      </w:r>
      <w:r>
        <w:tab/>
      </w:r>
      <w:r>
        <w:tab/>
        <w:t>@Override</w:t>
      </w:r>
    </w:p>
    <w:p w14:paraId="73200A24" w14:textId="77777777" w:rsidR="00E45839" w:rsidRDefault="00E45839" w:rsidP="00E45839">
      <w:pPr>
        <w:pStyle w:val="custom3"/>
        <w:ind w:firstLine="420"/>
      </w:pPr>
      <w:r>
        <w:tab/>
      </w:r>
      <w:r>
        <w:tab/>
      </w:r>
      <w:r>
        <w:tab/>
        <w:t>public void windowDeiconified(WindowEvent e) {}</w:t>
      </w:r>
    </w:p>
    <w:p w14:paraId="2F32081B" w14:textId="77777777" w:rsidR="00E45839" w:rsidRDefault="00E45839" w:rsidP="00E45839">
      <w:pPr>
        <w:pStyle w:val="custom3"/>
        <w:ind w:firstLine="420"/>
      </w:pPr>
      <w:r>
        <w:tab/>
      </w:r>
      <w:r>
        <w:tab/>
      </w:r>
      <w:r>
        <w:tab/>
      </w:r>
    </w:p>
    <w:p w14:paraId="2D6DC58F" w14:textId="77777777" w:rsidR="00E45839" w:rsidRDefault="00E45839" w:rsidP="00E45839">
      <w:pPr>
        <w:pStyle w:val="custom3"/>
        <w:ind w:firstLine="420"/>
      </w:pPr>
      <w:r>
        <w:tab/>
      </w:r>
      <w:r>
        <w:tab/>
      </w:r>
      <w:r>
        <w:tab/>
        <w:t>@Override</w:t>
      </w:r>
    </w:p>
    <w:p w14:paraId="6740B8F1" w14:textId="77777777" w:rsidR="00E45839" w:rsidRDefault="00E45839" w:rsidP="00E45839">
      <w:pPr>
        <w:pStyle w:val="custom3"/>
        <w:ind w:firstLine="420"/>
      </w:pPr>
      <w:r>
        <w:tab/>
      </w:r>
      <w:r>
        <w:tab/>
      </w:r>
      <w:r>
        <w:tab/>
        <w:t>public void windowDeactivated(WindowEvent e) {}</w:t>
      </w:r>
    </w:p>
    <w:p w14:paraId="3903E605" w14:textId="77777777" w:rsidR="00E45839" w:rsidRDefault="00E45839" w:rsidP="00E45839">
      <w:pPr>
        <w:pStyle w:val="custom3"/>
        <w:ind w:firstLine="420"/>
      </w:pPr>
      <w:r>
        <w:tab/>
      </w:r>
      <w:r>
        <w:tab/>
      </w:r>
      <w:r>
        <w:tab/>
      </w:r>
    </w:p>
    <w:p w14:paraId="659C19F1" w14:textId="77777777" w:rsidR="00E45839" w:rsidRDefault="00E45839" w:rsidP="00E45839">
      <w:pPr>
        <w:pStyle w:val="custom3"/>
        <w:ind w:firstLine="420"/>
      </w:pPr>
      <w:r>
        <w:tab/>
      </w:r>
      <w:r>
        <w:tab/>
      </w:r>
      <w:r>
        <w:tab/>
        <w:t>@Override</w:t>
      </w:r>
    </w:p>
    <w:p w14:paraId="309C215F" w14:textId="77777777" w:rsidR="00E45839" w:rsidRDefault="00E45839" w:rsidP="00E45839">
      <w:pPr>
        <w:pStyle w:val="custom3"/>
        <w:ind w:firstLine="420"/>
      </w:pPr>
      <w:r>
        <w:tab/>
      </w:r>
      <w:r>
        <w:tab/>
      </w:r>
      <w:r>
        <w:tab/>
        <w:t>public void windowClosing(WindowEvent e) {</w:t>
      </w:r>
    </w:p>
    <w:p w14:paraId="70B905C9" w14:textId="77777777" w:rsidR="00E45839" w:rsidRDefault="00E45839" w:rsidP="00E45839">
      <w:pPr>
        <w:pStyle w:val="custom3"/>
        <w:ind w:firstLine="420"/>
      </w:pPr>
      <w:r>
        <w:tab/>
      </w:r>
      <w:r>
        <w:tab/>
      </w:r>
      <w:r>
        <w:tab/>
      </w:r>
      <w:r>
        <w:tab/>
        <w:t>System.exit(0);</w:t>
      </w:r>
    </w:p>
    <w:p w14:paraId="051FECC7" w14:textId="77777777" w:rsidR="00E45839" w:rsidRDefault="00E45839" w:rsidP="00E45839">
      <w:pPr>
        <w:pStyle w:val="custom3"/>
        <w:ind w:firstLine="420"/>
      </w:pPr>
      <w:r>
        <w:tab/>
      </w:r>
      <w:r>
        <w:tab/>
      </w:r>
      <w:r>
        <w:tab/>
        <w:t>}</w:t>
      </w:r>
    </w:p>
    <w:p w14:paraId="34CB5267" w14:textId="77777777" w:rsidR="00E45839" w:rsidRDefault="00E45839" w:rsidP="00E45839">
      <w:pPr>
        <w:pStyle w:val="custom3"/>
        <w:ind w:firstLine="420"/>
      </w:pPr>
      <w:r>
        <w:tab/>
      </w:r>
      <w:r>
        <w:tab/>
      </w:r>
      <w:r>
        <w:tab/>
      </w:r>
    </w:p>
    <w:p w14:paraId="77251786" w14:textId="77777777" w:rsidR="00E45839" w:rsidRDefault="00E45839" w:rsidP="00E45839">
      <w:pPr>
        <w:pStyle w:val="custom3"/>
        <w:ind w:firstLine="420"/>
      </w:pPr>
      <w:r>
        <w:tab/>
      </w:r>
      <w:r>
        <w:tab/>
      </w:r>
      <w:r>
        <w:tab/>
        <w:t>@Override</w:t>
      </w:r>
    </w:p>
    <w:p w14:paraId="65047546" w14:textId="77777777" w:rsidR="00E45839" w:rsidRDefault="00E45839" w:rsidP="00E45839">
      <w:pPr>
        <w:pStyle w:val="custom3"/>
        <w:ind w:firstLine="420"/>
      </w:pPr>
      <w:r>
        <w:tab/>
      </w:r>
      <w:r>
        <w:tab/>
      </w:r>
      <w:r>
        <w:tab/>
        <w:t>public void windowClosed(WindowEvent e) {}</w:t>
      </w:r>
    </w:p>
    <w:p w14:paraId="7713F989" w14:textId="77777777" w:rsidR="00E45839" w:rsidRDefault="00E45839" w:rsidP="00E45839">
      <w:pPr>
        <w:pStyle w:val="custom3"/>
        <w:ind w:firstLine="420"/>
      </w:pPr>
      <w:r>
        <w:tab/>
      </w:r>
      <w:r>
        <w:tab/>
      </w:r>
      <w:r>
        <w:tab/>
      </w:r>
    </w:p>
    <w:p w14:paraId="5458E751" w14:textId="77777777" w:rsidR="00E45839" w:rsidRDefault="00E45839" w:rsidP="00E45839">
      <w:pPr>
        <w:pStyle w:val="custom3"/>
        <w:ind w:firstLine="420"/>
      </w:pPr>
      <w:r>
        <w:tab/>
      </w:r>
      <w:r>
        <w:tab/>
      </w:r>
      <w:r>
        <w:tab/>
        <w:t>@Override</w:t>
      </w:r>
    </w:p>
    <w:p w14:paraId="71AEF3A7" w14:textId="77777777" w:rsidR="00E45839" w:rsidRDefault="00E45839" w:rsidP="00E45839">
      <w:pPr>
        <w:pStyle w:val="custom3"/>
        <w:ind w:firstLine="420"/>
      </w:pPr>
      <w:r>
        <w:tab/>
      </w:r>
      <w:r>
        <w:tab/>
      </w:r>
      <w:r>
        <w:tab/>
        <w:t>public void windowActivated(WindowEvent e) {}</w:t>
      </w:r>
    </w:p>
    <w:p w14:paraId="5FC636B7" w14:textId="77777777" w:rsidR="00E45839" w:rsidRDefault="00E45839" w:rsidP="00E45839">
      <w:pPr>
        <w:pStyle w:val="custom3"/>
        <w:ind w:firstLine="420"/>
      </w:pPr>
      <w:r>
        <w:tab/>
      </w:r>
      <w:r>
        <w:tab/>
        <w:t>});</w:t>
      </w:r>
    </w:p>
    <w:p w14:paraId="522DFDCB" w14:textId="77777777" w:rsidR="00E45839" w:rsidRDefault="00E45839" w:rsidP="00E45839">
      <w:pPr>
        <w:pStyle w:val="custom3"/>
        <w:ind w:firstLine="420"/>
      </w:pPr>
      <w:r>
        <w:tab/>
      </w:r>
      <w:r>
        <w:tab/>
        <w:t>addKeyListener(new KeyListener() {</w:t>
      </w:r>
    </w:p>
    <w:p w14:paraId="496E437D" w14:textId="77777777" w:rsidR="00E45839" w:rsidRDefault="00E45839" w:rsidP="00E45839">
      <w:pPr>
        <w:pStyle w:val="custom3"/>
        <w:ind w:firstLine="420"/>
      </w:pPr>
    </w:p>
    <w:p w14:paraId="261FFE16" w14:textId="77777777" w:rsidR="00E45839" w:rsidRDefault="00E45839" w:rsidP="00E45839">
      <w:pPr>
        <w:pStyle w:val="custom3"/>
        <w:ind w:firstLine="420"/>
      </w:pPr>
      <w:r>
        <w:tab/>
      </w:r>
      <w:r>
        <w:tab/>
      </w:r>
      <w:r>
        <w:tab/>
        <w:t>@Override</w:t>
      </w:r>
    </w:p>
    <w:p w14:paraId="34634625" w14:textId="77777777" w:rsidR="00E45839" w:rsidRDefault="00E45839" w:rsidP="00E45839">
      <w:pPr>
        <w:pStyle w:val="custom3"/>
        <w:ind w:firstLine="420"/>
      </w:pPr>
      <w:r>
        <w:tab/>
      </w:r>
      <w:r>
        <w:tab/>
      </w:r>
      <w:r>
        <w:tab/>
        <w:t>public void keyTyped(KeyEvent e) {</w:t>
      </w:r>
    </w:p>
    <w:p w14:paraId="5F86BD1A" w14:textId="77777777" w:rsidR="00E45839" w:rsidRDefault="00E45839" w:rsidP="00E45839">
      <w:pPr>
        <w:pStyle w:val="custom3"/>
        <w:ind w:firstLine="420"/>
      </w:pPr>
      <w:r>
        <w:tab/>
      </w:r>
      <w:r>
        <w:tab/>
      </w:r>
      <w:r>
        <w:tab/>
        <w:t>}</w:t>
      </w:r>
    </w:p>
    <w:p w14:paraId="4F11691C" w14:textId="77777777" w:rsidR="00E45839" w:rsidRDefault="00E45839" w:rsidP="00E45839">
      <w:pPr>
        <w:pStyle w:val="custom3"/>
        <w:ind w:firstLine="420"/>
      </w:pPr>
      <w:r>
        <w:tab/>
      </w:r>
      <w:r>
        <w:tab/>
      </w:r>
      <w:r>
        <w:tab/>
      </w:r>
    </w:p>
    <w:p w14:paraId="69FA28C4" w14:textId="77777777" w:rsidR="00E45839" w:rsidRDefault="00E45839" w:rsidP="00E45839">
      <w:pPr>
        <w:pStyle w:val="custom3"/>
        <w:ind w:firstLine="420"/>
      </w:pPr>
      <w:r>
        <w:tab/>
      </w:r>
      <w:r>
        <w:tab/>
      </w:r>
      <w:r>
        <w:tab/>
        <w:t>@Override</w:t>
      </w:r>
    </w:p>
    <w:p w14:paraId="3CFADFFD" w14:textId="77777777" w:rsidR="00E45839" w:rsidRDefault="00E45839" w:rsidP="00E45839">
      <w:pPr>
        <w:pStyle w:val="custom3"/>
        <w:ind w:firstLine="420"/>
      </w:pPr>
      <w:r>
        <w:tab/>
      </w:r>
      <w:r>
        <w:tab/>
      </w:r>
      <w:r>
        <w:tab/>
        <w:t>public void keyReleased(KeyEvent e) {</w:t>
      </w:r>
    </w:p>
    <w:p w14:paraId="7F6FBF41" w14:textId="77777777" w:rsidR="00E45839" w:rsidRDefault="00E45839" w:rsidP="00E45839">
      <w:pPr>
        <w:pStyle w:val="custom3"/>
        <w:ind w:firstLine="420"/>
      </w:pPr>
      <w:r>
        <w:tab/>
      </w:r>
      <w:r>
        <w:tab/>
      </w:r>
      <w:r>
        <w:tab/>
        <w:t>}</w:t>
      </w:r>
    </w:p>
    <w:p w14:paraId="7D09125A" w14:textId="77777777" w:rsidR="00E45839" w:rsidRDefault="00E45839" w:rsidP="00E45839">
      <w:pPr>
        <w:pStyle w:val="custom3"/>
        <w:ind w:firstLine="420"/>
      </w:pPr>
      <w:r>
        <w:tab/>
      </w:r>
      <w:r>
        <w:tab/>
      </w:r>
      <w:r>
        <w:tab/>
      </w:r>
    </w:p>
    <w:p w14:paraId="6011FCB5" w14:textId="77777777" w:rsidR="00E45839" w:rsidRDefault="00E45839" w:rsidP="00E45839">
      <w:pPr>
        <w:pStyle w:val="custom3"/>
        <w:ind w:firstLine="420"/>
      </w:pPr>
      <w:r>
        <w:tab/>
      </w:r>
      <w:r>
        <w:tab/>
      </w:r>
      <w:r>
        <w:tab/>
        <w:t>@Override</w:t>
      </w:r>
    </w:p>
    <w:p w14:paraId="2D1888E4" w14:textId="77777777" w:rsidR="00E45839" w:rsidRDefault="00E45839" w:rsidP="00E45839">
      <w:pPr>
        <w:pStyle w:val="custom3"/>
        <w:ind w:firstLine="420"/>
      </w:pPr>
      <w:r>
        <w:tab/>
      </w:r>
      <w:r>
        <w:tab/>
      </w:r>
      <w:r>
        <w:tab/>
        <w:t>public void keyPressed(KeyEvent e) {</w:t>
      </w:r>
    </w:p>
    <w:p w14:paraId="21486434" w14:textId="77777777" w:rsidR="00E45839" w:rsidRDefault="00E45839" w:rsidP="00E45839">
      <w:pPr>
        <w:pStyle w:val="custom3"/>
        <w:ind w:firstLine="420"/>
      </w:pPr>
      <w:r>
        <w:tab/>
      </w:r>
      <w:r>
        <w:tab/>
      </w:r>
      <w:r>
        <w:tab/>
      </w:r>
      <w:r>
        <w:tab/>
        <w:t>l.setText(e.getKeyCode()+"");</w:t>
      </w:r>
    </w:p>
    <w:p w14:paraId="7138DC67" w14:textId="77777777" w:rsidR="00E45839" w:rsidRDefault="00E45839" w:rsidP="00E45839">
      <w:pPr>
        <w:pStyle w:val="custom3"/>
        <w:ind w:firstLine="420"/>
      </w:pPr>
      <w:r>
        <w:tab/>
      </w:r>
      <w:r>
        <w:tab/>
      </w:r>
      <w:r>
        <w:tab/>
        <w:t>}</w:t>
      </w:r>
    </w:p>
    <w:p w14:paraId="2D6C607E" w14:textId="77777777" w:rsidR="00E45839" w:rsidRDefault="00E45839" w:rsidP="00E45839">
      <w:pPr>
        <w:pStyle w:val="custom3"/>
        <w:ind w:firstLine="420"/>
      </w:pPr>
      <w:r>
        <w:tab/>
      </w:r>
      <w:r>
        <w:tab/>
        <w:t>});</w:t>
      </w:r>
    </w:p>
    <w:p w14:paraId="31BE8C07" w14:textId="77777777" w:rsidR="00E45839" w:rsidRDefault="00E45839" w:rsidP="00E45839">
      <w:pPr>
        <w:pStyle w:val="custom3"/>
        <w:ind w:firstLine="420"/>
      </w:pPr>
      <w:r>
        <w:tab/>
      </w:r>
      <w:r>
        <w:tab/>
        <w:t>setVisible(true);</w:t>
      </w:r>
    </w:p>
    <w:p w14:paraId="760EC29B" w14:textId="77777777" w:rsidR="00E45839" w:rsidRDefault="00E45839" w:rsidP="00E45839">
      <w:pPr>
        <w:pStyle w:val="custom3"/>
        <w:ind w:firstLine="420"/>
      </w:pPr>
      <w:r>
        <w:tab/>
        <w:t>}</w:t>
      </w:r>
    </w:p>
    <w:p w14:paraId="2F4C9AE3" w14:textId="77777777" w:rsidR="00E45839" w:rsidRDefault="00E45839" w:rsidP="00E45839">
      <w:pPr>
        <w:pStyle w:val="custom3"/>
        <w:ind w:firstLine="420"/>
      </w:pPr>
      <w:r>
        <w:t>}</w:t>
      </w:r>
    </w:p>
    <w:p w14:paraId="28DEC391" w14:textId="77777777" w:rsidR="00356657" w:rsidRDefault="00356657">
      <w:pPr>
        <w:widowControl/>
        <w:jc w:val="left"/>
        <w:rPr>
          <w:rFonts w:eastAsia="黑体"/>
          <w:sz w:val="44"/>
        </w:rPr>
      </w:pPr>
      <w:r>
        <w:br w:type="page"/>
      </w:r>
    </w:p>
    <w:p w14:paraId="050167FF" w14:textId="77777777" w:rsidR="00E45839" w:rsidRDefault="00E45839" w:rsidP="00356657">
      <w:pPr>
        <w:pStyle w:val="custom1"/>
        <w:spacing w:after="312"/>
      </w:pPr>
      <w:bookmarkStart w:id="13" w:name="_Toc502756260"/>
      <w:r>
        <w:lastRenderedPageBreak/>
        <w:t>Java-Thread</w:t>
      </w:r>
      <w:bookmarkEnd w:id="13"/>
    </w:p>
    <w:p w14:paraId="21FF5EB5" w14:textId="77777777" w:rsidR="00E45839" w:rsidRDefault="00E45839" w:rsidP="00E45839">
      <w:pPr>
        <w:pStyle w:val="custom2"/>
        <w:ind w:firstLine="420"/>
      </w:pPr>
      <w:r>
        <w:rPr>
          <w:rFonts w:hint="eastAsia"/>
        </w:rPr>
        <w:t>概念之并行并发</w:t>
      </w:r>
    </w:p>
    <w:p w14:paraId="5CE0FAA7" w14:textId="77777777" w:rsidR="00E45839" w:rsidRDefault="00E45839" w:rsidP="00E45839">
      <w:pPr>
        <w:pStyle w:val="custom2"/>
        <w:ind w:firstLine="420"/>
      </w:pPr>
      <w:r>
        <w:rPr>
          <w:rFonts w:hint="eastAsia"/>
        </w:rPr>
        <w:t>并行：多个事件在同一时刻发生</w:t>
      </w:r>
    </w:p>
    <w:p w14:paraId="3DFCBBA6" w14:textId="77777777" w:rsidR="00E45839" w:rsidRDefault="00E45839" w:rsidP="00E45839">
      <w:pPr>
        <w:pStyle w:val="custom2"/>
        <w:ind w:firstLine="420"/>
      </w:pPr>
      <w:r>
        <w:t>并发：多个事件在同一时段发生</w:t>
      </w:r>
    </w:p>
    <w:p w14:paraId="23B7A71F" w14:textId="77777777" w:rsidR="00E45839" w:rsidRDefault="00E45839" w:rsidP="00E45839">
      <w:pPr>
        <w:pStyle w:val="custom2"/>
        <w:ind w:firstLine="420"/>
      </w:pPr>
      <w:r>
        <w:t>概念之进程和线程</w:t>
      </w:r>
    </w:p>
    <w:p w14:paraId="5793259B" w14:textId="77777777" w:rsidR="00E45839" w:rsidRDefault="00E45839" w:rsidP="00E45839">
      <w:pPr>
        <w:pStyle w:val="custom2"/>
        <w:ind w:firstLine="420"/>
      </w:pPr>
      <w:r>
        <w:t>进程：指一个内存中运行</w:t>
      </w:r>
      <w:r w:rsidR="00B0021E">
        <w:t>中的应用程序，每一个进程都有自己独立的内存空间，也就是说进程之间的通信是不方便的，因此我们引入了线程技术，一个应用程序可以同时启动多个进程。</w:t>
      </w:r>
    </w:p>
    <w:p w14:paraId="431680E0" w14:textId="10A66F03" w:rsidR="00B0021E" w:rsidRDefault="00B0021E" w:rsidP="00E45839">
      <w:pPr>
        <w:pStyle w:val="custom2"/>
        <w:ind w:firstLine="420"/>
      </w:pPr>
      <w:r>
        <w:t>线程：</w:t>
      </w:r>
      <w:r w:rsidR="00331293">
        <w:t>线程是比进程更轻量级的调试执行单位，</w:t>
      </w:r>
      <w:r>
        <w:t>指进程中的一个执行任务，一个进程可以同时并发支行多个线程，一个进程至少有一个线程。</w:t>
      </w:r>
    </w:p>
    <w:p w14:paraId="515AFBD9" w14:textId="77777777" w:rsidR="00B0021E" w:rsidRDefault="00B0021E" w:rsidP="00B0021E">
      <w:pPr>
        <w:pStyle w:val="custom2"/>
        <w:ind w:firstLine="420"/>
      </w:pPr>
      <w:r>
        <w:t>线程调度：</w:t>
      </w:r>
    </w:p>
    <w:p w14:paraId="2A7C91F2" w14:textId="77777777" w:rsidR="00B0021E" w:rsidRDefault="00B0021E" w:rsidP="00B0021E">
      <w:pPr>
        <w:pStyle w:val="custom2"/>
        <w:ind w:firstLine="420"/>
      </w:pPr>
      <w:r>
        <w:t>计算机只有一个</w:t>
      </w:r>
      <w:r>
        <w:rPr>
          <w:rFonts w:hint="eastAsia"/>
        </w:rPr>
        <w:t>CPU</w:t>
      </w:r>
      <w:r>
        <w:rPr>
          <w:rFonts w:hint="eastAsia"/>
        </w:rPr>
        <w:t>时，在任意时刻都只能执行一条指令，每一个进程只有获得</w:t>
      </w:r>
      <w:r>
        <w:rPr>
          <w:rFonts w:hint="eastAsia"/>
        </w:rPr>
        <w:t>CPU</w:t>
      </w:r>
      <w:r>
        <w:rPr>
          <w:rFonts w:hint="eastAsia"/>
        </w:rPr>
        <w:t>的使用权时才可以执行指令，那么，在可运行池中，多个线程会处于就绪状态等待处理，</w:t>
      </w:r>
      <w:r>
        <w:rPr>
          <w:rFonts w:hint="eastAsia"/>
        </w:rPr>
        <w:t>JVM</w:t>
      </w:r>
      <w:r>
        <w:rPr>
          <w:rFonts w:hint="eastAsia"/>
        </w:rPr>
        <w:t>就负责了线程的调度。</w:t>
      </w:r>
      <w:r>
        <w:rPr>
          <w:rFonts w:hint="eastAsia"/>
        </w:rPr>
        <w:t>JVM</w:t>
      </w:r>
      <w:r>
        <w:rPr>
          <w:rFonts w:hint="eastAsia"/>
        </w:rPr>
        <w:t>又采用了抢占式调度，没有采用分时调度，所以多线程执行结果具有随机性。</w:t>
      </w:r>
    </w:p>
    <w:p w14:paraId="07F7A9CA" w14:textId="77777777" w:rsidR="00B0021E" w:rsidRDefault="00DF4E72" w:rsidP="00E45839">
      <w:pPr>
        <w:pStyle w:val="custom2"/>
        <w:ind w:firstLine="420"/>
      </w:pPr>
      <w:r>
        <w:rPr>
          <w:rFonts w:hint="eastAsia"/>
        </w:rPr>
        <w:t>JAVA</w:t>
      </w:r>
      <w:r>
        <w:rPr>
          <w:rFonts w:hint="eastAsia"/>
        </w:rPr>
        <w:t>程序的进程中至少包含两个主线程和垃圾回收线程。</w:t>
      </w:r>
    </w:p>
    <w:p w14:paraId="433958B0" w14:textId="77777777" w:rsidR="00712635" w:rsidRPr="002E51F1" w:rsidRDefault="00712635" w:rsidP="002879FB">
      <w:pPr>
        <w:pStyle w:val="custom"/>
        <w:numPr>
          <w:ilvl w:val="1"/>
          <w:numId w:val="12"/>
        </w:numPr>
      </w:pPr>
      <w:bookmarkStart w:id="14" w:name="_Toc502756261"/>
      <w:r w:rsidRPr="002E51F1">
        <w:rPr>
          <w:rFonts w:hint="eastAsia"/>
        </w:rPr>
        <w:t>Run</w:t>
      </w:r>
      <w:r w:rsidRPr="002E51F1">
        <w:t>time</w:t>
      </w:r>
      <w:r w:rsidR="002E51F1" w:rsidRPr="002E51F1">
        <w:t>与</w:t>
      </w:r>
      <w:r w:rsidR="002E51F1" w:rsidRPr="002E51F1">
        <w:rPr>
          <w:rFonts w:hint="eastAsia"/>
        </w:rPr>
        <w:t>ProcessBuider</w:t>
      </w:r>
      <w:bookmarkEnd w:id="14"/>
    </w:p>
    <w:p w14:paraId="0A0C3B85" w14:textId="77777777" w:rsidR="002E51F1" w:rsidRDefault="002E51F1" w:rsidP="002E51F1">
      <w:pPr>
        <w:pStyle w:val="custom2"/>
        <w:ind w:firstLine="420"/>
      </w:pPr>
      <w:r>
        <w:t>开始一个进程：两种方法</w:t>
      </w:r>
    </w:p>
    <w:p w14:paraId="12542028" w14:textId="77777777" w:rsidR="002E51F1" w:rsidRDefault="002E51F1" w:rsidP="002E51F1">
      <w:pPr>
        <w:pStyle w:val="custom3"/>
        <w:ind w:firstLine="420"/>
      </w:pPr>
      <w:r>
        <w:t>package com.learn.thread;</w:t>
      </w:r>
    </w:p>
    <w:p w14:paraId="406252E8" w14:textId="77777777" w:rsidR="002E51F1" w:rsidRDefault="002E51F1" w:rsidP="002E51F1">
      <w:pPr>
        <w:pStyle w:val="custom3"/>
        <w:ind w:firstLine="420"/>
      </w:pPr>
    </w:p>
    <w:p w14:paraId="171366D9" w14:textId="77777777" w:rsidR="002E51F1" w:rsidRDefault="002E51F1" w:rsidP="002E51F1">
      <w:pPr>
        <w:pStyle w:val="custom3"/>
        <w:ind w:firstLine="420"/>
      </w:pPr>
      <w:r>
        <w:t>import java.io.IOException;</w:t>
      </w:r>
    </w:p>
    <w:p w14:paraId="5E5D6121" w14:textId="77777777" w:rsidR="002E51F1" w:rsidRDefault="002E51F1" w:rsidP="002E51F1">
      <w:pPr>
        <w:pStyle w:val="custom3"/>
        <w:ind w:firstLine="420"/>
      </w:pPr>
    </w:p>
    <w:p w14:paraId="3F642813" w14:textId="77777777" w:rsidR="002E51F1" w:rsidRDefault="002E51F1" w:rsidP="002E51F1">
      <w:pPr>
        <w:pStyle w:val="custom3"/>
        <w:ind w:firstLine="420"/>
      </w:pPr>
      <w:r>
        <w:t>public class RuntimeDemo {</w:t>
      </w:r>
    </w:p>
    <w:p w14:paraId="006228C3" w14:textId="77777777" w:rsidR="002E51F1" w:rsidRDefault="002E51F1" w:rsidP="002E51F1">
      <w:pPr>
        <w:pStyle w:val="custom3"/>
        <w:ind w:firstLine="420"/>
      </w:pPr>
    </w:p>
    <w:p w14:paraId="50C27BBC" w14:textId="77777777" w:rsidR="002E51F1" w:rsidRDefault="002E51F1" w:rsidP="002E51F1">
      <w:pPr>
        <w:pStyle w:val="custom3"/>
        <w:ind w:firstLine="420"/>
      </w:pPr>
      <w:r>
        <w:tab/>
        <w:t>public static void main(String[] args) throws IOException {</w:t>
      </w:r>
    </w:p>
    <w:p w14:paraId="5011AC4C" w14:textId="77777777" w:rsidR="002E51F1" w:rsidRDefault="002E51F1" w:rsidP="002E51F1">
      <w:pPr>
        <w:pStyle w:val="custom3"/>
        <w:ind w:firstLine="420"/>
      </w:pPr>
      <w:r>
        <w:tab/>
      </w:r>
      <w:r>
        <w:tab/>
        <w:t>Runtime run = Runtime.getRuntime();</w:t>
      </w:r>
    </w:p>
    <w:p w14:paraId="510BAF08" w14:textId="77777777" w:rsidR="002E51F1" w:rsidRDefault="002E51F1" w:rsidP="002E51F1">
      <w:pPr>
        <w:pStyle w:val="custom3"/>
        <w:ind w:firstLine="420"/>
      </w:pPr>
      <w:r>
        <w:tab/>
      </w:r>
      <w:r>
        <w:tab/>
        <w:t>run.exec("notepad");</w:t>
      </w:r>
    </w:p>
    <w:p w14:paraId="4846B46D" w14:textId="77777777" w:rsidR="002E51F1" w:rsidRDefault="002E51F1" w:rsidP="002E51F1">
      <w:pPr>
        <w:pStyle w:val="custom3"/>
        <w:ind w:firstLine="420"/>
      </w:pPr>
      <w:r>
        <w:tab/>
      </w:r>
      <w:r>
        <w:tab/>
        <w:t>ProcessBuilder process = new ProcessBuilder("notepad");</w:t>
      </w:r>
    </w:p>
    <w:p w14:paraId="5B84905D" w14:textId="77777777" w:rsidR="002E51F1" w:rsidRDefault="002E51F1" w:rsidP="002E51F1">
      <w:pPr>
        <w:pStyle w:val="custom3"/>
        <w:ind w:firstLine="420"/>
      </w:pPr>
      <w:r>
        <w:tab/>
      </w:r>
      <w:r>
        <w:tab/>
        <w:t>process.start();</w:t>
      </w:r>
    </w:p>
    <w:p w14:paraId="07A326AA" w14:textId="77777777" w:rsidR="002E51F1" w:rsidRDefault="002E51F1" w:rsidP="002E51F1">
      <w:pPr>
        <w:pStyle w:val="custom3"/>
        <w:ind w:firstLine="420"/>
      </w:pPr>
      <w:r>
        <w:tab/>
        <w:t>}</w:t>
      </w:r>
    </w:p>
    <w:p w14:paraId="190F0A4C" w14:textId="77777777" w:rsidR="002E51F1" w:rsidRDefault="002E51F1" w:rsidP="002E51F1">
      <w:pPr>
        <w:pStyle w:val="custom3"/>
        <w:ind w:firstLine="420"/>
      </w:pPr>
      <w:r>
        <w:t>}</w:t>
      </w:r>
    </w:p>
    <w:p w14:paraId="710AC479" w14:textId="77777777" w:rsidR="00B14901" w:rsidRDefault="00B14901" w:rsidP="002879FB">
      <w:pPr>
        <w:pStyle w:val="custom"/>
      </w:pPr>
      <w:bookmarkStart w:id="15" w:name="_Toc502756262"/>
      <w:r>
        <w:t>Thread</w:t>
      </w:r>
      <w:r>
        <w:rPr>
          <w:rFonts w:hint="eastAsia"/>
        </w:rPr>
        <w:t>与</w:t>
      </w:r>
      <w:r>
        <w:rPr>
          <w:rFonts w:hint="eastAsia"/>
        </w:rPr>
        <w:t>Run</w:t>
      </w:r>
      <w:r>
        <w:t>nable</w:t>
      </w:r>
      <w:bookmarkEnd w:id="15"/>
    </w:p>
    <w:p w14:paraId="45203F02" w14:textId="77777777" w:rsidR="001735CE" w:rsidRDefault="001735CE" w:rsidP="001735CE">
      <w:pPr>
        <w:pStyle w:val="custom2"/>
        <w:ind w:firstLine="420"/>
      </w:pPr>
      <w:r>
        <w:rPr>
          <w:rFonts w:hint="eastAsia"/>
        </w:rPr>
        <w:t>开始线程：</w:t>
      </w:r>
    </w:p>
    <w:p w14:paraId="011DFCAF" w14:textId="77777777" w:rsidR="001735CE" w:rsidRDefault="001735CE" w:rsidP="001735CE">
      <w:pPr>
        <w:pStyle w:val="custom2"/>
        <w:ind w:firstLine="420"/>
      </w:pPr>
      <w:r>
        <w:tab/>
      </w:r>
      <w:r>
        <w:rPr>
          <w:rFonts w:hint="eastAsia"/>
        </w:rPr>
        <w:t>Thre</w:t>
      </w:r>
      <w:r>
        <w:t>ad</w:t>
      </w:r>
      <w:r>
        <w:t>类</w:t>
      </w:r>
    </w:p>
    <w:p w14:paraId="76736797" w14:textId="77777777" w:rsidR="001735CE" w:rsidRDefault="001735CE" w:rsidP="00FC77C4">
      <w:pPr>
        <w:pStyle w:val="custom2"/>
        <w:numPr>
          <w:ilvl w:val="2"/>
          <w:numId w:val="8"/>
        </w:numPr>
        <w:ind w:firstLineChars="0"/>
      </w:pPr>
      <w:r>
        <w:t>定义一个类实现</w:t>
      </w:r>
      <w:r>
        <w:rPr>
          <w:rFonts w:hint="eastAsia"/>
        </w:rPr>
        <w:t>java</w:t>
      </w:r>
      <w:r>
        <w:t>.lang.Thread</w:t>
      </w:r>
      <w:r>
        <w:t>类</w:t>
      </w:r>
    </w:p>
    <w:p w14:paraId="4459F787" w14:textId="77777777" w:rsidR="001735CE" w:rsidRDefault="001735CE" w:rsidP="00FC77C4">
      <w:pPr>
        <w:pStyle w:val="custom2"/>
        <w:numPr>
          <w:ilvl w:val="2"/>
          <w:numId w:val="8"/>
        </w:numPr>
        <w:ind w:firstLineChars="0"/>
      </w:pPr>
      <w:r>
        <w:t>在类中覆盖</w:t>
      </w:r>
      <w:r>
        <w:rPr>
          <w:rFonts w:hint="eastAsia"/>
        </w:rPr>
        <w:t>重写</w:t>
      </w:r>
      <w:r>
        <w:rPr>
          <w:rFonts w:hint="eastAsia"/>
        </w:rPr>
        <w:t>T</w:t>
      </w:r>
      <w:r>
        <w:t>hread</w:t>
      </w:r>
      <w:r>
        <w:t>类中的</w:t>
      </w:r>
      <w:r>
        <w:t>run</w:t>
      </w:r>
      <w:r>
        <w:t>方法</w:t>
      </w:r>
    </w:p>
    <w:p w14:paraId="4A79DC2B" w14:textId="77777777" w:rsidR="001735CE" w:rsidRDefault="001735CE" w:rsidP="00FC77C4">
      <w:pPr>
        <w:pStyle w:val="custom2"/>
        <w:numPr>
          <w:ilvl w:val="2"/>
          <w:numId w:val="8"/>
        </w:numPr>
        <w:ind w:firstLineChars="0"/>
      </w:pPr>
      <w:r>
        <w:lastRenderedPageBreak/>
        <w:t>我们在</w:t>
      </w:r>
      <w:r w:rsidR="00FC77C4">
        <w:t>ma</w:t>
      </w:r>
      <w:r w:rsidR="00FC77C4">
        <w:rPr>
          <w:rFonts w:hint="eastAsia"/>
        </w:rPr>
        <w:t>in</w:t>
      </w:r>
      <w:r>
        <w:t>方法中创建线程对象，并</w:t>
      </w:r>
      <w:r>
        <w:rPr>
          <w:rFonts w:hint="eastAsia"/>
        </w:rPr>
        <w:t>启动线程</w:t>
      </w:r>
      <w:r>
        <w:rPr>
          <w:rFonts w:hint="eastAsia"/>
        </w:rPr>
        <w:t xml:space="preserve"> .</w:t>
      </w:r>
      <w:r>
        <w:t>start();</w:t>
      </w:r>
    </w:p>
    <w:p w14:paraId="40004D90" w14:textId="77777777" w:rsidR="00FC77C4" w:rsidRDefault="00FC77C4" w:rsidP="001735CE">
      <w:pPr>
        <w:pStyle w:val="custom2"/>
        <w:ind w:firstLine="420"/>
      </w:pPr>
      <w:r>
        <w:tab/>
        <w:t>Runnable</w:t>
      </w:r>
      <w:r>
        <w:t>接口</w:t>
      </w:r>
    </w:p>
    <w:p w14:paraId="66AC7563" w14:textId="77777777" w:rsidR="00FC77C4" w:rsidRDefault="00FC77C4" w:rsidP="00356657">
      <w:pPr>
        <w:pStyle w:val="custom2"/>
        <w:numPr>
          <w:ilvl w:val="1"/>
          <w:numId w:val="11"/>
        </w:numPr>
        <w:ind w:firstLineChars="0"/>
      </w:pPr>
      <w:r>
        <w:t>定义一个类实现</w:t>
      </w:r>
      <w:r w:rsidR="00467DDB">
        <w:t>java.lang.Runnable</w:t>
      </w:r>
      <w:r w:rsidR="00467DDB">
        <w:t>接口</w:t>
      </w:r>
    </w:p>
    <w:p w14:paraId="01203C46" w14:textId="77777777" w:rsidR="00467DDB" w:rsidRDefault="00467DDB" w:rsidP="00356657">
      <w:pPr>
        <w:pStyle w:val="custom2"/>
        <w:numPr>
          <w:ilvl w:val="1"/>
          <w:numId w:val="11"/>
        </w:numPr>
        <w:ind w:firstLineChars="0"/>
      </w:pPr>
      <w:r>
        <w:t>在</w:t>
      </w:r>
      <w:r>
        <w:rPr>
          <w:rFonts w:hint="eastAsia"/>
        </w:rPr>
        <w:t>类中重写</w:t>
      </w:r>
      <w:r>
        <w:rPr>
          <w:rFonts w:hint="eastAsia"/>
        </w:rPr>
        <w:t>Runnable</w:t>
      </w:r>
      <w:r>
        <w:rPr>
          <w:rFonts w:hint="eastAsia"/>
        </w:rPr>
        <w:t>接口中的</w:t>
      </w:r>
      <w:r>
        <w:rPr>
          <w:rFonts w:hint="eastAsia"/>
        </w:rPr>
        <w:t>run</w:t>
      </w:r>
      <w:r>
        <w:rPr>
          <w:rFonts w:hint="eastAsia"/>
        </w:rPr>
        <w:t>方法</w:t>
      </w:r>
    </w:p>
    <w:p w14:paraId="4CB4ECB8" w14:textId="77777777" w:rsidR="00467DDB" w:rsidRPr="001735CE" w:rsidRDefault="00467DDB" w:rsidP="00356657">
      <w:pPr>
        <w:pStyle w:val="custom2"/>
        <w:numPr>
          <w:ilvl w:val="1"/>
          <w:numId w:val="11"/>
        </w:numPr>
        <w:ind w:firstLineChars="0"/>
      </w:pPr>
      <w:r>
        <w:t>在</w:t>
      </w:r>
      <w:r>
        <w:rPr>
          <w:rFonts w:hint="eastAsia"/>
        </w:rPr>
        <w:t>main</w:t>
      </w:r>
      <w:r>
        <w:rPr>
          <w:rFonts w:hint="eastAsia"/>
        </w:rPr>
        <w:t>方法中创建线程对象，并启动线程</w:t>
      </w:r>
    </w:p>
    <w:p w14:paraId="53EA3DE3" w14:textId="77777777" w:rsidR="00EC34C9" w:rsidRDefault="001735CE" w:rsidP="001735CE">
      <w:pPr>
        <w:pStyle w:val="custom3"/>
        <w:ind w:firstLine="420"/>
      </w:pPr>
      <w:r>
        <w:t>package com.learn.thread;</w:t>
      </w:r>
    </w:p>
    <w:p w14:paraId="5C551A1C" w14:textId="77777777" w:rsidR="00EC34C9" w:rsidRDefault="00EC34C9" w:rsidP="001735CE">
      <w:pPr>
        <w:pStyle w:val="custom3"/>
        <w:ind w:firstLine="420"/>
      </w:pPr>
      <w:r>
        <w:t>import ja</w:t>
      </w:r>
      <w:r w:rsidR="001735CE">
        <w:t>va.util.Date;</w:t>
      </w:r>
    </w:p>
    <w:p w14:paraId="47D78C8C" w14:textId="77777777" w:rsidR="00EC34C9" w:rsidRDefault="00EC34C9" w:rsidP="00EC34C9">
      <w:pPr>
        <w:pStyle w:val="custom3"/>
        <w:ind w:firstLine="420"/>
      </w:pPr>
      <w:r>
        <w:t>public class ThreadDemo extends Thread{</w:t>
      </w:r>
    </w:p>
    <w:p w14:paraId="3337B1AC" w14:textId="77777777" w:rsidR="00EC34C9" w:rsidRDefault="00EC34C9" w:rsidP="00EC34C9">
      <w:pPr>
        <w:pStyle w:val="custom3"/>
        <w:ind w:firstLine="420"/>
      </w:pPr>
      <w:r>
        <w:tab/>
      </w:r>
    </w:p>
    <w:p w14:paraId="7AA7F304" w14:textId="77777777" w:rsidR="00EC34C9" w:rsidRDefault="00EC34C9" w:rsidP="00EC34C9">
      <w:pPr>
        <w:pStyle w:val="custom3"/>
        <w:ind w:firstLine="420"/>
      </w:pPr>
      <w:r>
        <w:tab/>
        <w:t>public static void main(String[] args) {</w:t>
      </w:r>
    </w:p>
    <w:p w14:paraId="1822D100" w14:textId="77777777" w:rsidR="00EC34C9" w:rsidRDefault="00EC34C9" w:rsidP="00EC34C9">
      <w:pPr>
        <w:pStyle w:val="custom3"/>
        <w:ind w:firstLine="420"/>
      </w:pPr>
      <w:r>
        <w:tab/>
      </w:r>
      <w:r>
        <w:tab/>
        <w:t>new ThreadDemo().start();</w:t>
      </w:r>
    </w:p>
    <w:p w14:paraId="0AB899E3" w14:textId="77777777" w:rsidR="00EC34C9" w:rsidRDefault="00EC34C9" w:rsidP="00EC34C9">
      <w:pPr>
        <w:pStyle w:val="custom3"/>
        <w:ind w:firstLine="420"/>
      </w:pPr>
      <w:r>
        <w:tab/>
      </w:r>
      <w:r>
        <w:tab/>
        <w:t>new Thread(()-&gt;{</w:t>
      </w:r>
    </w:p>
    <w:p w14:paraId="66F4455F" w14:textId="77777777" w:rsidR="00EC34C9" w:rsidRDefault="00EC34C9" w:rsidP="00EC34C9">
      <w:pPr>
        <w:pStyle w:val="custom3"/>
        <w:ind w:firstLine="420"/>
      </w:pPr>
      <w:r>
        <w:tab/>
      </w:r>
      <w:r>
        <w:tab/>
      </w:r>
      <w:r>
        <w:tab/>
        <w:t>for(int i=0;i&lt;500;i++){</w:t>
      </w:r>
    </w:p>
    <w:p w14:paraId="44163849"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1</w:t>
      </w:r>
      <w:r>
        <w:rPr>
          <w:rFonts w:hint="eastAsia"/>
        </w:rPr>
        <w:t>。。。</w:t>
      </w:r>
      <w:r>
        <w:rPr>
          <w:rFonts w:hint="eastAsia"/>
        </w:rPr>
        <w:t>");</w:t>
      </w:r>
    </w:p>
    <w:p w14:paraId="237A1C24" w14:textId="77777777" w:rsidR="00EC34C9" w:rsidRDefault="00EC34C9" w:rsidP="00EC34C9">
      <w:pPr>
        <w:pStyle w:val="custom3"/>
        <w:ind w:firstLine="420"/>
      </w:pPr>
      <w:r>
        <w:tab/>
      </w:r>
      <w:r>
        <w:tab/>
      </w:r>
      <w:r>
        <w:tab/>
        <w:t>}</w:t>
      </w:r>
    </w:p>
    <w:p w14:paraId="1E965FD5" w14:textId="77777777" w:rsidR="00EC34C9" w:rsidRDefault="00EC34C9" w:rsidP="00EC34C9">
      <w:pPr>
        <w:pStyle w:val="custom3"/>
        <w:ind w:firstLine="420"/>
      </w:pPr>
      <w:r>
        <w:tab/>
      </w:r>
      <w:r>
        <w:tab/>
        <w:t>}).start();</w:t>
      </w:r>
    </w:p>
    <w:p w14:paraId="09E71E30" w14:textId="77777777" w:rsidR="00EC34C9" w:rsidRDefault="00EC34C9" w:rsidP="00EC34C9">
      <w:pPr>
        <w:pStyle w:val="custom3"/>
        <w:ind w:firstLine="420"/>
      </w:pPr>
      <w:r>
        <w:tab/>
      </w:r>
      <w:r>
        <w:tab/>
        <w:t>(new Thread(){</w:t>
      </w:r>
    </w:p>
    <w:p w14:paraId="027DC692" w14:textId="77777777" w:rsidR="00EC34C9" w:rsidRDefault="00EC34C9" w:rsidP="00EC34C9">
      <w:pPr>
        <w:pStyle w:val="custom3"/>
        <w:ind w:firstLine="420"/>
      </w:pPr>
      <w:r>
        <w:tab/>
      </w:r>
      <w:r>
        <w:tab/>
      </w:r>
      <w:r>
        <w:tab/>
        <w:t>@Override</w:t>
      </w:r>
    </w:p>
    <w:p w14:paraId="2E378C2F" w14:textId="77777777" w:rsidR="00EC34C9" w:rsidRDefault="00EC34C9" w:rsidP="00EC34C9">
      <w:pPr>
        <w:pStyle w:val="custom3"/>
        <w:ind w:firstLine="420"/>
      </w:pPr>
      <w:r>
        <w:tab/>
      </w:r>
      <w:r>
        <w:tab/>
      </w:r>
      <w:r>
        <w:tab/>
        <w:t>public void run() {</w:t>
      </w:r>
    </w:p>
    <w:p w14:paraId="2409A2F2" w14:textId="77777777" w:rsidR="00EC34C9" w:rsidRDefault="00EC34C9" w:rsidP="00EC34C9">
      <w:pPr>
        <w:pStyle w:val="custom3"/>
        <w:ind w:firstLine="420"/>
      </w:pPr>
      <w:r>
        <w:tab/>
      </w:r>
      <w:r>
        <w:tab/>
      </w:r>
      <w:r>
        <w:tab/>
      </w:r>
      <w:r>
        <w:tab/>
        <w:t>for(int i=0;i&lt;500;i++){</w:t>
      </w:r>
    </w:p>
    <w:p w14:paraId="20BCED6A"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2</w:t>
      </w:r>
      <w:r>
        <w:rPr>
          <w:rFonts w:hint="eastAsia"/>
        </w:rPr>
        <w:t>。。。</w:t>
      </w:r>
      <w:r>
        <w:rPr>
          <w:rFonts w:hint="eastAsia"/>
        </w:rPr>
        <w:t>");</w:t>
      </w:r>
    </w:p>
    <w:p w14:paraId="0AECCAA3" w14:textId="77777777" w:rsidR="00EC34C9" w:rsidRDefault="00EC34C9" w:rsidP="00EC34C9">
      <w:pPr>
        <w:pStyle w:val="custom3"/>
        <w:ind w:firstLine="420"/>
      </w:pPr>
      <w:r>
        <w:tab/>
      </w:r>
      <w:r>
        <w:tab/>
      </w:r>
      <w:r>
        <w:tab/>
      </w:r>
      <w:r>
        <w:tab/>
        <w:t>}</w:t>
      </w:r>
    </w:p>
    <w:p w14:paraId="39267B80" w14:textId="77777777" w:rsidR="00EC34C9" w:rsidRDefault="00EC34C9" w:rsidP="00EC34C9">
      <w:pPr>
        <w:pStyle w:val="custom3"/>
        <w:ind w:firstLine="420"/>
      </w:pPr>
      <w:r>
        <w:tab/>
      </w:r>
      <w:r>
        <w:tab/>
      </w:r>
      <w:r>
        <w:tab/>
        <w:t>}</w:t>
      </w:r>
    </w:p>
    <w:p w14:paraId="145C9E64" w14:textId="77777777" w:rsidR="00EC34C9" w:rsidRDefault="00EC34C9" w:rsidP="00EC34C9">
      <w:pPr>
        <w:pStyle w:val="custom3"/>
        <w:ind w:firstLine="420"/>
      </w:pPr>
      <w:r>
        <w:tab/>
      </w:r>
      <w:r>
        <w:tab/>
        <w:t>}).start();</w:t>
      </w:r>
    </w:p>
    <w:p w14:paraId="40352158" w14:textId="77777777" w:rsidR="00EC34C9" w:rsidRDefault="00EC34C9" w:rsidP="00EC34C9">
      <w:pPr>
        <w:pStyle w:val="custom3"/>
        <w:ind w:firstLine="420"/>
      </w:pPr>
      <w:r>
        <w:tab/>
        <w:t>}</w:t>
      </w:r>
    </w:p>
    <w:p w14:paraId="514CFD97" w14:textId="77777777" w:rsidR="00EC34C9" w:rsidRDefault="00EC34C9" w:rsidP="00EC34C9">
      <w:pPr>
        <w:pStyle w:val="custom3"/>
        <w:ind w:firstLine="420"/>
      </w:pPr>
    </w:p>
    <w:p w14:paraId="11A974C8" w14:textId="77777777" w:rsidR="00EC34C9" w:rsidRDefault="00EC34C9" w:rsidP="00EC34C9">
      <w:pPr>
        <w:pStyle w:val="custom3"/>
        <w:ind w:firstLine="420"/>
      </w:pPr>
      <w:r>
        <w:tab/>
        <w:t>@Override</w:t>
      </w:r>
    </w:p>
    <w:p w14:paraId="2CF1D7DA" w14:textId="77777777" w:rsidR="00EC34C9" w:rsidRDefault="00EC34C9" w:rsidP="00EC34C9">
      <w:pPr>
        <w:pStyle w:val="custom3"/>
        <w:ind w:firstLine="420"/>
      </w:pPr>
      <w:r>
        <w:tab/>
        <w:t>public void run() {</w:t>
      </w:r>
    </w:p>
    <w:p w14:paraId="54F28CB4" w14:textId="77777777" w:rsidR="00EC34C9" w:rsidRDefault="00EC34C9" w:rsidP="00EC34C9">
      <w:pPr>
        <w:pStyle w:val="custom3"/>
        <w:ind w:firstLine="420"/>
      </w:pPr>
      <w:r>
        <w:tab/>
      </w:r>
      <w:r>
        <w:tab/>
        <w:t>for(int i=0;i&lt;2000;i++){</w:t>
      </w:r>
    </w:p>
    <w:p w14:paraId="780CAC4E" w14:textId="77777777" w:rsidR="00EC34C9" w:rsidRDefault="00EC34C9" w:rsidP="00EC34C9">
      <w:pPr>
        <w:pStyle w:val="custom3"/>
        <w:ind w:firstLine="420"/>
      </w:pPr>
      <w:r>
        <w:tab/>
      </w:r>
      <w:r>
        <w:tab/>
      </w:r>
      <w:r>
        <w:tab/>
        <w:t>System.out.println(new Date());</w:t>
      </w:r>
    </w:p>
    <w:p w14:paraId="193B2127" w14:textId="77777777" w:rsidR="00EC34C9" w:rsidRDefault="00EC34C9" w:rsidP="001735CE">
      <w:pPr>
        <w:pStyle w:val="custom3"/>
        <w:ind w:firstLine="420"/>
      </w:pPr>
      <w:r>
        <w:tab/>
      </w:r>
      <w:r>
        <w:tab/>
        <w:t>}</w:t>
      </w:r>
    </w:p>
    <w:p w14:paraId="0C738F8A" w14:textId="77777777" w:rsidR="00EC34C9" w:rsidRDefault="001735CE" w:rsidP="001735CE">
      <w:pPr>
        <w:pStyle w:val="custom3"/>
        <w:ind w:firstLine="420"/>
      </w:pPr>
      <w:r>
        <w:tab/>
        <w:t>}</w:t>
      </w:r>
    </w:p>
    <w:p w14:paraId="485667B7" w14:textId="77777777" w:rsidR="00B14901" w:rsidRDefault="00EC34C9" w:rsidP="00EC34C9">
      <w:pPr>
        <w:pStyle w:val="custom3"/>
        <w:ind w:firstLine="420"/>
      </w:pPr>
      <w:r>
        <w:t>}</w:t>
      </w:r>
    </w:p>
    <w:p w14:paraId="35D5B55E" w14:textId="77777777" w:rsidR="00356657" w:rsidRDefault="00356657" w:rsidP="00356657">
      <w:pPr>
        <w:pStyle w:val="custom2"/>
        <w:ind w:firstLine="420"/>
      </w:pPr>
      <w:r>
        <w:t>两种实现方式的区别</w:t>
      </w:r>
    </w:p>
    <w:p w14:paraId="629BA17A" w14:textId="77777777" w:rsidR="00356657" w:rsidRDefault="00356657" w:rsidP="00356657">
      <w:pPr>
        <w:pStyle w:val="custom2"/>
        <w:ind w:firstLine="420"/>
      </w:pPr>
      <w:r>
        <w:tab/>
      </w:r>
      <w:r>
        <w:t>继承方式：</w:t>
      </w:r>
    </w:p>
    <w:p w14:paraId="078EA65B" w14:textId="77777777" w:rsidR="00356657" w:rsidRDefault="00356657" w:rsidP="00356657">
      <w:pPr>
        <w:pStyle w:val="custom2"/>
        <w:ind w:firstLine="420"/>
      </w:pPr>
      <w:r>
        <w:tab/>
      </w:r>
      <w:r>
        <w:tab/>
        <w:t>Java</w:t>
      </w:r>
      <w:r>
        <w:t>中类是单继承的，如果继承</w:t>
      </w:r>
      <w:r>
        <w:rPr>
          <w:rFonts w:hint="eastAsia"/>
        </w:rPr>
        <w:t>Th</w:t>
      </w:r>
      <w:r>
        <w:t>read</w:t>
      </w:r>
      <w:r>
        <w:t>，就不可以继承其它类</w:t>
      </w:r>
    </w:p>
    <w:p w14:paraId="0690AD28" w14:textId="77777777" w:rsidR="00356657" w:rsidRDefault="00356657" w:rsidP="00356657">
      <w:pPr>
        <w:pStyle w:val="custom2"/>
        <w:ind w:firstLine="420"/>
      </w:pPr>
      <w:r>
        <w:tab/>
      </w:r>
      <w:r>
        <w:tab/>
      </w:r>
      <w:r>
        <w:t>从操作上分析，继承方式更简单，获得线程名字也简单</w:t>
      </w:r>
    </w:p>
    <w:p w14:paraId="774F7E91" w14:textId="77777777" w:rsidR="00356657" w:rsidRDefault="00356657" w:rsidP="00356657">
      <w:pPr>
        <w:pStyle w:val="custom2"/>
        <w:ind w:firstLine="420"/>
      </w:pPr>
      <w:r>
        <w:tab/>
      </w:r>
      <w:r>
        <w:tab/>
      </w:r>
      <w:r>
        <w:t>从多线程共享同一资源上分析，继承方式不可以做到</w:t>
      </w:r>
    </w:p>
    <w:p w14:paraId="3FB772DE" w14:textId="77777777" w:rsidR="00356657" w:rsidRDefault="00356657" w:rsidP="00356657">
      <w:pPr>
        <w:pStyle w:val="custom2"/>
        <w:ind w:firstLine="420"/>
      </w:pPr>
      <w:r>
        <w:tab/>
      </w:r>
      <w:r>
        <w:t>实现方式：</w:t>
      </w:r>
    </w:p>
    <w:p w14:paraId="7BBE8197" w14:textId="77777777" w:rsidR="00356657" w:rsidRDefault="00356657" w:rsidP="00356657">
      <w:pPr>
        <w:pStyle w:val="custom2"/>
        <w:ind w:firstLine="420"/>
      </w:pPr>
      <w:r>
        <w:tab/>
      </w:r>
      <w:r>
        <w:tab/>
        <w:t>Java</w:t>
      </w:r>
      <w:r>
        <w:t>可以实现多个接口，可以继承或实现其它类或接口</w:t>
      </w:r>
    </w:p>
    <w:p w14:paraId="567E80FB" w14:textId="77777777" w:rsidR="00356657" w:rsidRDefault="00356657" w:rsidP="00356657">
      <w:pPr>
        <w:pStyle w:val="custom2"/>
        <w:ind w:firstLine="420"/>
      </w:pPr>
      <w:r>
        <w:tab/>
      </w:r>
      <w:r>
        <w:tab/>
      </w:r>
      <w:r>
        <w:t>操作上稍微复杂，得使用</w:t>
      </w:r>
      <w:r>
        <w:rPr>
          <w:rFonts w:hint="eastAsia"/>
        </w:rPr>
        <w:t>Th</w:t>
      </w:r>
      <w:r>
        <w:t>read.currentThread()</w:t>
      </w:r>
      <w:r>
        <w:t>来获取当前线程引用</w:t>
      </w:r>
    </w:p>
    <w:p w14:paraId="4E26F23A" w14:textId="77777777" w:rsidR="00356657" w:rsidRDefault="00356657" w:rsidP="00356657">
      <w:pPr>
        <w:pStyle w:val="custom2"/>
        <w:ind w:firstLine="420"/>
      </w:pPr>
      <w:r>
        <w:tab/>
      </w:r>
      <w:r>
        <w:tab/>
      </w:r>
      <w:r>
        <w:t>从多线程共享同一个资源，实现方式可以做到</w:t>
      </w:r>
    </w:p>
    <w:p w14:paraId="47277B21" w14:textId="77777777" w:rsidR="001B1444" w:rsidRDefault="001B1444" w:rsidP="001B1444">
      <w:pPr>
        <w:pStyle w:val="custom3"/>
        <w:ind w:firstLine="420"/>
      </w:pPr>
      <w:r>
        <w:t>package com.learn.thread;</w:t>
      </w:r>
    </w:p>
    <w:p w14:paraId="50AB7595" w14:textId="77777777" w:rsidR="001B1444" w:rsidRDefault="001B1444" w:rsidP="001B1444">
      <w:pPr>
        <w:pStyle w:val="custom3"/>
        <w:ind w:firstLine="420"/>
      </w:pPr>
      <w:r>
        <w:lastRenderedPageBreak/>
        <w:t>/**</w:t>
      </w:r>
    </w:p>
    <w:p w14:paraId="5CCAB1BD" w14:textId="77777777" w:rsidR="001B1444" w:rsidRDefault="001B1444" w:rsidP="001B1444">
      <w:pPr>
        <w:pStyle w:val="custom3"/>
        <w:ind w:firstLine="420"/>
      </w:pPr>
      <w:r>
        <w:rPr>
          <w:rFonts w:hint="eastAsia"/>
        </w:rPr>
        <w:t xml:space="preserve"> * </w:t>
      </w:r>
      <w:r>
        <w:rPr>
          <w:rFonts w:hint="eastAsia"/>
        </w:rPr>
        <w:t>实现方式可以实现数据共享</w:t>
      </w:r>
    </w:p>
    <w:p w14:paraId="67118CFA" w14:textId="77777777" w:rsidR="001B1444" w:rsidRDefault="001B1444" w:rsidP="001B1444">
      <w:pPr>
        <w:pStyle w:val="custom3"/>
        <w:ind w:firstLine="420"/>
      </w:pPr>
      <w:r>
        <w:t xml:space="preserve"> * @author zeimao77</w:t>
      </w:r>
    </w:p>
    <w:p w14:paraId="275A538D" w14:textId="77777777" w:rsidR="001B1444" w:rsidRDefault="001B1444" w:rsidP="001B1444">
      <w:pPr>
        <w:pStyle w:val="custom3"/>
        <w:ind w:firstLine="420"/>
      </w:pPr>
      <w:r>
        <w:t xml:space="preserve"> *</w:t>
      </w:r>
    </w:p>
    <w:p w14:paraId="4F43FDF2" w14:textId="77777777" w:rsidR="001B1444" w:rsidRDefault="001B1444" w:rsidP="001B1444">
      <w:pPr>
        <w:pStyle w:val="custom3"/>
        <w:ind w:firstLine="420"/>
      </w:pPr>
      <w:r>
        <w:t xml:space="preserve"> */</w:t>
      </w:r>
    </w:p>
    <w:p w14:paraId="7E720FD1" w14:textId="77777777" w:rsidR="001B1444" w:rsidRDefault="001B1444" w:rsidP="001B1444">
      <w:pPr>
        <w:pStyle w:val="custom3"/>
        <w:ind w:firstLine="420"/>
      </w:pPr>
      <w:r>
        <w:t>public class EatApple2 implements Runnable {</w:t>
      </w:r>
    </w:p>
    <w:p w14:paraId="78D5BC22" w14:textId="77777777" w:rsidR="001B1444" w:rsidRDefault="001B1444" w:rsidP="001B1444">
      <w:pPr>
        <w:pStyle w:val="custom3"/>
        <w:ind w:firstLine="420"/>
      </w:pPr>
      <w:r>
        <w:tab/>
      </w:r>
    </w:p>
    <w:p w14:paraId="3A9F6441" w14:textId="77777777" w:rsidR="001B1444" w:rsidRDefault="001B1444" w:rsidP="001B1444">
      <w:pPr>
        <w:pStyle w:val="custom3"/>
        <w:ind w:firstLine="420"/>
      </w:pPr>
      <w:r>
        <w:tab/>
        <w:t>private int count=50;</w:t>
      </w:r>
    </w:p>
    <w:p w14:paraId="0FD5EDDA" w14:textId="77777777" w:rsidR="001B1444" w:rsidRDefault="001B1444" w:rsidP="001B1444">
      <w:pPr>
        <w:pStyle w:val="custom3"/>
        <w:ind w:firstLine="420"/>
      </w:pPr>
    </w:p>
    <w:p w14:paraId="1D128EAD" w14:textId="77777777" w:rsidR="001B1444" w:rsidRDefault="001B1444" w:rsidP="001B1444">
      <w:pPr>
        <w:pStyle w:val="custom3"/>
        <w:ind w:firstLine="420"/>
      </w:pPr>
      <w:r>
        <w:tab/>
        <w:t>@Override</w:t>
      </w:r>
    </w:p>
    <w:p w14:paraId="6BF84B73" w14:textId="77777777" w:rsidR="001B1444" w:rsidRDefault="001B1444" w:rsidP="001B1444">
      <w:pPr>
        <w:pStyle w:val="custom3"/>
        <w:ind w:firstLine="420"/>
      </w:pPr>
      <w:r>
        <w:tab/>
        <w:t>public void run() {</w:t>
      </w:r>
    </w:p>
    <w:p w14:paraId="2F737B5B" w14:textId="77777777" w:rsidR="001B1444" w:rsidRDefault="001B1444" w:rsidP="001B1444">
      <w:pPr>
        <w:pStyle w:val="custom3"/>
        <w:ind w:firstLine="420"/>
      </w:pPr>
      <w:r>
        <w:tab/>
      </w:r>
      <w:r>
        <w:tab/>
        <w:t>for(int i=0;i&lt;50;i++){</w:t>
      </w:r>
    </w:p>
    <w:p w14:paraId="7C502035" w14:textId="77777777" w:rsidR="001B1444" w:rsidRDefault="001B1444" w:rsidP="001B1444">
      <w:pPr>
        <w:pStyle w:val="custom3"/>
        <w:ind w:firstLine="420"/>
      </w:pPr>
      <w:r>
        <w:tab/>
      </w:r>
      <w:r>
        <w:tab/>
      </w:r>
      <w:r>
        <w:tab/>
        <w:t>if(count&gt;0){</w:t>
      </w:r>
    </w:p>
    <w:p w14:paraId="28F07C67" w14:textId="77777777" w:rsidR="001B1444" w:rsidRDefault="001B1444" w:rsidP="001B1444">
      <w:pPr>
        <w:pStyle w:val="custom3"/>
        <w:ind w:firstLine="420"/>
      </w:pPr>
      <w:r>
        <w:tab/>
      </w:r>
      <w:r>
        <w:tab/>
      </w:r>
      <w:r>
        <w:tab/>
      </w:r>
      <w:r>
        <w:tab/>
        <w:t>System.out.println(Thread.currentThread().getName()+"--:"+count--);</w:t>
      </w:r>
    </w:p>
    <w:p w14:paraId="2CE14BAB" w14:textId="77777777" w:rsidR="001B1444" w:rsidRDefault="001B1444" w:rsidP="001B1444">
      <w:pPr>
        <w:pStyle w:val="custom3"/>
        <w:ind w:firstLine="420"/>
      </w:pPr>
      <w:r>
        <w:tab/>
      </w:r>
      <w:r>
        <w:tab/>
      </w:r>
      <w:r>
        <w:tab/>
        <w:t>}</w:t>
      </w:r>
      <w:r>
        <w:tab/>
      </w:r>
    </w:p>
    <w:p w14:paraId="5A20A733" w14:textId="77777777" w:rsidR="001B1444" w:rsidRDefault="001B1444" w:rsidP="001B1444">
      <w:pPr>
        <w:pStyle w:val="custom3"/>
        <w:ind w:firstLine="420"/>
      </w:pPr>
      <w:r>
        <w:tab/>
      </w:r>
      <w:r>
        <w:tab/>
        <w:t>}</w:t>
      </w:r>
    </w:p>
    <w:p w14:paraId="31BB45B1" w14:textId="77777777" w:rsidR="001B1444" w:rsidRDefault="001B1444" w:rsidP="001B1444">
      <w:pPr>
        <w:pStyle w:val="custom3"/>
        <w:ind w:firstLine="420"/>
      </w:pPr>
      <w:r>
        <w:tab/>
        <w:t>}</w:t>
      </w:r>
    </w:p>
    <w:p w14:paraId="786D5BEF" w14:textId="77777777" w:rsidR="001B1444" w:rsidRDefault="001B1444" w:rsidP="001B1444">
      <w:pPr>
        <w:pStyle w:val="custom3"/>
        <w:ind w:firstLine="420"/>
      </w:pPr>
      <w:r>
        <w:tab/>
      </w:r>
    </w:p>
    <w:p w14:paraId="166CC85A" w14:textId="77777777" w:rsidR="001B1444" w:rsidRDefault="001B1444" w:rsidP="001B1444">
      <w:pPr>
        <w:pStyle w:val="custom3"/>
        <w:ind w:firstLine="420"/>
      </w:pPr>
      <w:r>
        <w:tab/>
        <w:t>public static void main(String[] args) {</w:t>
      </w:r>
    </w:p>
    <w:p w14:paraId="664EE728" w14:textId="77777777" w:rsidR="001B1444" w:rsidRDefault="001B1444" w:rsidP="001B1444">
      <w:pPr>
        <w:pStyle w:val="custom3"/>
        <w:ind w:firstLine="420"/>
      </w:pPr>
      <w:r>
        <w:tab/>
      </w:r>
      <w:r>
        <w:tab/>
        <w:t>EatApple2 e = new EatApple2();</w:t>
      </w:r>
    </w:p>
    <w:p w14:paraId="7C06C7CA" w14:textId="77777777" w:rsidR="001B1444" w:rsidRDefault="001B1444" w:rsidP="001B1444">
      <w:pPr>
        <w:pStyle w:val="custom3"/>
        <w:ind w:firstLine="420"/>
      </w:pPr>
      <w:r>
        <w:tab/>
      </w:r>
      <w:r>
        <w:tab/>
        <w:t>new Thread(e, "a").start();</w:t>
      </w:r>
    </w:p>
    <w:p w14:paraId="2B2B7D8E" w14:textId="77777777" w:rsidR="001B1444" w:rsidRDefault="001B1444" w:rsidP="001B1444">
      <w:pPr>
        <w:pStyle w:val="custom3"/>
        <w:ind w:firstLine="420"/>
      </w:pPr>
      <w:r>
        <w:tab/>
      </w:r>
      <w:r>
        <w:tab/>
        <w:t>new Thread(e, "b").start();</w:t>
      </w:r>
    </w:p>
    <w:p w14:paraId="3E7C7D17" w14:textId="77777777" w:rsidR="001B1444" w:rsidRDefault="001B1444" w:rsidP="001B1444">
      <w:pPr>
        <w:pStyle w:val="custom3"/>
        <w:ind w:firstLine="420"/>
      </w:pPr>
      <w:r>
        <w:tab/>
      </w:r>
      <w:r>
        <w:tab/>
        <w:t>new Thread(e, "c").start();</w:t>
      </w:r>
    </w:p>
    <w:p w14:paraId="48D7A04A" w14:textId="77777777" w:rsidR="001B1444" w:rsidRDefault="001B1444" w:rsidP="001B1444">
      <w:pPr>
        <w:pStyle w:val="custom3"/>
        <w:ind w:firstLine="420"/>
      </w:pPr>
      <w:r>
        <w:tab/>
        <w:t>}</w:t>
      </w:r>
    </w:p>
    <w:p w14:paraId="132D14EC" w14:textId="77777777" w:rsidR="001B1444" w:rsidRDefault="001B1444" w:rsidP="001B1444">
      <w:pPr>
        <w:pStyle w:val="custom3"/>
        <w:ind w:firstLine="420"/>
      </w:pPr>
    </w:p>
    <w:p w14:paraId="438853A3" w14:textId="77777777" w:rsidR="001B1444" w:rsidRDefault="001B1444" w:rsidP="001B1444">
      <w:pPr>
        <w:pStyle w:val="custom3"/>
        <w:ind w:firstLine="420"/>
      </w:pPr>
      <w:r>
        <w:t>}</w:t>
      </w:r>
    </w:p>
    <w:p w14:paraId="5FFD6D01" w14:textId="77777777" w:rsidR="001B1444" w:rsidRDefault="001B1444" w:rsidP="001B1444">
      <w:pPr>
        <w:pStyle w:val="custom2"/>
        <w:ind w:firstLine="420"/>
      </w:pPr>
    </w:p>
    <w:p w14:paraId="184BA292" w14:textId="77777777" w:rsidR="0020295B" w:rsidRDefault="0020295B" w:rsidP="0020295B">
      <w:pPr>
        <w:pStyle w:val="custom3"/>
        <w:ind w:firstLine="420"/>
      </w:pPr>
      <w:r>
        <w:t>package com.learn.thread;</w:t>
      </w:r>
    </w:p>
    <w:p w14:paraId="28A88166" w14:textId="77777777" w:rsidR="0020295B" w:rsidRDefault="0020295B" w:rsidP="0020295B">
      <w:pPr>
        <w:pStyle w:val="custom3"/>
        <w:ind w:firstLine="420"/>
      </w:pPr>
      <w:r>
        <w:t>/**</w:t>
      </w:r>
    </w:p>
    <w:p w14:paraId="6378EF08" w14:textId="77777777" w:rsidR="0020295B" w:rsidRDefault="0020295B" w:rsidP="0020295B">
      <w:pPr>
        <w:pStyle w:val="custom3"/>
        <w:ind w:firstLine="420"/>
      </w:pPr>
      <w:r>
        <w:rPr>
          <w:rFonts w:hint="eastAsia"/>
        </w:rPr>
        <w:t xml:space="preserve"> * </w:t>
      </w:r>
      <w:r>
        <w:rPr>
          <w:rFonts w:hint="eastAsia"/>
        </w:rPr>
        <w:t>实现方式可以实现数据共享</w:t>
      </w:r>
    </w:p>
    <w:p w14:paraId="317702F6" w14:textId="77777777" w:rsidR="0020295B" w:rsidRDefault="0020295B" w:rsidP="0020295B">
      <w:pPr>
        <w:pStyle w:val="custom3"/>
        <w:ind w:firstLine="420"/>
      </w:pPr>
      <w:r>
        <w:t xml:space="preserve"> * @author zeimao77</w:t>
      </w:r>
    </w:p>
    <w:p w14:paraId="3DB97747" w14:textId="77777777" w:rsidR="0020295B" w:rsidRDefault="0020295B" w:rsidP="0020295B">
      <w:pPr>
        <w:pStyle w:val="custom3"/>
        <w:ind w:firstLine="420"/>
      </w:pPr>
      <w:r>
        <w:t xml:space="preserve"> *</w:t>
      </w:r>
    </w:p>
    <w:p w14:paraId="0F21A574" w14:textId="77777777" w:rsidR="0020295B" w:rsidRDefault="0020295B" w:rsidP="0020295B">
      <w:pPr>
        <w:pStyle w:val="custom3"/>
        <w:ind w:firstLine="420"/>
      </w:pPr>
      <w:r>
        <w:t xml:space="preserve"> */</w:t>
      </w:r>
    </w:p>
    <w:p w14:paraId="18D511A2" w14:textId="77777777" w:rsidR="0020295B" w:rsidRDefault="0020295B" w:rsidP="0020295B">
      <w:pPr>
        <w:pStyle w:val="custom3"/>
        <w:ind w:firstLine="420"/>
      </w:pPr>
      <w:r>
        <w:t>public class EatApple2 implements Runnable {</w:t>
      </w:r>
    </w:p>
    <w:p w14:paraId="41123A0F" w14:textId="77777777" w:rsidR="0020295B" w:rsidRDefault="0020295B" w:rsidP="0020295B">
      <w:pPr>
        <w:pStyle w:val="custom3"/>
        <w:ind w:firstLine="420"/>
      </w:pPr>
      <w:r>
        <w:tab/>
      </w:r>
    </w:p>
    <w:p w14:paraId="734A32DA" w14:textId="77777777" w:rsidR="0020295B" w:rsidRDefault="0020295B" w:rsidP="0020295B">
      <w:pPr>
        <w:pStyle w:val="custom3"/>
        <w:ind w:firstLine="420"/>
      </w:pPr>
      <w:r>
        <w:tab/>
        <w:t>private int count=50;</w:t>
      </w:r>
    </w:p>
    <w:p w14:paraId="008DDA7F" w14:textId="77777777" w:rsidR="0020295B" w:rsidRDefault="0020295B" w:rsidP="0020295B">
      <w:pPr>
        <w:pStyle w:val="custom3"/>
        <w:ind w:firstLine="420"/>
      </w:pPr>
    </w:p>
    <w:p w14:paraId="5D03F301" w14:textId="77777777" w:rsidR="0020295B" w:rsidRDefault="0020295B" w:rsidP="0020295B">
      <w:pPr>
        <w:pStyle w:val="custom3"/>
        <w:ind w:firstLine="420"/>
      </w:pPr>
      <w:r>
        <w:tab/>
        <w:t>@Override</w:t>
      </w:r>
    </w:p>
    <w:p w14:paraId="7B8E6865" w14:textId="77777777" w:rsidR="0020295B" w:rsidRDefault="0020295B" w:rsidP="0020295B">
      <w:pPr>
        <w:pStyle w:val="custom3"/>
        <w:ind w:firstLine="420"/>
      </w:pPr>
      <w:r>
        <w:tab/>
        <w:t>public void run() {</w:t>
      </w:r>
    </w:p>
    <w:p w14:paraId="2147D9BD" w14:textId="77777777" w:rsidR="0020295B" w:rsidRDefault="0020295B" w:rsidP="0020295B">
      <w:pPr>
        <w:pStyle w:val="custom3"/>
        <w:ind w:firstLine="420"/>
      </w:pPr>
      <w:r>
        <w:tab/>
      </w:r>
      <w:r>
        <w:tab/>
        <w:t>for(int i=0;i&lt;50;i++){</w:t>
      </w:r>
    </w:p>
    <w:p w14:paraId="5C78E2A1" w14:textId="77777777" w:rsidR="0020295B" w:rsidRDefault="0020295B" w:rsidP="0020295B">
      <w:pPr>
        <w:pStyle w:val="custom3"/>
        <w:ind w:firstLine="420"/>
      </w:pPr>
      <w:r>
        <w:tab/>
      </w:r>
      <w:r>
        <w:tab/>
      </w:r>
      <w:r>
        <w:tab/>
        <w:t>if(count&gt;0){</w:t>
      </w:r>
    </w:p>
    <w:p w14:paraId="249B1275" w14:textId="77777777" w:rsidR="0020295B" w:rsidRDefault="0020295B" w:rsidP="0020295B">
      <w:pPr>
        <w:pStyle w:val="custom3"/>
        <w:ind w:firstLine="420"/>
      </w:pPr>
      <w:r>
        <w:tab/>
      </w:r>
      <w:r>
        <w:tab/>
      </w:r>
      <w:r>
        <w:tab/>
      </w:r>
      <w:r>
        <w:tab/>
        <w:t>System.out.println(Thread.currentThread().getName()+"--:"+count--);</w:t>
      </w:r>
    </w:p>
    <w:p w14:paraId="6C1FCF6B" w14:textId="77777777" w:rsidR="0020295B" w:rsidRDefault="0020295B" w:rsidP="0020295B">
      <w:pPr>
        <w:pStyle w:val="custom3"/>
        <w:ind w:firstLine="420"/>
      </w:pPr>
      <w:r>
        <w:tab/>
      </w:r>
      <w:r>
        <w:tab/>
      </w:r>
      <w:r>
        <w:tab/>
        <w:t>}</w:t>
      </w:r>
      <w:r>
        <w:tab/>
      </w:r>
    </w:p>
    <w:p w14:paraId="1B652F90" w14:textId="77777777" w:rsidR="0020295B" w:rsidRDefault="0020295B" w:rsidP="0020295B">
      <w:pPr>
        <w:pStyle w:val="custom3"/>
        <w:ind w:firstLine="420"/>
      </w:pPr>
      <w:r>
        <w:lastRenderedPageBreak/>
        <w:tab/>
      </w:r>
      <w:r>
        <w:tab/>
        <w:t>}</w:t>
      </w:r>
    </w:p>
    <w:p w14:paraId="13DE6C2D" w14:textId="77777777" w:rsidR="0020295B" w:rsidRDefault="0020295B" w:rsidP="0020295B">
      <w:pPr>
        <w:pStyle w:val="custom3"/>
        <w:ind w:firstLine="420"/>
      </w:pPr>
      <w:r>
        <w:tab/>
        <w:t>}</w:t>
      </w:r>
    </w:p>
    <w:p w14:paraId="56E8AB0D" w14:textId="77777777" w:rsidR="0020295B" w:rsidRDefault="0020295B" w:rsidP="0020295B">
      <w:pPr>
        <w:pStyle w:val="custom3"/>
        <w:ind w:firstLine="420"/>
      </w:pPr>
      <w:r>
        <w:tab/>
      </w:r>
    </w:p>
    <w:p w14:paraId="36F6EE1C" w14:textId="77777777" w:rsidR="0020295B" w:rsidRDefault="0020295B" w:rsidP="0020295B">
      <w:pPr>
        <w:pStyle w:val="custom3"/>
        <w:ind w:firstLine="420"/>
      </w:pPr>
      <w:r>
        <w:tab/>
        <w:t>public static void main(String[] args) {</w:t>
      </w:r>
    </w:p>
    <w:p w14:paraId="3A198097" w14:textId="77777777" w:rsidR="0020295B" w:rsidRDefault="0020295B" w:rsidP="0020295B">
      <w:pPr>
        <w:pStyle w:val="custom3"/>
        <w:ind w:firstLine="420"/>
      </w:pPr>
      <w:r>
        <w:tab/>
      </w:r>
      <w:r>
        <w:tab/>
        <w:t>EatApple2 e = new EatApple2();</w:t>
      </w:r>
    </w:p>
    <w:p w14:paraId="7F66E137" w14:textId="77777777" w:rsidR="0020295B" w:rsidRDefault="0020295B" w:rsidP="0020295B">
      <w:pPr>
        <w:pStyle w:val="custom3"/>
        <w:ind w:firstLine="420"/>
      </w:pPr>
      <w:r>
        <w:tab/>
      </w:r>
      <w:r>
        <w:tab/>
        <w:t>new Thread(e, "a").start();</w:t>
      </w:r>
    </w:p>
    <w:p w14:paraId="28DAFC4F" w14:textId="77777777" w:rsidR="0020295B" w:rsidRDefault="0020295B" w:rsidP="0020295B">
      <w:pPr>
        <w:pStyle w:val="custom3"/>
        <w:ind w:firstLine="420"/>
      </w:pPr>
      <w:r>
        <w:tab/>
      </w:r>
      <w:r>
        <w:tab/>
        <w:t>new Thread(e, "b").start();</w:t>
      </w:r>
    </w:p>
    <w:p w14:paraId="740E29F4" w14:textId="77777777" w:rsidR="0020295B" w:rsidRDefault="0020295B" w:rsidP="0020295B">
      <w:pPr>
        <w:pStyle w:val="custom3"/>
        <w:ind w:firstLine="420"/>
      </w:pPr>
      <w:r>
        <w:tab/>
      </w:r>
      <w:r>
        <w:tab/>
        <w:t>new Thread(e, "c").start();</w:t>
      </w:r>
    </w:p>
    <w:p w14:paraId="5E6C6BE0" w14:textId="77777777" w:rsidR="0020295B" w:rsidRDefault="0020295B" w:rsidP="0020295B">
      <w:pPr>
        <w:pStyle w:val="custom3"/>
        <w:ind w:firstLine="420"/>
      </w:pPr>
      <w:r>
        <w:tab/>
        <w:t>}</w:t>
      </w:r>
    </w:p>
    <w:p w14:paraId="0073627F" w14:textId="77777777" w:rsidR="0020295B" w:rsidRDefault="0020295B" w:rsidP="0020295B">
      <w:pPr>
        <w:pStyle w:val="custom3"/>
        <w:ind w:firstLine="420"/>
      </w:pPr>
    </w:p>
    <w:p w14:paraId="659647C0" w14:textId="77777777" w:rsidR="00671FE2" w:rsidRDefault="0020295B" w:rsidP="00671FE2">
      <w:pPr>
        <w:pStyle w:val="custom3"/>
        <w:ind w:firstLine="420"/>
      </w:pPr>
      <w:r>
        <w:t>}</w:t>
      </w:r>
    </w:p>
    <w:p w14:paraId="514B71A2" w14:textId="77777777" w:rsidR="00671FE2" w:rsidRDefault="00671FE2" w:rsidP="002879FB">
      <w:pPr>
        <w:pStyle w:val="custom"/>
      </w:pPr>
      <w:bookmarkStart w:id="16" w:name="_Toc502756263"/>
      <w:r>
        <w:t>线程安全</w:t>
      </w:r>
      <w:bookmarkEnd w:id="16"/>
    </w:p>
    <w:p w14:paraId="565333D5" w14:textId="77777777" w:rsidR="00671FE2" w:rsidRDefault="00B8372D" w:rsidP="00671FE2">
      <w:pPr>
        <w:pStyle w:val="custom2"/>
        <w:ind w:firstLine="420"/>
      </w:pPr>
      <w:r>
        <w:t>要解决上述多线程并发访问同一个资源的线程安全问题，我们必需保证保证线程中的方法必需同步完成，其它线程只有等到上一个线程把方法执行完毕后才可以进入方法体执行代码。因此提出了三种解决方法：</w:t>
      </w:r>
    </w:p>
    <w:p w14:paraId="50F8665E" w14:textId="77777777" w:rsidR="00B8372D" w:rsidRDefault="00B8372D" w:rsidP="00B8372D">
      <w:pPr>
        <w:pStyle w:val="custom2"/>
        <w:numPr>
          <w:ilvl w:val="0"/>
          <w:numId w:val="13"/>
        </w:numPr>
        <w:ind w:firstLineChars="0"/>
      </w:pPr>
      <w:r>
        <w:t>同步代码块</w:t>
      </w:r>
    </w:p>
    <w:p w14:paraId="647C04E1" w14:textId="77777777" w:rsidR="006D72C1" w:rsidRDefault="006D72C1" w:rsidP="006D72C1">
      <w:pPr>
        <w:pStyle w:val="custom3"/>
        <w:ind w:firstLine="420"/>
      </w:pPr>
      <w:r>
        <w:tab/>
        <w:t>public void run() {</w:t>
      </w:r>
    </w:p>
    <w:p w14:paraId="04D418B0" w14:textId="77777777" w:rsidR="006D72C1" w:rsidRDefault="006D72C1" w:rsidP="006D72C1">
      <w:pPr>
        <w:pStyle w:val="custom3"/>
        <w:ind w:firstLine="420"/>
      </w:pPr>
      <w:r>
        <w:tab/>
      </w:r>
      <w:r>
        <w:tab/>
        <w:t>for(int i=0;i&lt;50;i++){</w:t>
      </w:r>
    </w:p>
    <w:p w14:paraId="57C3CF75" w14:textId="77777777" w:rsidR="006D72C1" w:rsidRDefault="006D72C1" w:rsidP="006D72C1">
      <w:pPr>
        <w:pStyle w:val="custom3"/>
        <w:ind w:firstLine="420"/>
      </w:pPr>
      <w:r>
        <w:tab/>
      </w:r>
      <w:r>
        <w:tab/>
      </w:r>
      <w:r>
        <w:tab/>
        <w:t>synchronized (this) {</w:t>
      </w:r>
    </w:p>
    <w:p w14:paraId="0DFAAC33" w14:textId="77777777" w:rsidR="006D72C1" w:rsidRDefault="006D72C1" w:rsidP="006D72C1">
      <w:pPr>
        <w:pStyle w:val="custom3"/>
        <w:ind w:firstLine="420"/>
      </w:pPr>
      <w:r>
        <w:tab/>
      </w:r>
      <w:r>
        <w:tab/>
      </w:r>
      <w:r>
        <w:tab/>
      </w:r>
      <w:r>
        <w:tab/>
        <w:t>if(count&gt;0){</w:t>
      </w:r>
    </w:p>
    <w:p w14:paraId="64ACDB32" w14:textId="77777777" w:rsidR="006D72C1" w:rsidRDefault="006D72C1" w:rsidP="006D72C1">
      <w:pPr>
        <w:pStyle w:val="custom3"/>
        <w:ind w:firstLine="420"/>
      </w:pPr>
      <w:r>
        <w:tab/>
      </w:r>
      <w:r>
        <w:tab/>
      </w:r>
      <w:r>
        <w:tab/>
      </w:r>
      <w:r>
        <w:tab/>
      </w:r>
      <w:r>
        <w:tab/>
        <w:t>System.out.println(Thread.currentThread().getName()+"--:"+count--);</w:t>
      </w:r>
    </w:p>
    <w:p w14:paraId="5661EF9E" w14:textId="77777777" w:rsidR="006D72C1" w:rsidRDefault="006D72C1" w:rsidP="006D72C1">
      <w:pPr>
        <w:pStyle w:val="custom3"/>
        <w:ind w:firstLine="420"/>
      </w:pPr>
      <w:r>
        <w:tab/>
      </w:r>
      <w:r>
        <w:tab/>
      </w:r>
      <w:r>
        <w:tab/>
      </w:r>
      <w:r>
        <w:tab/>
        <w:t>}</w:t>
      </w:r>
      <w:r>
        <w:tab/>
      </w:r>
    </w:p>
    <w:p w14:paraId="0632742B" w14:textId="77777777" w:rsidR="006D72C1" w:rsidRDefault="006D72C1" w:rsidP="006D72C1">
      <w:pPr>
        <w:pStyle w:val="custom3"/>
        <w:ind w:firstLine="420"/>
      </w:pPr>
      <w:r>
        <w:tab/>
      </w:r>
      <w:r>
        <w:tab/>
      </w:r>
      <w:r>
        <w:tab/>
        <w:t>}</w:t>
      </w:r>
    </w:p>
    <w:p w14:paraId="589F3B16" w14:textId="77777777" w:rsidR="006D72C1" w:rsidRDefault="006D72C1" w:rsidP="006D72C1">
      <w:pPr>
        <w:pStyle w:val="custom3"/>
        <w:ind w:firstLine="420"/>
      </w:pPr>
      <w:r>
        <w:tab/>
      </w:r>
      <w:r>
        <w:tab/>
        <w:t>}</w:t>
      </w:r>
    </w:p>
    <w:p w14:paraId="6FAA8DEF" w14:textId="77777777" w:rsidR="006D72C1" w:rsidRDefault="006D72C1" w:rsidP="006D72C1">
      <w:pPr>
        <w:pStyle w:val="custom3"/>
        <w:ind w:firstLine="420"/>
      </w:pPr>
      <w:r>
        <w:tab/>
        <w:t>}</w:t>
      </w:r>
    </w:p>
    <w:p w14:paraId="7D140CF2" w14:textId="77777777" w:rsidR="00B8372D" w:rsidRDefault="00B8372D" w:rsidP="00B8372D">
      <w:pPr>
        <w:pStyle w:val="custom2"/>
        <w:numPr>
          <w:ilvl w:val="0"/>
          <w:numId w:val="13"/>
        </w:numPr>
        <w:ind w:firstLineChars="0"/>
      </w:pPr>
      <w:r>
        <w:t>同步方法</w:t>
      </w:r>
    </w:p>
    <w:p w14:paraId="05419B53" w14:textId="77777777" w:rsidR="006D72C1" w:rsidRDefault="006D72C1" w:rsidP="006D72C1">
      <w:pPr>
        <w:pStyle w:val="custom3"/>
        <w:ind w:firstLine="420"/>
      </w:pPr>
      <w:r>
        <w:t>public synchronized void eat(){</w:t>
      </w:r>
    </w:p>
    <w:p w14:paraId="40F078EC" w14:textId="77777777" w:rsidR="006D72C1" w:rsidRDefault="006D72C1" w:rsidP="006D72C1">
      <w:pPr>
        <w:pStyle w:val="custom3"/>
        <w:ind w:firstLine="420"/>
      </w:pPr>
      <w:r>
        <w:tab/>
      </w:r>
      <w:r>
        <w:tab/>
      </w:r>
      <w:r>
        <w:tab/>
        <w:t>if(count&gt;0){</w:t>
      </w:r>
    </w:p>
    <w:p w14:paraId="645BD14B" w14:textId="77777777" w:rsidR="006D72C1" w:rsidRDefault="006D72C1" w:rsidP="006D72C1">
      <w:pPr>
        <w:pStyle w:val="custom3"/>
        <w:ind w:firstLine="420"/>
      </w:pPr>
      <w:r>
        <w:tab/>
      </w:r>
      <w:r>
        <w:tab/>
      </w:r>
      <w:r>
        <w:tab/>
      </w:r>
      <w:r>
        <w:tab/>
        <w:t>System.out.println(Thread.currentThread().getName()+"--:"+count--);</w:t>
      </w:r>
    </w:p>
    <w:p w14:paraId="3179291A" w14:textId="77777777" w:rsidR="006D72C1" w:rsidRDefault="006D72C1" w:rsidP="006D72C1">
      <w:pPr>
        <w:pStyle w:val="custom3"/>
        <w:ind w:firstLine="420"/>
      </w:pPr>
      <w:r>
        <w:tab/>
      </w:r>
      <w:r>
        <w:tab/>
      </w:r>
      <w:r>
        <w:tab/>
        <w:t>}</w:t>
      </w:r>
      <w:r>
        <w:tab/>
      </w:r>
    </w:p>
    <w:p w14:paraId="102A91C8" w14:textId="77777777" w:rsidR="006D72C1" w:rsidRDefault="006D72C1" w:rsidP="006D72C1">
      <w:pPr>
        <w:pStyle w:val="custom3"/>
        <w:ind w:firstLine="420"/>
      </w:pPr>
      <w:r>
        <w:tab/>
        <w:t>}</w:t>
      </w:r>
    </w:p>
    <w:p w14:paraId="4C275622" w14:textId="77777777" w:rsidR="006D72C1" w:rsidRDefault="006D72C1" w:rsidP="006D72C1">
      <w:pPr>
        <w:pStyle w:val="custom3"/>
        <w:ind w:firstLine="420"/>
      </w:pPr>
      <w:r>
        <w:tab/>
      </w:r>
    </w:p>
    <w:p w14:paraId="1C204433" w14:textId="77777777" w:rsidR="006D72C1" w:rsidRDefault="006D72C1" w:rsidP="006D72C1">
      <w:pPr>
        <w:pStyle w:val="custom3"/>
        <w:ind w:firstLine="420"/>
      </w:pPr>
      <w:r>
        <w:tab/>
        <w:t>@Override</w:t>
      </w:r>
    </w:p>
    <w:p w14:paraId="1CE516F2" w14:textId="77777777" w:rsidR="006D72C1" w:rsidRDefault="006D72C1" w:rsidP="006D72C1">
      <w:pPr>
        <w:pStyle w:val="custom3"/>
        <w:ind w:firstLine="420"/>
      </w:pPr>
      <w:r>
        <w:tab/>
        <w:t>public void run() {</w:t>
      </w:r>
    </w:p>
    <w:p w14:paraId="1BAE0128" w14:textId="77777777" w:rsidR="006D72C1" w:rsidRDefault="006D72C1" w:rsidP="006D72C1">
      <w:pPr>
        <w:pStyle w:val="custom3"/>
        <w:ind w:firstLine="420"/>
      </w:pPr>
      <w:r>
        <w:tab/>
      </w:r>
      <w:r>
        <w:tab/>
        <w:t>for(int i=0;i&lt;50;i++){</w:t>
      </w:r>
    </w:p>
    <w:p w14:paraId="7D6F1AB1" w14:textId="77777777" w:rsidR="006D72C1" w:rsidRDefault="006D72C1" w:rsidP="006D72C1">
      <w:pPr>
        <w:pStyle w:val="custom3"/>
        <w:ind w:firstLine="420"/>
      </w:pPr>
      <w:r>
        <w:tab/>
      </w:r>
      <w:r>
        <w:tab/>
      </w:r>
      <w:r>
        <w:tab/>
        <w:t>eat();</w:t>
      </w:r>
    </w:p>
    <w:p w14:paraId="2A5FFD3A" w14:textId="77777777" w:rsidR="006D72C1" w:rsidRDefault="006D72C1" w:rsidP="006D72C1">
      <w:pPr>
        <w:pStyle w:val="custom3"/>
        <w:ind w:firstLine="420"/>
      </w:pPr>
      <w:r>
        <w:tab/>
      </w:r>
      <w:r>
        <w:tab/>
        <w:t>}</w:t>
      </w:r>
    </w:p>
    <w:p w14:paraId="3F82568A" w14:textId="77777777" w:rsidR="006D72C1" w:rsidRDefault="006D72C1" w:rsidP="006D72C1">
      <w:pPr>
        <w:pStyle w:val="custom3"/>
        <w:ind w:firstLine="420"/>
      </w:pPr>
      <w:r>
        <w:tab/>
        <w:t>}</w:t>
      </w:r>
    </w:p>
    <w:p w14:paraId="063EB604" w14:textId="77777777" w:rsidR="00B8372D" w:rsidRDefault="00B8372D" w:rsidP="00B8372D">
      <w:pPr>
        <w:pStyle w:val="custom2"/>
        <w:numPr>
          <w:ilvl w:val="0"/>
          <w:numId w:val="13"/>
        </w:numPr>
        <w:ind w:firstLineChars="0"/>
      </w:pPr>
      <w:r>
        <w:t>互斥锁</w:t>
      </w:r>
    </w:p>
    <w:p w14:paraId="2ED96EAD" w14:textId="77777777" w:rsidR="006D72C1" w:rsidRDefault="006D72C1" w:rsidP="006D72C1">
      <w:pPr>
        <w:pStyle w:val="custom3"/>
        <w:ind w:firstLine="420"/>
      </w:pPr>
      <w:r>
        <w:lastRenderedPageBreak/>
        <w:t>private ReentrantLock lock = new ReentrantLock();</w:t>
      </w:r>
    </w:p>
    <w:p w14:paraId="6677B7AA" w14:textId="77777777" w:rsidR="006D72C1" w:rsidRDefault="006D72C1" w:rsidP="006D72C1">
      <w:pPr>
        <w:pStyle w:val="custom3"/>
        <w:ind w:firstLine="420"/>
      </w:pPr>
      <w:r>
        <w:tab/>
      </w:r>
    </w:p>
    <w:p w14:paraId="19CDE647" w14:textId="77777777" w:rsidR="006D72C1" w:rsidRDefault="006D72C1" w:rsidP="006D72C1">
      <w:pPr>
        <w:pStyle w:val="custom3"/>
        <w:ind w:firstLine="420"/>
      </w:pPr>
      <w:r>
        <w:tab/>
        <w:t>@Override</w:t>
      </w:r>
    </w:p>
    <w:p w14:paraId="0B07EC64" w14:textId="77777777" w:rsidR="006D72C1" w:rsidRDefault="006D72C1" w:rsidP="006D72C1">
      <w:pPr>
        <w:pStyle w:val="custom3"/>
        <w:ind w:firstLine="420"/>
      </w:pPr>
      <w:r>
        <w:tab/>
        <w:t>public void run() {</w:t>
      </w:r>
    </w:p>
    <w:p w14:paraId="4A046D74" w14:textId="77777777" w:rsidR="006D72C1" w:rsidRDefault="006D72C1" w:rsidP="006D72C1">
      <w:pPr>
        <w:pStyle w:val="custom3"/>
        <w:ind w:firstLine="420"/>
      </w:pPr>
      <w:r>
        <w:tab/>
      </w:r>
      <w:r>
        <w:tab/>
        <w:t>for(int i=0;i&lt;50;i++){</w:t>
      </w:r>
    </w:p>
    <w:p w14:paraId="26E7CCAA" w14:textId="77777777" w:rsidR="006D72C1" w:rsidRDefault="006D72C1" w:rsidP="006D72C1">
      <w:pPr>
        <w:pStyle w:val="custom3"/>
        <w:ind w:firstLine="420"/>
      </w:pPr>
      <w:r>
        <w:tab/>
      </w:r>
      <w:r>
        <w:tab/>
      </w:r>
      <w:r>
        <w:tab/>
        <w:t>lock.lock();</w:t>
      </w:r>
    </w:p>
    <w:p w14:paraId="25A36136" w14:textId="77777777" w:rsidR="006D72C1" w:rsidRDefault="006D72C1" w:rsidP="006D72C1">
      <w:pPr>
        <w:pStyle w:val="custom3"/>
        <w:ind w:firstLine="420"/>
      </w:pPr>
      <w:r>
        <w:tab/>
      </w:r>
      <w:r>
        <w:tab/>
      </w:r>
      <w:r>
        <w:tab/>
      </w:r>
      <w:r>
        <w:tab/>
        <w:t>if(count&gt;0){</w:t>
      </w:r>
    </w:p>
    <w:p w14:paraId="07D52B17" w14:textId="77777777" w:rsidR="006D72C1" w:rsidRDefault="006D72C1" w:rsidP="006D72C1">
      <w:pPr>
        <w:pStyle w:val="custom3"/>
        <w:ind w:firstLine="420"/>
      </w:pPr>
      <w:r>
        <w:tab/>
      </w:r>
      <w:r>
        <w:tab/>
      </w:r>
      <w:r>
        <w:tab/>
      </w:r>
      <w:r>
        <w:tab/>
      </w:r>
      <w:r>
        <w:tab/>
        <w:t>System.out.println(Thread.currentThread().getName()+"--:"+count--);</w:t>
      </w:r>
    </w:p>
    <w:p w14:paraId="17E2B600" w14:textId="77777777" w:rsidR="006D72C1" w:rsidRDefault="006D72C1" w:rsidP="006D72C1">
      <w:pPr>
        <w:pStyle w:val="custom3"/>
        <w:ind w:firstLine="420"/>
      </w:pPr>
      <w:r>
        <w:tab/>
      </w:r>
      <w:r>
        <w:tab/>
      </w:r>
      <w:r>
        <w:tab/>
      </w:r>
      <w:r>
        <w:tab/>
        <w:t>}</w:t>
      </w:r>
      <w:r>
        <w:tab/>
      </w:r>
    </w:p>
    <w:p w14:paraId="6F6CCAA8" w14:textId="77777777" w:rsidR="006D72C1" w:rsidRDefault="006D72C1" w:rsidP="006D72C1">
      <w:pPr>
        <w:pStyle w:val="custom3"/>
        <w:ind w:firstLine="420"/>
      </w:pPr>
      <w:r>
        <w:tab/>
      </w:r>
      <w:r>
        <w:tab/>
      </w:r>
      <w:r>
        <w:tab/>
        <w:t>lock.unlock();</w:t>
      </w:r>
    </w:p>
    <w:p w14:paraId="3BA772C3" w14:textId="77777777" w:rsidR="006D72C1" w:rsidRDefault="006D72C1" w:rsidP="006D72C1">
      <w:pPr>
        <w:pStyle w:val="custom3"/>
        <w:ind w:firstLine="420"/>
      </w:pPr>
      <w:r>
        <w:tab/>
      </w:r>
      <w:r>
        <w:tab/>
        <w:t>}</w:t>
      </w:r>
    </w:p>
    <w:p w14:paraId="21EA73B1" w14:textId="77777777" w:rsidR="00B8372D" w:rsidRDefault="006D72C1" w:rsidP="006D72C1">
      <w:pPr>
        <w:pStyle w:val="custom3"/>
        <w:ind w:firstLine="420"/>
      </w:pPr>
      <w:r>
        <w:tab/>
        <w:t>}</w:t>
      </w:r>
    </w:p>
    <w:p w14:paraId="3A650067" w14:textId="77777777" w:rsidR="00243409" w:rsidRDefault="00243409" w:rsidP="00243409">
      <w:pPr>
        <w:pStyle w:val="custom2"/>
        <w:ind w:firstLine="420"/>
      </w:pPr>
      <w:r>
        <w:t>对于</w:t>
      </w:r>
      <w:r>
        <w:rPr>
          <w:rFonts w:hint="eastAsia"/>
        </w:rPr>
        <w:t>同步代码块，它的同步对象又是什么呢？</w:t>
      </w:r>
    </w:p>
    <w:p w14:paraId="4FCD449C" w14:textId="77777777" w:rsidR="00243409" w:rsidRDefault="00243409" w:rsidP="00243409">
      <w:pPr>
        <w:pStyle w:val="custom2"/>
        <w:ind w:firstLine="420"/>
      </w:pPr>
      <w:r>
        <w:t>对于非</w:t>
      </w:r>
      <w:r>
        <w:rPr>
          <w:rFonts w:hint="eastAsia"/>
        </w:rPr>
        <w:t>静态方法，同步锁就是</w:t>
      </w:r>
      <w:r>
        <w:rPr>
          <w:rFonts w:hint="eastAsia"/>
        </w:rPr>
        <w:t>this</w:t>
      </w:r>
    </w:p>
    <w:p w14:paraId="10CE02AB" w14:textId="77777777" w:rsidR="00243409" w:rsidRDefault="00243409" w:rsidP="00243409">
      <w:pPr>
        <w:pStyle w:val="custom2"/>
        <w:ind w:firstLine="420"/>
      </w:pPr>
      <w:r>
        <w:t>对于静态方法，我们使用当前方法所在的类的字节码对象</w:t>
      </w:r>
    </w:p>
    <w:p w14:paraId="4A492679" w14:textId="77777777" w:rsidR="00243409" w:rsidRDefault="00243409" w:rsidP="002879FB">
      <w:pPr>
        <w:pStyle w:val="custom"/>
      </w:pPr>
      <w:bookmarkStart w:id="17" w:name="_Toc502756264"/>
      <w:r>
        <w:t>线程的通信</w:t>
      </w:r>
      <w:bookmarkEnd w:id="17"/>
    </w:p>
    <w:p w14:paraId="7355CD51" w14:textId="77777777" w:rsidR="00243409" w:rsidRDefault="00243409" w:rsidP="00243409">
      <w:pPr>
        <w:pStyle w:val="custom2"/>
        <w:ind w:firstLine="420"/>
      </w:pPr>
      <w:r>
        <w:rPr>
          <w:rFonts w:hint="eastAsia"/>
        </w:rPr>
        <w:t>不同的线程执行不同的任务，如果这些任务有某种关系，线程之间必须能够通信，协调完成工作，经典的生产者和消费者模型。</w:t>
      </w:r>
    </w:p>
    <w:p w14:paraId="3DB282B4" w14:textId="77777777" w:rsidR="006A7204" w:rsidRDefault="006A7204" w:rsidP="00243409">
      <w:pPr>
        <w:pStyle w:val="custom2"/>
        <w:ind w:firstLine="420"/>
      </w:pPr>
      <w:r>
        <w:t>模型分析：</w:t>
      </w:r>
      <w:r>
        <w:tab/>
      </w:r>
      <w:r>
        <w:t>应该存在一个或多个线程来表示生成者</w:t>
      </w:r>
    </w:p>
    <w:p w14:paraId="044D0AFC" w14:textId="77777777" w:rsidR="006A7204" w:rsidRDefault="006A7204" w:rsidP="00243409">
      <w:pPr>
        <w:pStyle w:val="custom2"/>
        <w:ind w:firstLine="420"/>
      </w:pPr>
      <w:r>
        <w:tab/>
      </w:r>
      <w:r>
        <w:tab/>
      </w:r>
      <w:r>
        <w:tab/>
      </w:r>
      <w:r>
        <w:t>应该存在一个或多个线程来表示消费者</w:t>
      </w:r>
    </w:p>
    <w:p w14:paraId="1AAB25FD" w14:textId="77777777" w:rsidR="006A7204" w:rsidRDefault="006A7204" w:rsidP="00243409">
      <w:pPr>
        <w:pStyle w:val="custom2"/>
        <w:ind w:firstLine="420"/>
      </w:pPr>
      <w:r>
        <w:tab/>
      </w:r>
      <w:r>
        <w:tab/>
      </w:r>
      <w:r>
        <w:tab/>
      </w:r>
      <w:r>
        <w:t>生产者与消费者应该共享数据</w:t>
      </w:r>
    </w:p>
    <w:p w14:paraId="32DD167B" w14:textId="77777777" w:rsidR="006A7204" w:rsidRDefault="005801EE" w:rsidP="00243409">
      <w:pPr>
        <w:pStyle w:val="custom2"/>
        <w:ind w:firstLine="420"/>
      </w:pPr>
      <w:r>
        <w:pict w14:anchorId="6F98A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139pt">
            <v:imagedata r:id="rId15" o:title="未标题-1"/>
          </v:shape>
        </w:pict>
      </w:r>
    </w:p>
    <w:p w14:paraId="66B42FAB" w14:textId="77777777" w:rsidR="00F70B31" w:rsidRDefault="00F70B31" w:rsidP="00A044D7">
      <w:pPr>
        <w:pStyle w:val="custom2"/>
        <w:ind w:firstLine="420"/>
      </w:pPr>
      <w:r>
        <w:t>在这里，我们为什么不把生产者生产的数据直接给消费者，而</w:t>
      </w:r>
      <w:r>
        <w:rPr>
          <w:rFonts w:hint="eastAsia"/>
        </w:rPr>
        <w:t>是先把数据存放到共享的资源对象中去，再由消费者取出数据消费呢？在这里主要是体现了面向对象的设计理念：低耦合。</w:t>
      </w:r>
      <w:r w:rsidR="00A044D7">
        <w:rPr>
          <w:noProof/>
        </w:rPr>
        <w:lastRenderedPageBreak/>
        <w:drawing>
          <wp:inline distT="0" distB="0" distL="0" distR="0" wp14:anchorId="4F06FFED" wp14:editId="5A9506A1">
            <wp:extent cx="5254625" cy="3029585"/>
            <wp:effectExtent l="38100" t="38100" r="41275" b="37465"/>
            <wp:docPr id="11" name="图片 11" descr="C:\Users\Mao\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o\AppData\Local\Microsoft\Windows\INetCache\Content.Word\未标题-1.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54625" cy="3029585"/>
                    </a:xfrm>
                    <a:prstGeom prst="rect">
                      <a:avLst/>
                    </a:prstGeom>
                    <a:noFill/>
                    <a:ln w="28575">
                      <a:solidFill>
                        <a:schemeClr val="accent2">
                          <a:lumMod val="75000"/>
                        </a:schemeClr>
                      </a:solidFill>
                    </a:ln>
                  </pic:spPr>
                </pic:pic>
              </a:graphicData>
            </a:graphic>
          </wp:inline>
        </w:drawing>
      </w:r>
    </w:p>
    <w:p w14:paraId="29959BCC" w14:textId="77777777" w:rsidR="00FA18E4" w:rsidRDefault="00FA18E4" w:rsidP="00243409">
      <w:pPr>
        <w:pStyle w:val="custom2"/>
        <w:ind w:firstLine="420"/>
      </w:pPr>
      <w:r>
        <w:t>分析生产者与消费模型存在的问题</w:t>
      </w:r>
    </w:p>
    <w:p w14:paraId="6B86B16E" w14:textId="77777777" w:rsidR="00FA18E4" w:rsidRDefault="00FA18E4" w:rsidP="00FA18E4">
      <w:pPr>
        <w:pStyle w:val="custom2"/>
        <w:numPr>
          <w:ilvl w:val="0"/>
          <w:numId w:val="14"/>
        </w:numPr>
        <w:ind w:firstLineChars="0"/>
      </w:pPr>
      <w:r>
        <w:rPr>
          <w:rFonts w:hint="eastAsia"/>
        </w:rPr>
        <w:t>建议在生产姓名和性别之间以及在打印之前使用</w:t>
      </w:r>
      <w:r>
        <w:rPr>
          <w:rFonts w:hint="eastAsia"/>
        </w:rPr>
        <w:t>Thre</w:t>
      </w:r>
      <w:r>
        <w:t>ad.sleep(10),</w:t>
      </w:r>
      <w:r>
        <w:t>使得效果更加明显。会出现性别紊乱问题：</w:t>
      </w:r>
    </w:p>
    <w:p w14:paraId="2951BE60" w14:textId="77777777" w:rsidR="00FA18E4" w:rsidRDefault="00FA18E4" w:rsidP="00243409">
      <w:pPr>
        <w:pStyle w:val="custom2"/>
        <w:ind w:firstLine="420"/>
      </w:pPr>
      <w:r>
        <w:rPr>
          <w:noProof/>
        </w:rPr>
        <w:drawing>
          <wp:inline distT="0" distB="0" distL="0" distR="0" wp14:anchorId="222C3F08" wp14:editId="167AE901">
            <wp:extent cx="4731870" cy="636422"/>
            <wp:effectExtent l="38100" t="38100" r="31115" b="304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11839" cy="647178"/>
                    </a:xfrm>
                    <a:prstGeom prst="rect">
                      <a:avLst/>
                    </a:prstGeom>
                    <a:ln w="28575">
                      <a:solidFill>
                        <a:schemeClr val="accent2">
                          <a:lumMod val="75000"/>
                        </a:schemeClr>
                      </a:solidFill>
                    </a:ln>
                  </pic:spPr>
                </pic:pic>
              </a:graphicData>
            </a:graphic>
          </wp:inline>
        </w:drawing>
      </w:r>
    </w:p>
    <w:p w14:paraId="400134A1" w14:textId="77777777" w:rsidR="00FA18E4" w:rsidRDefault="00FA18E4" w:rsidP="00AB3969">
      <w:pPr>
        <w:pStyle w:val="custom4"/>
      </w:pPr>
      <w:r>
        <w:t>出现原因分析：生产者先生产出春哥哥</w:t>
      </w:r>
      <w:r>
        <w:t>-</w:t>
      </w:r>
      <w:r>
        <w:t>男，此时消费者没有消费，生产者继续生产出姓名为凤姐时，此时开始消费，所以会产生性别紊乱问题</w:t>
      </w:r>
      <w:r w:rsidR="00A044D7">
        <w:t>。要解决这个问题，我们可以使用同步代码块或锁的机制来保持同步性</w:t>
      </w:r>
    </w:p>
    <w:p w14:paraId="094CD078" w14:textId="77777777" w:rsidR="00FA18E4" w:rsidRDefault="00FA18E4" w:rsidP="00FA18E4">
      <w:pPr>
        <w:pStyle w:val="custom2"/>
        <w:numPr>
          <w:ilvl w:val="0"/>
          <w:numId w:val="14"/>
        </w:numPr>
        <w:ind w:firstLineChars="0"/>
      </w:pPr>
      <w:r>
        <w:rPr>
          <w:rFonts w:hint="eastAsia"/>
        </w:rPr>
        <w:t>生产与消费本应该交替执行</w:t>
      </w:r>
    </w:p>
    <w:p w14:paraId="62E6461C" w14:textId="77777777" w:rsidR="00FA18E4" w:rsidRDefault="00FA18E4" w:rsidP="00243409">
      <w:pPr>
        <w:pStyle w:val="custom2"/>
        <w:ind w:firstLine="420"/>
      </w:pPr>
    </w:p>
    <w:p w14:paraId="371C9B0E" w14:textId="77777777" w:rsidR="00A20380" w:rsidRDefault="00A044D7" w:rsidP="00243409">
      <w:pPr>
        <w:pStyle w:val="custom2"/>
        <w:ind w:firstLine="420"/>
      </w:pPr>
      <w:r>
        <w:rPr>
          <w:noProof/>
        </w:rPr>
        <w:drawing>
          <wp:inline distT="0" distB="0" distL="0" distR="0" wp14:anchorId="04498FB4" wp14:editId="151A92AF">
            <wp:extent cx="5274310" cy="1094105"/>
            <wp:effectExtent l="38100" t="38100" r="40640" b="298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094105"/>
                    </a:xfrm>
                    <a:prstGeom prst="rect">
                      <a:avLst/>
                    </a:prstGeom>
                    <a:ln w="28575">
                      <a:solidFill>
                        <a:schemeClr val="accent2">
                          <a:lumMod val="75000"/>
                        </a:schemeClr>
                      </a:solidFill>
                    </a:ln>
                  </pic:spPr>
                </pic:pic>
              </a:graphicData>
            </a:graphic>
          </wp:inline>
        </w:drawing>
      </w:r>
    </w:p>
    <w:p w14:paraId="5F753DBA" w14:textId="77777777" w:rsidR="00E921F6" w:rsidRDefault="00A044D7" w:rsidP="00AB3969">
      <w:pPr>
        <w:pStyle w:val="custom4"/>
      </w:pPr>
      <w:r>
        <w:t>出现的原因分析：</w:t>
      </w:r>
      <w:r w:rsidR="00E921F6">
        <w:t>当生产者在生产数据的时候，会首先拥有同步锁，其它线程在线程池中等待，只有等待同步锁被释放的时候</w:t>
      </w:r>
      <w:r w:rsidR="00E921F6">
        <w:rPr>
          <w:rFonts w:hint="eastAsia"/>
        </w:rPr>
        <w:t>，其它线程才开始抢占线程锁的使用权。而此时不一定可以抢到权限，所以我们可以使用唤醒机制来解决此问题。</w:t>
      </w:r>
    </w:p>
    <w:p w14:paraId="2FCDFA03" w14:textId="77777777" w:rsidR="00E921F6" w:rsidRDefault="00E921F6" w:rsidP="00E921F6">
      <w:pPr>
        <w:pStyle w:val="custom2"/>
        <w:ind w:firstLine="420"/>
      </w:pPr>
      <w:r>
        <w:rPr>
          <w:rFonts w:hint="eastAsia"/>
        </w:rPr>
        <w:t>线程通信之</w:t>
      </w:r>
      <w:r>
        <w:rPr>
          <w:rFonts w:hint="eastAsia"/>
        </w:rPr>
        <w:t>wait</w:t>
      </w:r>
      <w:r>
        <w:rPr>
          <w:rFonts w:hint="eastAsia"/>
        </w:rPr>
        <w:t>和</w:t>
      </w:r>
      <w:r>
        <w:rPr>
          <w:rFonts w:hint="eastAsia"/>
        </w:rPr>
        <w:t>notify</w:t>
      </w:r>
      <w:r>
        <w:rPr>
          <w:rFonts w:hint="eastAsia"/>
        </w:rPr>
        <w:t>方法</w:t>
      </w:r>
    </w:p>
    <w:p w14:paraId="0BFD1F15" w14:textId="77777777" w:rsidR="00E921F6" w:rsidRDefault="00E921F6" w:rsidP="00E921F6">
      <w:pPr>
        <w:pStyle w:val="custom2"/>
        <w:ind w:firstLine="420"/>
      </w:pPr>
      <w:r>
        <w:t>J</w:t>
      </w:r>
      <w:r>
        <w:rPr>
          <w:rFonts w:hint="eastAsia"/>
        </w:rPr>
        <w:t>ava.</w:t>
      </w:r>
      <w:r>
        <w:t>lang.Object</w:t>
      </w:r>
      <w:r>
        <w:t>类提供了两类用于线程通信的方法</w:t>
      </w:r>
    </w:p>
    <w:p w14:paraId="089E21E1" w14:textId="77777777" w:rsidR="00E921F6" w:rsidRDefault="00E921F6" w:rsidP="00E921F6">
      <w:pPr>
        <w:pStyle w:val="custom2"/>
        <w:ind w:firstLine="420"/>
      </w:pPr>
      <w:r>
        <w:t>W</w:t>
      </w:r>
      <w:r>
        <w:rPr>
          <w:rFonts w:hint="eastAsia"/>
        </w:rPr>
        <w:t>ait()</w:t>
      </w:r>
      <w:r>
        <w:rPr>
          <w:rFonts w:hint="eastAsia"/>
        </w:rPr>
        <w:t>：执行该方法的线程对象释放同步锁，</w:t>
      </w:r>
      <w:r>
        <w:rPr>
          <w:rFonts w:hint="eastAsia"/>
        </w:rPr>
        <w:t>JVM</w:t>
      </w:r>
      <w:r>
        <w:rPr>
          <w:rFonts w:hint="eastAsia"/>
        </w:rPr>
        <w:t>把该线程存放到等待池中，等待其它线程唤醒该线程。</w:t>
      </w:r>
    </w:p>
    <w:p w14:paraId="35865F86" w14:textId="77777777" w:rsidR="00E921F6" w:rsidRDefault="00E921F6" w:rsidP="00E921F6">
      <w:pPr>
        <w:pStyle w:val="custom2"/>
        <w:ind w:firstLine="420"/>
      </w:pPr>
      <w:r>
        <w:t>Notify()</w:t>
      </w:r>
      <w:r>
        <w:t>：执行该方法的线程唤醒在等待池中的任意一个线程</w:t>
      </w:r>
      <w:r w:rsidR="00A353FA">
        <w:t>，把此线程在存放到线程池中。</w:t>
      </w:r>
    </w:p>
    <w:p w14:paraId="7F0B66A7" w14:textId="77777777" w:rsidR="00A353FA" w:rsidRDefault="00A353FA" w:rsidP="00E921F6">
      <w:pPr>
        <w:pStyle w:val="custom2"/>
        <w:ind w:firstLine="420"/>
      </w:pPr>
      <w:r>
        <w:t>NotifyAll()</w:t>
      </w:r>
      <w:r>
        <w:t>：执行该方法的线程唤醒在等待池中等待的所有线程，把线程转到锁池中等</w:t>
      </w:r>
      <w:r>
        <w:lastRenderedPageBreak/>
        <w:t>待。</w:t>
      </w:r>
    </w:p>
    <w:p w14:paraId="736DFFBD" w14:textId="77777777" w:rsidR="00A353FA" w:rsidRDefault="00A353FA" w:rsidP="00AB3969">
      <w:pPr>
        <w:pStyle w:val="custom4"/>
      </w:pPr>
      <w:r>
        <w:t>注意：</w:t>
      </w:r>
      <w:r>
        <w:rPr>
          <w:rFonts w:hint="eastAsia"/>
        </w:rPr>
        <w:t>以上方法只可以被同步监听锁对象来调用，否则会报错</w:t>
      </w:r>
      <w:r w:rsidR="00E25647">
        <w:rPr>
          <w:rFonts w:hint="eastAsia"/>
        </w:rPr>
        <w:t>。</w:t>
      </w:r>
    </w:p>
    <w:p w14:paraId="5DF8E53A" w14:textId="77777777" w:rsidR="00E25647" w:rsidRDefault="00E25647" w:rsidP="00AB3969">
      <w:pPr>
        <w:pStyle w:val="custom4"/>
      </w:pPr>
      <w:r>
        <w:t>多个线程只有使用相同的对象的时候，多线程才会有互斥效果。我们把这个用来做互斥的对象称这为同步监听对象</w:t>
      </w:r>
      <w:r>
        <w:t>/</w:t>
      </w:r>
      <w:r>
        <w:t>同步锁</w:t>
      </w:r>
    </w:p>
    <w:p w14:paraId="307ECDBE" w14:textId="77777777" w:rsidR="00E25647" w:rsidRDefault="00E25647" w:rsidP="00AB3969">
      <w:pPr>
        <w:pStyle w:val="custom4"/>
      </w:pPr>
      <w:r>
        <w:t>同步锁对象可以选择任意的</w:t>
      </w:r>
      <w:r>
        <w:rPr>
          <w:rFonts w:hint="eastAsia"/>
        </w:rPr>
        <w:t>JAVA</w:t>
      </w:r>
      <w:r>
        <w:rPr>
          <w:rFonts w:hint="eastAsia"/>
        </w:rPr>
        <w:t>对象，只需要保证多个线程之间使用的是相同的锁对象即可。</w:t>
      </w:r>
    </w:p>
    <w:p w14:paraId="0BA7CC8A" w14:textId="77777777" w:rsidR="00E921F6" w:rsidRDefault="00E25647" w:rsidP="00E25647">
      <w:pPr>
        <w:pStyle w:val="custom2"/>
        <w:ind w:firstLineChars="0" w:firstLine="0"/>
      </w:pPr>
      <w:r>
        <w:rPr>
          <w:rFonts w:hint="eastAsia"/>
        </w:rPr>
        <w:t>假设</w:t>
      </w:r>
      <w:r>
        <w:rPr>
          <w:rFonts w:hint="eastAsia"/>
        </w:rPr>
        <w:t>A</w:t>
      </w:r>
      <w:r>
        <w:rPr>
          <w:rFonts w:hint="eastAsia"/>
        </w:rPr>
        <w:t>线程和</w:t>
      </w:r>
      <w:r>
        <w:rPr>
          <w:rFonts w:hint="eastAsia"/>
        </w:rPr>
        <w:t>B</w:t>
      </w:r>
      <w:r>
        <w:rPr>
          <w:rFonts w:hint="eastAsia"/>
        </w:rPr>
        <w:t>线程共同操作一个对象</w:t>
      </w:r>
      <w:r>
        <w:rPr>
          <w:rFonts w:hint="eastAsia"/>
        </w:rPr>
        <w:t>x</w:t>
      </w:r>
      <w:r>
        <w:rPr>
          <w:rFonts w:hint="eastAsia"/>
        </w:rPr>
        <w:t>，</w:t>
      </w:r>
      <w:r>
        <w:rPr>
          <w:rFonts w:hint="eastAsia"/>
        </w:rPr>
        <w:t>A,B</w:t>
      </w:r>
      <w:r>
        <w:rPr>
          <w:rFonts w:hint="eastAsia"/>
        </w:rPr>
        <w:t>线程可以通过</w:t>
      </w:r>
      <w:r>
        <w:rPr>
          <w:rFonts w:hint="eastAsia"/>
        </w:rPr>
        <w:t>x</w:t>
      </w:r>
      <w:r>
        <w:rPr>
          <w:rFonts w:hint="eastAsia"/>
        </w:rPr>
        <w:t>对象的</w:t>
      </w:r>
      <w:r>
        <w:rPr>
          <w:rFonts w:hint="eastAsia"/>
        </w:rPr>
        <w:t>wait()</w:t>
      </w:r>
      <w:r>
        <w:rPr>
          <w:rFonts w:hint="eastAsia"/>
        </w:rPr>
        <w:t>和</w:t>
      </w:r>
      <w:r>
        <w:rPr>
          <w:rFonts w:hint="eastAsia"/>
        </w:rPr>
        <w:t>notify</w:t>
      </w:r>
      <w:r>
        <w:t>()</w:t>
      </w:r>
      <w:r>
        <w:t>方法来进行通信，流程如下：</w:t>
      </w:r>
    </w:p>
    <w:p w14:paraId="3F5E8DCB" w14:textId="77777777" w:rsidR="00E25647" w:rsidRDefault="00E25647" w:rsidP="00E25647">
      <w:pPr>
        <w:pStyle w:val="custom2"/>
        <w:numPr>
          <w:ilvl w:val="0"/>
          <w:numId w:val="15"/>
        </w:numPr>
        <w:ind w:firstLineChars="0"/>
      </w:pPr>
      <w:r>
        <w:t>当</w:t>
      </w:r>
      <w:r>
        <w:rPr>
          <w:rFonts w:hint="eastAsia"/>
        </w:rPr>
        <w:t>A</w:t>
      </w:r>
      <w:r>
        <w:rPr>
          <w:rFonts w:hint="eastAsia"/>
        </w:rPr>
        <w:t>线程执行</w:t>
      </w:r>
      <w:r>
        <w:rPr>
          <w:rFonts w:hint="eastAsia"/>
        </w:rPr>
        <w:t>x</w:t>
      </w:r>
      <w:r>
        <w:t>对象的同步方法时，</w:t>
      </w:r>
      <w:r>
        <w:rPr>
          <w:rFonts w:hint="eastAsia"/>
        </w:rPr>
        <w:t>A</w:t>
      </w:r>
      <w:r>
        <w:rPr>
          <w:rFonts w:hint="eastAsia"/>
        </w:rPr>
        <w:t>线程持有</w:t>
      </w:r>
      <w:r>
        <w:rPr>
          <w:rFonts w:hint="eastAsia"/>
        </w:rPr>
        <w:t>x</w:t>
      </w:r>
      <w:r>
        <w:rPr>
          <w:rFonts w:hint="eastAsia"/>
        </w:rPr>
        <w:t>对象的锁，</w:t>
      </w:r>
      <w:r>
        <w:rPr>
          <w:rFonts w:hint="eastAsia"/>
        </w:rPr>
        <w:t>B</w:t>
      </w:r>
      <w:r>
        <w:rPr>
          <w:rFonts w:hint="eastAsia"/>
        </w:rPr>
        <w:t>线程在</w:t>
      </w:r>
      <w:r>
        <w:rPr>
          <w:rFonts w:hint="eastAsia"/>
        </w:rPr>
        <w:t>x</w:t>
      </w:r>
      <w:r>
        <w:rPr>
          <w:rFonts w:hint="eastAsia"/>
        </w:rPr>
        <w:t>对象的锁池中等待。</w:t>
      </w:r>
    </w:p>
    <w:p w14:paraId="29727F69" w14:textId="77777777" w:rsidR="00E25647" w:rsidRDefault="00E25647" w:rsidP="00E25647">
      <w:pPr>
        <w:pStyle w:val="custom2"/>
        <w:numPr>
          <w:ilvl w:val="0"/>
          <w:numId w:val="15"/>
        </w:numPr>
        <w:ind w:firstLineChars="0"/>
      </w:pPr>
      <w:r>
        <w:rPr>
          <w:rFonts w:hint="eastAsia"/>
        </w:rPr>
        <w:t>A</w:t>
      </w:r>
      <w:r>
        <w:rPr>
          <w:rFonts w:hint="eastAsia"/>
        </w:rPr>
        <w:t>线程在同步方法中执行</w:t>
      </w:r>
      <w:r>
        <w:rPr>
          <w:rFonts w:hint="eastAsia"/>
        </w:rPr>
        <w:t>x.wait</w:t>
      </w:r>
      <w:r>
        <w:t>()</w:t>
      </w:r>
      <w:r>
        <w:t>方法，</w:t>
      </w:r>
      <w:r>
        <w:rPr>
          <w:rFonts w:hint="eastAsia"/>
        </w:rPr>
        <w:t>A</w:t>
      </w:r>
      <w:r>
        <w:rPr>
          <w:rFonts w:hint="eastAsia"/>
        </w:rPr>
        <w:t>线程释放</w:t>
      </w:r>
      <w:r>
        <w:rPr>
          <w:rFonts w:hint="eastAsia"/>
        </w:rPr>
        <w:t>x</w:t>
      </w:r>
      <w:r>
        <w:rPr>
          <w:rFonts w:hint="eastAsia"/>
        </w:rPr>
        <w:t>对象的锁，进入</w:t>
      </w:r>
      <w:r>
        <w:rPr>
          <w:rFonts w:hint="eastAsia"/>
        </w:rPr>
        <w:t>x</w:t>
      </w:r>
      <w:r>
        <w:rPr>
          <w:rFonts w:hint="eastAsia"/>
        </w:rPr>
        <w:t>对象的等待池中</w:t>
      </w:r>
    </w:p>
    <w:p w14:paraId="288EB0BE" w14:textId="77777777" w:rsidR="00E25647" w:rsidRDefault="00E25647" w:rsidP="00E25647">
      <w:pPr>
        <w:pStyle w:val="custom2"/>
        <w:numPr>
          <w:ilvl w:val="0"/>
          <w:numId w:val="15"/>
        </w:numPr>
        <w:ind w:firstLineChars="0"/>
      </w:pPr>
      <w:r>
        <w:t>在</w:t>
      </w:r>
      <w:r>
        <w:rPr>
          <w:rFonts w:hint="eastAsia"/>
        </w:rPr>
        <w:t>x</w:t>
      </w:r>
      <w:r>
        <w:rPr>
          <w:rFonts w:hint="eastAsia"/>
        </w:rPr>
        <w:t>对象的锁池中等待锁的</w:t>
      </w:r>
      <w:r>
        <w:rPr>
          <w:rFonts w:hint="eastAsia"/>
        </w:rPr>
        <w:t>B</w:t>
      </w:r>
      <w:r>
        <w:rPr>
          <w:rFonts w:hint="eastAsia"/>
        </w:rPr>
        <w:t>线程获取</w:t>
      </w:r>
      <w:r>
        <w:rPr>
          <w:rFonts w:hint="eastAsia"/>
        </w:rPr>
        <w:t>x</w:t>
      </w:r>
      <w:r>
        <w:rPr>
          <w:rFonts w:hint="eastAsia"/>
        </w:rPr>
        <w:t>对象的锁，执行</w:t>
      </w:r>
      <w:r>
        <w:rPr>
          <w:rFonts w:hint="eastAsia"/>
        </w:rPr>
        <w:t>x</w:t>
      </w:r>
      <w:r>
        <w:rPr>
          <w:rFonts w:hint="eastAsia"/>
        </w:rPr>
        <w:t>的另一个同步方法</w:t>
      </w:r>
    </w:p>
    <w:p w14:paraId="051F3B73" w14:textId="77777777" w:rsidR="00E25647" w:rsidRDefault="00E25647" w:rsidP="00E25647">
      <w:pPr>
        <w:pStyle w:val="custom2"/>
        <w:numPr>
          <w:ilvl w:val="0"/>
          <w:numId w:val="15"/>
        </w:numPr>
        <w:ind w:firstLineChars="0"/>
      </w:pPr>
      <w:r>
        <w:rPr>
          <w:rFonts w:hint="eastAsia"/>
        </w:rPr>
        <w:t>B</w:t>
      </w:r>
      <w:r>
        <w:rPr>
          <w:rFonts w:hint="eastAsia"/>
        </w:rPr>
        <w:t>线程在同步方法中执行</w:t>
      </w:r>
      <w:r>
        <w:rPr>
          <w:rFonts w:hint="eastAsia"/>
        </w:rPr>
        <w:t>x.no</w:t>
      </w:r>
      <w:r>
        <w:t>tify()</w:t>
      </w:r>
      <w:r>
        <w:t>方法时</w:t>
      </w:r>
      <w:r>
        <w:rPr>
          <w:rFonts w:hint="eastAsia"/>
        </w:rPr>
        <w:t>,JVM</w:t>
      </w:r>
      <w:r>
        <w:rPr>
          <w:rFonts w:hint="eastAsia"/>
        </w:rPr>
        <w:t>把线程</w:t>
      </w:r>
      <w:r>
        <w:rPr>
          <w:rFonts w:hint="eastAsia"/>
        </w:rPr>
        <w:t>A</w:t>
      </w:r>
      <w:r>
        <w:rPr>
          <w:rFonts w:hint="eastAsia"/>
        </w:rPr>
        <w:t>从</w:t>
      </w:r>
      <w:r>
        <w:rPr>
          <w:rFonts w:hint="eastAsia"/>
        </w:rPr>
        <w:t>x</w:t>
      </w:r>
      <w:r>
        <w:rPr>
          <w:rFonts w:hint="eastAsia"/>
        </w:rPr>
        <w:t>对象的等待池中移动到</w:t>
      </w:r>
      <w:r>
        <w:rPr>
          <w:rFonts w:hint="eastAsia"/>
        </w:rPr>
        <w:t>x</w:t>
      </w:r>
      <w:r>
        <w:rPr>
          <w:rFonts w:hint="eastAsia"/>
        </w:rPr>
        <w:t>对象的锁池中，等待获取锁，</w:t>
      </w:r>
    </w:p>
    <w:p w14:paraId="1A3856C3" w14:textId="77777777" w:rsidR="00E25647" w:rsidRDefault="00E25647" w:rsidP="00E25647">
      <w:pPr>
        <w:pStyle w:val="custom2"/>
        <w:numPr>
          <w:ilvl w:val="0"/>
          <w:numId w:val="15"/>
        </w:numPr>
        <w:ind w:firstLineChars="0"/>
      </w:pPr>
      <w:r>
        <w:rPr>
          <w:rFonts w:hint="eastAsia"/>
        </w:rPr>
        <w:t>B</w:t>
      </w:r>
      <w:r>
        <w:rPr>
          <w:rFonts w:hint="eastAsia"/>
        </w:rPr>
        <w:t>线程执行完同步方法，释放锁</w:t>
      </w:r>
      <w:r>
        <w:rPr>
          <w:rFonts w:hint="eastAsia"/>
        </w:rPr>
        <w:t>A</w:t>
      </w:r>
      <w:r>
        <w:rPr>
          <w:rFonts w:hint="eastAsia"/>
        </w:rPr>
        <w:t>线程获得锁，继续执行同步方法。</w:t>
      </w:r>
    </w:p>
    <w:p w14:paraId="7E654237" w14:textId="77777777" w:rsidR="00CC2EB4" w:rsidRDefault="00CC2EB4" w:rsidP="00CC2EB4">
      <w:pPr>
        <w:pStyle w:val="custom2"/>
        <w:ind w:firstLineChars="0" w:firstLine="0"/>
      </w:pPr>
      <w:r>
        <w:t>修改之后：</w:t>
      </w:r>
    </w:p>
    <w:p w14:paraId="0DAA2DD9" w14:textId="77777777" w:rsidR="00CC2EB4" w:rsidRDefault="00CC2EB4" w:rsidP="00CC2EB4">
      <w:pPr>
        <w:pStyle w:val="custom3"/>
        <w:ind w:firstLine="420"/>
      </w:pPr>
      <w:r>
        <w:t>package com.learn.thread;</w:t>
      </w:r>
    </w:p>
    <w:p w14:paraId="54AD86AB" w14:textId="77777777" w:rsidR="00CC2EB4" w:rsidRDefault="00CC2EB4" w:rsidP="00CC2EB4">
      <w:pPr>
        <w:pStyle w:val="custom3"/>
        <w:ind w:firstLine="420"/>
      </w:pPr>
      <w:r>
        <w:t>public class ShareResource {</w:t>
      </w:r>
    </w:p>
    <w:p w14:paraId="201427BD" w14:textId="77777777" w:rsidR="00CC2EB4" w:rsidRDefault="00CC2EB4" w:rsidP="00CC2EB4">
      <w:pPr>
        <w:pStyle w:val="custom3"/>
        <w:ind w:firstLine="420"/>
      </w:pPr>
      <w:r>
        <w:tab/>
        <w:t>private String name;</w:t>
      </w:r>
    </w:p>
    <w:p w14:paraId="40453A6D" w14:textId="77777777" w:rsidR="00CC2EB4" w:rsidRDefault="00CC2EB4" w:rsidP="00CC2EB4">
      <w:pPr>
        <w:pStyle w:val="custom3"/>
        <w:ind w:firstLine="420"/>
      </w:pPr>
      <w:r>
        <w:tab/>
        <w:t>private String gender;</w:t>
      </w:r>
    </w:p>
    <w:p w14:paraId="3ADF4D5A" w14:textId="77777777" w:rsidR="00CC2EB4" w:rsidRDefault="00CC2EB4" w:rsidP="00CC2EB4">
      <w:pPr>
        <w:pStyle w:val="custom3"/>
        <w:ind w:firstLine="420"/>
      </w:pPr>
      <w:r>
        <w:tab/>
        <w:t>private boolean isEmpty = true;</w:t>
      </w:r>
    </w:p>
    <w:p w14:paraId="23A742CC" w14:textId="77777777" w:rsidR="00CC2EB4" w:rsidRDefault="00CC2EB4" w:rsidP="00CC2EB4">
      <w:pPr>
        <w:pStyle w:val="custom3"/>
        <w:ind w:firstLine="420"/>
      </w:pPr>
      <w:r>
        <w:rPr>
          <w:rFonts w:hint="eastAsia"/>
        </w:rPr>
        <w:tab/>
        <w:t>//</w:t>
      </w:r>
      <w:r>
        <w:rPr>
          <w:rFonts w:hint="eastAsia"/>
        </w:rPr>
        <w:t>生产</w:t>
      </w:r>
    </w:p>
    <w:p w14:paraId="62BA626D" w14:textId="77777777" w:rsidR="00CC2EB4" w:rsidRDefault="00CC2EB4" w:rsidP="00CC2EB4">
      <w:pPr>
        <w:pStyle w:val="custom3"/>
        <w:ind w:firstLine="420"/>
      </w:pPr>
      <w:r>
        <w:tab/>
        <w:t>public synchronized void push(String name,String gender){</w:t>
      </w:r>
    </w:p>
    <w:p w14:paraId="235ED308" w14:textId="77777777" w:rsidR="00CC2EB4" w:rsidRDefault="00CC2EB4" w:rsidP="00CC2EB4">
      <w:pPr>
        <w:pStyle w:val="custom3"/>
        <w:ind w:firstLine="420"/>
      </w:pPr>
      <w:r>
        <w:tab/>
      </w:r>
      <w:r>
        <w:tab/>
        <w:t>if(!isEmpty){</w:t>
      </w:r>
    </w:p>
    <w:p w14:paraId="07D28ECF" w14:textId="77777777" w:rsidR="00CC2EB4" w:rsidRDefault="00CC2EB4" w:rsidP="00CC2EB4">
      <w:pPr>
        <w:pStyle w:val="custom3"/>
        <w:ind w:firstLine="420"/>
      </w:pPr>
      <w:r>
        <w:tab/>
      </w:r>
      <w:r>
        <w:tab/>
      </w:r>
      <w:r>
        <w:tab/>
        <w:t>try {</w:t>
      </w:r>
    </w:p>
    <w:p w14:paraId="33BD57D1" w14:textId="77777777" w:rsidR="00CC2EB4" w:rsidRDefault="00CC2EB4" w:rsidP="00CC2EB4">
      <w:pPr>
        <w:pStyle w:val="custom3"/>
        <w:ind w:firstLine="420"/>
      </w:pPr>
      <w:r>
        <w:tab/>
      </w:r>
      <w:r>
        <w:tab/>
      </w:r>
      <w:r>
        <w:tab/>
      </w:r>
      <w:r>
        <w:tab/>
        <w:t>this.wait();</w:t>
      </w:r>
    </w:p>
    <w:p w14:paraId="01DEC4BF" w14:textId="77777777" w:rsidR="00CC2EB4" w:rsidRDefault="00CC2EB4" w:rsidP="00CC2EB4">
      <w:pPr>
        <w:pStyle w:val="custom3"/>
        <w:ind w:firstLine="420"/>
      </w:pPr>
      <w:r>
        <w:tab/>
      </w:r>
      <w:r>
        <w:tab/>
      </w:r>
      <w:r>
        <w:tab/>
        <w:t>} catch (InterruptedException e) {}</w:t>
      </w:r>
    </w:p>
    <w:p w14:paraId="5A2E825E" w14:textId="77777777" w:rsidR="00CC2EB4" w:rsidRDefault="00CC2EB4" w:rsidP="00CC2EB4">
      <w:pPr>
        <w:pStyle w:val="custom3"/>
        <w:ind w:firstLine="420"/>
      </w:pPr>
      <w:r>
        <w:tab/>
      </w:r>
      <w:r>
        <w:tab/>
        <w:t>}</w:t>
      </w:r>
    </w:p>
    <w:p w14:paraId="454C25B8" w14:textId="77777777" w:rsidR="00CC2EB4" w:rsidRDefault="00CC2EB4" w:rsidP="00CC2EB4">
      <w:pPr>
        <w:pStyle w:val="custom3"/>
        <w:ind w:firstLine="420"/>
      </w:pPr>
      <w:r>
        <w:tab/>
      </w:r>
      <w:r>
        <w:tab/>
        <w:t>this.name=name;</w:t>
      </w:r>
    </w:p>
    <w:p w14:paraId="154FDEF6" w14:textId="77777777" w:rsidR="00CC2EB4" w:rsidRDefault="00CC2EB4" w:rsidP="00CC2EB4">
      <w:pPr>
        <w:pStyle w:val="custom3"/>
        <w:ind w:firstLine="420"/>
      </w:pPr>
      <w:r>
        <w:tab/>
      </w:r>
      <w:r>
        <w:tab/>
        <w:t>try {</w:t>
      </w:r>
    </w:p>
    <w:p w14:paraId="3429320C" w14:textId="77777777" w:rsidR="00CC2EB4" w:rsidRDefault="00CC2EB4" w:rsidP="00CC2EB4">
      <w:pPr>
        <w:pStyle w:val="custom3"/>
        <w:ind w:firstLine="420"/>
      </w:pPr>
      <w:r>
        <w:tab/>
      </w:r>
      <w:r>
        <w:tab/>
      </w:r>
      <w:r>
        <w:tab/>
        <w:t>Thread.sleep(10);</w:t>
      </w:r>
    </w:p>
    <w:p w14:paraId="2B71D66B" w14:textId="77777777" w:rsidR="00CC2EB4" w:rsidRDefault="00CC2EB4" w:rsidP="00CC2EB4">
      <w:pPr>
        <w:pStyle w:val="custom3"/>
        <w:ind w:firstLine="420"/>
      </w:pPr>
      <w:r>
        <w:tab/>
      </w:r>
      <w:r>
        <w:tab/>
        <w:t>} catch (InterruptedException e) {}</w:t>
      </w:r>
    </w:p>
    <w:p w14:paraId="493B9B77" w14:textId="77777777" w:rsidR="00CC2EB4" w:rsidRDefault="00CC2EB4" w:rsidP="00CC2EB4">
      <w:pPr>
        <w:pStyle w:val="custom3"/>
        <w:ind w:firstLine="420"/>
      </w:pPr>
      <w:r>
        <w:tab/>
      </w:r>
      <w:r>
        <w:tab/>
        <w:t>this.gender=gender;</w:t>
      </w:r>
    </w:p>
    <w:p w14:paraId="0EC800D8" w14:textId="77777777" w:rsidR="00CC2EB4" w:rsidRDefault="00CC2EB4" w:rsidP="00CC2EB4">
      <w:pPr>
        <w:pStyle w:val="custom3"/>
        <w:ind w:firstLine="420"/>
      </w:pPr>
      <w:r>
        <w:tab/>
      </w:r>
      <w:r>
        <w:tab/>
        <w:t>isEmpty = false;</w:t>
      </w:r>
    </w:p>
    <w:p w14:paraId="29D5256D" w14:textId="77777777" w:rsidR="00CC2EB4" w:rsidRDefault="00CC2EB4" w:rsidP="00CC2EB4">
      <w:pPr>
        <w:pStyle w:val="custom3"/>
        <w:ind w:firstLine="420"/>
      </w:pPr>
      <w:r>
        <w:tab/>
      </w:r>
      <w:r>
        <w:tab/>
        <w:t>this.notify();</w:t>
      </w:r>
      <w:r>
        <w:tab/>
      </w:r>
    </w:p>
    <w:p w14:paraId="7109A0F5" w14:textId="77777777" w:rsidR="00CC2EB4" w:rsidRDefault="00CC2EB4" w:rsidP="00CC2EB4">
      <w:pPr>
        <w:pStyle w:val="custom3"/>
        <w:ind w:firstLine="420"/>
      </w:pPr>
      <w:r>
        <w:tab/>
        <w:t>}</w:t>
      </w:r>
    </w:p>
    <w:p w14:paraId="1970D975" w14:textId="77777777" w:rsidR="00CC2EB4" w:rsidRDefault="00CC2EB4" w:rsidP="00CC2EB4">
      <w:pPr>
        <w:pStyle w:val="custom3"/>
        <w:ind w:firstLine="420"/>
      </w:pPr>
      <w:r>
        <w:rPr>
          <w:rFonts w:hint="eastAsia"/>
        </w:rPr>
        <w:tab/>
        <w:t>//</w:t>
      </w:r>
      <w:r>
        <w:rPr>
          <w:rFonts w:hint="eastAsia"/>
        </w:rPr>
        <w:t>消费</w:t>
      </w:r>
    </w:p>
    <w:p w14:paraId="19531A20" w14:textId="77777777" w:rsidR="00CC2EB4" w:rsidRDefault="00CC2EB4" w:rsidP="00CC2EB4">
      <w:pPr>
        <w:pStyle w:val="custom3"/>
        <w:ind w:firstLine="420"/>
      </w:pPr>
      <w:r>
        <w:tab/>
        <w:t>public synchronized void popup(){</w:t>
      </w:r>
    </w:p>
    <w:p w14:paraId="241DEF14" w14:textId="77777777" w:rsidR="00CC2EB4" w:rsidRDefault="00CC2EB4" w:rsidP="00CC2EB4">
      <w:pPr>
        <w:pStyle w:val="custom3"/>
        <w:ind w:firstLine="420"/>
      </w:pPr>
      <w:r>
        <w:tab/>
      </w:r>
      <w:r>
        <w:tab/>
        <w:t>if(isEmpty){</w:t>
      </w:r>
    </w:p>
    <w:p w14:paraId="2B69A79C" w14:textId="77777777" w:rsidR="00CC2EB4" w:rsidRDefault="00CC2EB4" w:rsidP="00CC2EB4">
      <w:pPr>
        <w:pStyle w:val="custom3"/>
        <w:ind w:firstLine="420"/>
      </w:pPr>
      <w:r>
        <w:tab/>
      </w:r>
      <w:r>
        <w:tab/>
      </w:r>
      <w:r>
        <w:tab/>
        <w:t>try {</w:t>
      </w:r>
    </w:p>
    <w:p w14:paraId="0F4FE13E" w14:textId="77777777" w:rsidR="00CC2EB4" w:rsidRDefault="00CC2EB4" w:rsidP="00CC2EB4">
      <w:pPr>
        <w:pStyle w:val="custom3"/>
        <w:ind w:firstLine="420"/>
      </w:pPr>
      <w:r>
        <w:tab/>
      </w:r>
      <w:r>
        <w:tab/>
      </w:r>
      <w:r>
        <w:tab/>
      </w:r>
      <w:r>
        <w:tab/>
        <w:t>this.wait();</w:t>
      </w:r>
    </w:p>
    <w:p w14:paraId="0680CBA3" w14:textId="77777777" w:rsidR="00CC2EB4" w:rsidRDefault="00CC2EB4" w:rsidP="00CC2EB4">
      <w:pPr>
        <w:pStyle w:val="custom3"/>
        <w:ind w:firstLine="420"/>
      </w:pPr>
      <w:r>
        <w:tab/>
      </w:r>
      <w:r>
        <w:tab/>
      </w:r>
      <w:r>
        <w:tab/>
        <w:t>} catch (InterruptedException e) {}</w:t>
      </w:r>
    </w:p>
    <w:p w14:paraId="1610E3F7" w14:textId="77777777" w:rsidR="00CC2EB4" w:rsidRDefault="00CC2EB4" w:rsidP="00CC2EB4">
      <w:pPr>
        <w:pStyle w:val="custom3"/>
        <w:ind w:firstLine="420"/>
      </w:pPr>
      <w:r>
        <w:tab/>
      </w:r>
      <w:r>
        <w:tab/>
        <w:t>}</w:t>
      </w:r>
    </w:p>
    <w:p w14:paraId="2106339A" w14:textId="77777777" w:rsidR="00CC2EB4" w:rsidRDefault="00CC2EB4" w:rsidP="00CC2EB4">
      <w:pPr>
        <w:pStyle w:val="custom3"/>
        <w:ind w:firstLine="420"/>
      </w:pPr>
      <w:r>
        <w:lastRenderedPageBreak/>
        <w:tab/>
      </w:r>
      <w:r>
        <w:tab/>
        <w:t>System.out.println(this.name+"-"+this.gender);</w:t>
      </w:r>
    </w:p>
    <w:p w14:paraId="05F66F9E" w14:textId="77777777" w:rsidR="00CC2EB4" w:rsidRDefault="00CC2EB4" w:rsidP="00CC2EB4">
      <w:pPr>
        <w:pStyle w:val="custom3"/>
        <w:ind w:firstLine="420"/>
      </w:pPr>
      <w:r>
        <w:tab/>
      </w:r>
      <w:r>
        <w:tab/>
        <w:t>isEmpty= true;</w:t>
      </w:r>
    </w:p>
    <w:p w14:paraId="5A24BD9D" w14:textId="77777777" w:rsidR="00CC2EB4" w:rsidRDefault="00CC2EB4" w:rsidP="00CC2EB4">
      <w:pPr>
        <w:pStyle w:val="custom3"/>
        <w:ind w:firstLine="420"/>
      </w:pPr>
      <w:r>
        <w:tab/>
      </w:r>
      <w:r>
        <w:tab/>
        <w:t>this.notify();</w:t>
      </w:r>
    </w:p>
    <w:p w14:paraId="4E8B193C" w14:textId="77777777" w:rsidR="00CC2EB4" w:rsidRDefault="00CC2EB4" w:rsidP="00CC2EB4">
      <w:pPr>
        <w:pStyle w:val="custom3"/>
        <w:ind w:firstLine="420"/>
      </w:pPr>
      <w:r>
        <w:tab/>
      </w:r>
      <w:r>
        <w:tab/>
        <w:t>}</w:t>
      </w:r>
    </w:p>
    <w:p w14:paraId="4953ED89" w14:textId="77777777" w:rsidR="00CC2EB4" w:rsidRDefault="00CC2EB4" w:rsidP="00CC2EB4">
      <w:pPr>
        <w:pStyle w:val="custom3"/>
        <w:ind w:firstLine="420"/>
      </w:pPr>
      <w:r>
        <w:t>}</w:t>
      </w:r>
    </w:p>
    <w:p w14:paraId="33CC7956" w14:textId="77777777" w:rsidR="00E25647" w:rsidRDefault="0037725D" w:rsidP="002879FB">
      <w:pPr>
        <w:pStyle w:val="custom"/>
      </w:pPr>
      <w:bookmarkStart w:id="18" w:name="_Toc502756265"/>
      <w:r>
        <w:rPr>
          <w:rFonts w:hint="eastAsia"/>
        </w:rPr>
        <w:t>线程的阻塞</w:t>
      </w:r>
      <w:bookmarkEnd w:id="18"/>
    </w:p>
    <w:p w14:paraId="4657A68B" w14:textId="77777777" w:rsidR="00265680" w:rsidRDefault="00265680" w:rsidP="00265680">
      <w:pPr>
        <w:pStyle w:val="custom2"/>
        <w:ind w:firstLine="420"/>
      </w:pPr>
      <w:r>
        <w:t>在上述程序中，如果存在多个生产者或消费者会产生线程阻塞问题</w:t>
      </w:r>
      <w:r w:rsidR="0054795E">
        <w:t>，我们可以使用</w:t>
      </w:r>
      <w:r w:rsidR="0054795E">
        <w:rPr>
          <w:rFonts w:hint="eastAsia"/>
        </w:rPr>
        <w:t>notifyAll()</w:t>
      </w:r>
      <w:r w:rsidR="0054795E">
        <w:rPr>
          <w:rFonts w:hint="eastAsia"/>
        </w:rPr>
        <w:t>方法解决。</w:t>
      </w:r>
    </w:p>
    <w:p w14:paraId="2B9CF538" w14:textId="77777777" w:rsidR="005F1EAD" w:rsidRDefault="005F1EAD" w:rsidP="005F1EAD">
      <w:pPr>
        <w:pStyle w:val="custom0"/>
      </w:pPr>
      <w:bookmarkStart w:id="19" w:name="_Toc502756266"/>
      <w:r>
        <w:t>哲学家就餐</w:t>
      </w:r>
      <w:bookmarkEnd w:id="19"/>
    </w:p>
    <w:p w14:paraId="3F782D33" w14:textId="77777777" w:rsidR="005F1EAD" w:rsidRDefault="005F1EAD" w:rsidP="00265680">
      <w:pPr>
        <w:pStyle w:val="custom2"/>
        <w:ind w:firstLine="420"/>
      </w:pPr>
      <w:r>
        <w:rPr>
          <w:rFonts w:ascii="Arial" w:hAnsi="Arial" w:cs="Arial"/>
          <w:color w:val="333333"/>
          <w:shd w:val="clear" w:color="auto" w:fill="FFFFFF"/>
        </w:rPr>
        <w:t>哲学家就餐问题是在</w:t>
      </w:r>
      <w:hyperlink r:id="rId19" w:tgtFrame="_blank" w:history="1">
        <w:r>
          <w:rPr>
            <w:rStyle w:val="a3"/>
            <w:rFonts w:ascii="Arial" w:hAnsi="Arial" w:cs="Arial"/>
            <w:color w:val="136EC2"/>
            <w:shd w:val="clear" w:color="auto" w:fill="FFFFFF"/>
          </w:rPr>
          <w:t>计算机科学</w:t>
        </w:r>
      </w:hyperlink>
      <w:r>
        <w:rPr>
          <w:rFonts w:ascii="Arial" w:hAnsi="Arial" w:cs="Arial"/>
          <w:color w:val="333333"/>
          <w:shd w:val="clear" w:color="auto" w:fill="FFFFFF"/>
        </w:rPr>
        <w:t>中的一个经典问题，用来演示在</w:t>
      </w:r>
      <w:hyperlink r:id="rId20" w:tgtFrame="_blank" w:history="1">
        <w:r>
          <w:rPr>
            <w:rStyle w:val="a3"/>
            <w:rFonts w:ascii="Arial" w:hAnsi="Arial" w:cs="Arial"/>
            <w:color w:val="136EC2"/>
            <w:shd w:val="clear" w:color="auto" w:fill="FFFFFF"/>
          </w:rPr>
          <w:t>并行计算</w:t>
        </w:r>
      </w:hyperlink>
      <w:r>
        <w:rPr>
          <w:rFonts w:ascii="Arial" w:hAnsi="Arial" w:cs="Arial"/>
          <w:color w:val="333333"/>
          <w:shd w:val="clear" w:color="auto" w:fill="FFFFFF"/>
        </w:rPr>
        <w:t>中多线程同步</w:t>
      </w:r>
      <w:r>
        <w:rPr>
          <w:rFonts w:ascii="Arial" w:hAnsi="Arial" w:cs="Arial"/>
          <w:color w:val="333333"/>
          <w:shd w:val="clear" w:color="auto" w:fill="FFFFFF"/>
        </w:rPr>
        <w:t>(Synchronization)</w:t>
      </w:r>
      <w:r>
        <w:rPr>
          <w:rFonts w:ascii="Arial" w:hAnsi="Arial" w:cs="Arial"/>
          <w:color w:val="333333"/>
          <w:shd w:val="clear" w:color="auto" w:fill="FFFFFF"/>
        </w:rPr>
        <w:t>时产生的问题。在</w:t>
      </w:r>
      <w:r>
        <w:rPr>
          <w:rFonts w:ascii="Arial" w:hAnsi="Arial" w:cs="Arial"/>
          <w:color w:val="333333"/>
          <w:shd w:val="clear" w:color="auto" w:fill="FFFFFF"/>
        </w:rPr>
        <w:t>1971</w:t>
      </w:r>
      <w:r>
        <w:rPr>
          <w:rFonts w:ascii="Arial" w:hAnsi="Arial" w:cs="Arial"/>
          <w:color w:val="333333"/>
          <w:shd w:val="clear" w:color="auto" w:fill="FFFFFF"/>
        </w:rPr>
        <w:t>年，著名的计算机科学家艾兹格</w:t>
      </w:r>
      <w:r>
        <w:rPr>
          <w:rFonts w:ascii="Arial" w:hAnsi="Arial" w:cs="Arial"/>
          <w:color w:val="333333"/>
          <w:shd w:val="clear" w:color="auto" w:fill="FFFFFF"/>
        </w:rPr>
        <w:t>·</w:t>
      </w:r>
      <w:r>
        <w:rPr>
          <w:rFonts w:ascii="Arial" w:hAnsi="Arial" w:cs="Arial"/>
          <w:color w:val="333333"/>
          <w:shd w:val="clear" w:color="auto" w:fill="FFFFFF"/>
        </w:rPr>
        <w:t>迪科斯彻提出了一个同步问题，即假设有五台计算机都试图访问五份共享的磁带驱动器。稍后，这个问题被托尼</w:t>
      </w:r>
      <w:r>
        <w:rPr>
          <w:rFonts w:ascii="Arial" w:hAnsi="Arial" w:cs="Arial"/>
          <w:color w:val="333333"/>
          <w:shd w:val="clear" w:color="auto" w:fill="FFFFFF"/>
        </w:rPr>
        <w:t>·</w:t>
      </w:r>
      <w:r>
        <w:rPr>
          <w:rFonts w:ascii="Arial" w:hAnsi="Arial" w:cs="Arial"/>
          <w:color w:val="333333"/>
          <w:shd w:val="clear" w:color="auto" w:fill="FFFFFF"/>
        </w:rPr>
        <w:t>霍尔重新表述为哲学家就餐问题。这个问题可以用来解释死锁和资源耗尽。</w:t>
      </w:r>
    </w:p>
    <w:p w14:paraId="006ADECA" w14:textId="77777777" w:rsidR="005F1EAD" w:rsidRDefault="005F1EAD" w:rsidP="005F1EAD">
      <w:pPr>
        <w:pStyle w:val="custom2"/>
        <w:ind w:firstLine="420"/>
      </w:pPr>
      <w:r>
        <w:rPr>
          <w:rFonts w:hint="eastAsia"/>
        </w:rPr>
        <w:t>问题描述编辑</w:t>
      </w:r>
    </w:p>
    <w:p w14:paraId="1EF19605" w14:textId="77777777" w:rsidR="005F1EAD" w:rsidRDefault="005F1EAD" w:rsidP="005F1EAD">
      <w:pPr>
        <w:pStyle w:val="custom2"/>
        <w:ind w:firstLine="420"/>
      </w:pPr>
      <w:r>
        <w:rPr>
          <w:rFonts w:hint="eastAsia"/>
        </w:rPr>
        <w:t>哲学家就餐问题可以这样表述，假设有五位哲学家围坐在一张圆形餐桌旁，做以下两件事情之一：吃饭，或者思考。吃东西的时候，他们就停止思考，思考的时候也停止吃东西。餐桌中间有一大碗意大利面，每两个哲学家之间有一只餐叉。因为用一只餐叉很难吃到意大利面，所以假设哲学家必须用两只餐叉吃东西。他们只能使用自己左右手边的那两只餐叉。哲学家就餐问题有时也用米饭和筷子而不是意大利面和餐叉来描述，因为很明显，吃米饭必须用两根筷子。</w:t>
      </w:r>
    </w:p>
    <w:p w14:paraId="3514FEDB" w14:textId="77777777" w:rsidR="005F1EAD" w:rsidRDefault="005F1EAD" w:rsidP="005F1EAD">
      <w:pPr>
        <w:pStyle w:val="custom2"/>
        <w:ind w:firstLine="420"/>
      </w:pPr>
      <w:r>
        <w:rPr>
          <w:rFonts w:hint="eastAsia"/>
        </w:rPr>
        <w:t>哲学家从来不交谈，这就很危险，可能产生死锁，每个哲学家都拿着左手的餐叉，永远都在等右边的餐叉（或者相反）。即使没有死锁，也有可能发生资源耗尽。例如，假设规定当哲学家等待另一只餐叉超过五分钟后就放下自己手里的那一只餐叉，并且再等五分钟后进行下一次尝试。这个策略消除了死锁（系统总会进入到下一个状态），但仍然有可能发生“活锁”。如果五位哲学家在完全相同的时刻进入餐厅，并同时拿起左边的餐叉，那么这些哲学家就会等待五分钟，同时放下手中的餐叉，再等五分钟，又同时拿起这些餐叉。</w:t>
      </w:r>
    </w:p>
    <w:p w14:paraId="0181F004" w14:textId="77777777" w:rsidR="005F1EAD" w:rsidRDefault="005F1EAD" w:rsidP="005F1EAD">
      <w:pPr>
        <w:pStyle w:val="custom2"/>
        <w:ind w:firstLine="420"/>
      </w:pPr>
      <w:r>
        <w:rPr>
          <w:rFonts w:hint="eastAsia"/>
        </w:rPr>
        <w:t>在实际的计算机问题中，缺乏餐叉可以类比为缺乏共享资源。一种常用的计算机技术是资源加锁，用来保证在某个时刻，资源只能被一个程序或一段代码访问。当一个程序想要使用的资源已经被另一个程序锁定，它就等待资源解锁。当多个程序涉及到加锁的资源时，在某些情况下就有可能发生死锁。例如，某个程序需要访问两个文件，当两个这样的程序各锁了一个文件，那它们都在等待对方解锁另一个文件，而这永远不会发生。</w:t>
      </w:r>
    </w:p>
    <w:p w14:paraId="70E17A1E" w14:textId="77777777" w:rsidR="005F1EAD" w:rsidRDefault="005F1EAD" w:rsidP="005F1EAD">
      <w:pPr>
        <w:pStyle w:val="custom2"/>
        <w:ind w:firstLine="420"/>
      </w:pPr>
      <w:r>
        <w:rPr>
          <w:rFonts w:hint="eastAsia"/>
        </w:rPr>
        <w:t>问题解法编辑</w:t>
      </w:r>
    </w:p>
    <w:p w14:paraId="1516BCFD" w14:textId="77777777" w:rsidR="005F1EAD" w:rsidRDefault="005F1EAD" w:rsidP="005F1EAD">
      <w:pPr>
        <w:pStyle w:val="custom2"/>
        <w:ind w:firstLine="420"/>
      </w:pPr>
      <w:r>
        <w:rPr>
          <w:rFonts w:hint="eastAsia"/>
        </w:rPr>
        <w:t>服务生解法</w:t>
      </w:r>
    </w:p>
    <w:p w14:paraId="245CE258" w14:textId="77777777" w:rsidR="005F1EAD" w:rsidRDefault="005F1EAD" w:rsidP="005F1EAD">
      <w:pPr>
        <w:pStyle w:val="custom2"/>
        <w:ind w:firstLine="420"/>
      </w:pPr>
      <w:r>
        <w:rPr>
          <w:rFonts w:hint="eastAsia"/>
        </w:rPr>
        <w:t>一个简单的解法是引入一个餐厅服务生，哲学家必须经过他的允许才能拿起餐叉。因为服务生知道哪只餐叉正在使用，所以他能够作出判断避免死锁。</w:t>
      </w:r>
    </w:p>
    <w:p w14:paraId="1A6418CC" w14:textId="77777777" w:rsidR="005F1EAD" w:rsidRDefault="005F1EAD" w:rsidP="005F1EAD">
      <w:pPr>
        <w:pStyle w:val="custom2"/>
        <w:ind w:firstLine="420"/>
      </w:pPr>
      <w:r>
        <w:rPr>
          <w:rFonts w:hint="eastAsia"/>
        </w:rPr>
        <w:t>为了演示这种解法，假设哲学家依次标号为</w:t>
      </w:r>
      <w:r>
        <w:rPr>
          <w:rFonts w:hint="eastAsia"/>
        </w:rPr>
        <w:t>A</w:t>
      </w:r>
      <w:r>
        <w:rPr>
          <w:rFonts w:hint="eastAsia"/>
        </w:rPr>
        <w:t>至</w:t>
      </w:r>
      <w:r>
        <w:rPr>
          <w:rFonts w:hint="eastAsia"/>
        </w:rPr>
        <w:t>E</w:t>
      </w:r>
      <w:r>
        <w:rPr>
          <w:rFonts w:hint="eastAsia"/>
        </w:rPr>
        <w:t>。如果</w:t>
      </w:r>
      <w:r>
        <w:rPr>
          <w:rFonts w:hint="eastAsia"/>
        </w:rPr>
        <w:t>A</w:t>
      </w:r>
      <w:r>
        <w:rPr>
          <w:rFonts w:hint="eastAsia"/>
        </w:rPr>
        <w:t>和</w:t>
      </w:r>
      <w:r>
        <w:rPr>
          <w:rFonts w:hint="eastAsia"/>
        </w:rPr>
        <w:t>C</w:t>
      </w:r>
      <w:r>
        <w:rPr>
          <w:rFonts w:hint="eastAsia"/>
        </w:rPr>
        <w:t>在吃东西，则有四只餐叉在使用中。</w:t>
      </w:r>
      <w:r>
        <w:rPr>
          <w:rFonts w:hint="eastAsia"/>
        </w:rPr>
        <w:t>B</w:t>
      </w:r>
      <w:r>
        <w:rPr>
          <w:rFonts w:hint="eastAsia"/>
        </w:rPr>
        <w:t>坐在</w:t>
      </w:r>
      <w:r>
        <w:rPr>
          <w:rFonts w:hint="eastAsia"/>
        </w:rPr>
        <w:t>A</w:t>
      </w:r>
      <w:r>
        <w:rPr>
          <w:rFonts w:hint="eastAsia"/>
        </w:rPr>
        <w:t>和</w:t>
      </w:r>
      <w:r>
        <w:rPr>
          <w:rFonts w:hint="eastAsia"/>
        </w:rPr>
        <w:t>C</w:t>
      </w:r>
      <w:r>
        <w:rPr>
          <w:rFonts w:hint="eastAsia"/>
        </w:rPr>
        <w:t>之间，所以两只餐叉都无法使用，而</w:t>
      </w:r>
      <w:r>
        <w:rPr>
          <w:rFonts w:hint="eastAsia"/>
        </w:rPr>
        <w:t>D</w:t>
      </w:r>
      <w:r>
        <w:rPr>
          <w:rFonts w:hint="eastAsia"/>
        </w:rPr>
        <w:t>和</w:t>
      </w:r>
      <w:r>
        <w:rPr>
          <w:rFonts w:hint="eastAsia"/>
        </w:rPr>
        <w:t>E</w:t>
      </w:r>
      <w:r>
        <w:rPr>
          <w:rFonts w:hint="eastAsia"/>
        </w:rPr>
        <w:t>之间有一只空余的餐叉。假设这时</w:t>
      </w:r>
      <w:r>
        <w:rPr>
          <w:rFonts w:hint="eastAsia"/>
        </w:rPr>
        <w:t>D</w:t>
      </w:r>
      <w:r>
        <w:rPr>
          <w:rFonts w:hint="eastAsia"/>
        </w:rPr>
        <w:t>想要吃东西。如果他拿起了第五只餐叉，就有可能发生死锁。相反，如果他征求服务生同意，服务生会让他等待。这样，我们就能保证下次当两把餐叉空余出来时，一定有一位哲学家可以成功的得到一对餐叉，从而避免了死锁。</w:t>
      </w:r>
    </w:p>
    <w:p w14:paraId="0D1800E3" w14:textId="77777777" w:rsidR="005F1EAD" w:rsidRDefault="005F1EAD" w:rsidP="005F1EAD">
      <w:pPr>
        <w:pStyle w:val="custom2"/>
        <w:ind w:firstLine="420"/>
      </w:pPr>
      <w:r>
        <w:rPr>
          <w:rFonts w:hint="eastAsia"/>
        </w:rPr>
        <w:lastRenderedPageBreak/>
        <w:t>资源分级解法</w:t>
      </w:r>
    </w:p>
    <w:p w14:paraId="6CE6AF79" w14:textId="77777777" w:rsidR="005F1EAD" w:rsidRDefault="005F1EAD" w:rsidP="005F1EAD">
      <w:pPr>
        <w:pStyle w:val="custom2"/>
        <w:ind w:firstLine="420"/>
      </w:pPr>
      <w:r>
        <w:rPr>
          <w:rFonts w:hint="eastAsia"/>
        </w:rPr>
        <w:t>另一个简单的解法是为资源（这里是餐叉）分配一个偏序或者分级的关系，并约定所有资源都按照这种顺序获取，按相反顺序释放，而且保证不会有两个无关资源同时被同一项工作所需要。在哲学家就餐问题中，资源（餐叉）按照某种规则编号为</w:t>
      </w:r>
      <w:r>
        <w:rPr>
          <w:rFonts w:hint="eastAsia"/>
        </w:rPr>
        <w:t>1</w:t>
      </w:r>
      <w:r>
        <w:rPr>
          <w:rFonts w:hint="eastAsia"/>
        </w:rPr>
        <w:t>至</w:t>
      </w:r>
      <w:r>
        <w:rPr>
          <w:rFonts w:hint="eastAsia"/>
        </w:rPr>
        <w:t>5</w:t>
      </w:r>
      <w:r>
        <w:rPr>
          <w:rFonts w:hint="eastAsia"/>
        </w:rPr>
        <w:t>，每一个工作单元（哲学家）总是先拿起左右两边编号较低的餐叉，再拿编号较高的。用完餐叉后，他总是先放下编号较高的餐叉，再放下编号较低的。在这种情况下，当四位哲学家同时拿起他们手边编号较低的餐叉时，只有编号最高的餐叉留在桌上，从而第五位哲学家就不能使用任何一只餐叉了。而且，只有一位哲学家能使用最高编号的餐叉，所以他能使用两只餐叉用餐。当他吃完后，他会先放下编号最高的餐叉，再放下编号较低的餐叉，从而让另一位哲学家拿起后边的这只开始吃东西。</w:t>
      </w:r>
    </w:p>
    <w:p w14:paraId="68E698D6" w14:textId="77777777" w:rsidR="005F1EAD" w:rsidRDefault="005F1EAD" w:rsidP="005F1EAD">
      <w:pPr>
        <w:pStyle w:val="custom2"/>
        <w:ind w:firstLine="420"/>
      </w:pPr>
      <w:r>
        <w:rPr>
          <w:rFonts w:hint="eastAsia"/>
        </w:rPr>
        <w:t>尽管资源分级能避免死锁，但这种策略并不总是实用的，特别是当所需资源的列表并不是事先知道的时候。例如，假设一个工作单元拿着资源</w:t>
      </w:r>
      <w:r>
        <w:rPr>
          <w:rFonts w:hint="eastAsia"/>
        </w:rPr>
        <w:t>3</w:t>
      </w:r>
      <w:r>
        <w:rPr>
          <w:rFonts w:hint="eastAsia"/>
        </w:rPr>
        <w:t>和</w:t>
      </w:r>
      <w:r>
        <w:rPr>
          <w:rFonts w:hint="eastAsia"/>
        </w:rPr>
        <w:t>5</w:t>
      </w:r>
      <w:r>
        <w:rPr>
          <w:rFonts w:hint="eastAsia"/>
        </w:rPr>
        <w:t>，并决定需要资源</w:t>
      </w:r>
      <w:r>
        <w:rPr>
          <w:rFonts w:hint="eastAsia"/>
        </w:rPr>
        <w:t>2</w:t>
      </w:r>
      <w:r>
        <w:rPr>
          <w:rFonts w:hint="eastAsia"/>
        </w:rPr>
        <w:t>，则必须先要释放</w:t>
      </w:r>
      <w:r>
        <w:rPr>
          <w:rFonts w:hint="eastAsia"/>
        </w:rPr>
        <w:t>5</w:t>
      </w:r>
      <w:r>
        <w:rPr>
          <w:rFonts w:hint="eastAsia"/>
        </w:rPr>
        <w:t>，之后释放</w:t>
      </w:r>
      <w:r>
        <w:rPr>
          <w:rFonts w:hint="eastAsia"/>
        </w:rPr>
        <w:t>3</w:t>
      </w:r>
      <w:r>
        <w:rPr>
          <w:rFonts w:hint="eastAsia"/>
        </w:rPr>
        <w:t>，才能得到</w:t>
      </w:r>
      <w:r>
        <w:rPr>
          <w:rFonts w:hint="eastAsia"/>
        </w:rPr>
        <w:t>2</w:t>
      </w:r>
      <w:r>
        <w:rPr>
          <w:rFonts w:hint="eastAsia"/>
        </w:rPr>
        <w:t>，之后必须重新按顺序获取</w:t>
      </w:r>
      <w:r>
        <w:rPr>
          <w:rFonts w:hint="eastAsia"/>
        </w:rPr>
        <w:t>3</w:t>
      </w:r>
      <w:r>
        <w:rPr>
          <w:rFonts w:hint="eastAsia"/>
        </w:rPr>
        <w:t>和</w:t>
      </w:r>
      <w:r>
        <w:rPr>
          <w:rFonts w:hint="eastAsia"/>
        </w:rPr>
        <w:t>5</w:t>
      </w:r>
      <w:r>
        <w:rPr>
          <w:rFonts w:hint="eastAsia"/>
        </w:rPr>
        <w:t>。对需要访问大量数据库记录的计算机程序来说，如果需要先释放高编号的记录才能访问新的记录，那么运行效率就不会高，因此这种方法在这里并不实用。</w:t>
      </w:r>
    </w:p>
    <w:p w14:paraId="71822886" w14:textId="77777777" w:rsidR="005F1EAD" w:rsidRDefault="005F1EAD" w:rsidP="005F1EAD">
      <w:pPr>
        <w:pStyle w:val="custom2"/>
        <w:ind w:firstLine="420"/>
      </w:pPr>
      <w:r>
        <w:rPr>
          <w:rFonts w:hint="eastAsia"/>
        </w:rPr>
        <w:t>这种方法经常是实际计算机科学问题中最实用的解法，通过为分级锁指定常量，强制获得锁的顺序，就可以解决这个问题。</w:t>
      </w:r>
    </w:p>
    <w:p w14:paraId="29599444" w14:textId="77777777" w:rsidR="005F1EAD" w:rsidRDefault="005F1EAD" w:rsidP="005F1EAD">
      <w:pPr>
        <w:pStyle w:val="custom2"/>
        <w:ind w:firstLine="420"/>
      </w:pPr>
      <w:r>
        <w:rPr>
          <w:rFonts w:hint="eastAsia"/>
        </w:rPr>
        <w:t>Chandy/Misra</w:t>
      </w:r>
      <w:r>
        <w:rPr>
          <w:rFonts w:hint="eastAsia"/>
        </w:rPr>
        <w:t>解法</w:t>
      </w:r>
    </w:p>
    <w:p w14:paraId="6C99CAA5" w14:textId="77777777" w:rsidR="005F1EAD" w:rsidRDefault="005F1EAD" w:rsidP="005F1EAD">
      <w:pPr>
        <w:pStyle w:val="custom2"/>
        <w:ind w:firstLine="420"/>
      </w:pPr>
      <w:r>
        <w:rPr>
          <w:rFonts w:hint="eastAsia"/>
        </w:rPr>
        <w:t>1984</w:t>
      </w:r>
      <w:r>
        <w:rPr>
          <w:rFonts w:hint="eastAsia"/>
        </w:rPr>
        <w:t>年，</w:t>
      </w:r>
      <w:r>
        <w:rPr>
          <w:rFonts w:hint="eastAsia"/>
        </w:rPr>
        <w:t>K. Mani Chandy</w:t>
      </w:r>
      <w:r>
        <w:rPr>
          <w:rFonts w:hint="eastAsia"/>
        </w:rPr>
        <w:t>和</w:t>
      </w:r>
      <w:r>
        <w:rPr>
          <w:rFonts w:hint="eastAsia"/>
        </w:rPr>
        <w:t>J. Misra</w:t>
      </w:r>
      <w:r>
        <w:rPr>
          <w:rFonts w:hint="eastAsia"/>
        </w:rPr>
        <w:t>提出了哲学家就餐问题的另一个解法，允许任意的用户（编号</w:t>
      </w:r>
      <w:r>
        <w:rPr>
          <w:rFonts w:hint="eastAsia"/>
        </w:rPr>
        <w:t>P1, ..., Pn</w:t>
      </w:r>
      <w:r>
        <w:rPr>
          <w:rFonts w:hint="eastAsia"/>
        </w:rPr>
        <w:t>）争用任意数量的资源。与迪科斯彻的解法不同的是，这里编号可以是任意的。</w:t>
      </w:r>
    </w:p>
    <w:p w14:paraId="630002E4" w14:textId="77777777" w:rsidR="005F1EAD" w:rsidRDefault="005F1EAD" w:rsidP="005F1EAD">
      <w:pPr>
        <w:pStyle w:val="custom2"/>
        <w:ind w:firstLine="420"/>
      </w:pPr>
      <w:r>
        <w:rPr>
          <w:rFonts w:hint="eastAsia"/>
        </w:rPr>
        <w:t>1.</w:t>
      </w:r>
      <w:r>
        <w:rPr>
          <w:rFonts w:hint="eastAsia"/>
        </w:rPr>
        <w:t>对每一对竞争一个资源的哲学家，新拿一个餐叉，给编号较低的哲学家。每只餐叉都是“干净的”或者“脏的”。最初，所有的餐叉都是脏的。</w:t>
      </w:r>
    </w:p>
    <w:p w14:paraId="127BD4D9" w14:textId="77777777" w:rsidR="005F1EAD" w:rsidRDefault="005F1EAD" w:rsidP="005F1EAD">
      <w:pPr>
        <w:pStyle w:val="custom2"/>
        <w:ind w:firstLine="420"/>
      </w:pPr>
      <w:r>
        <w:rPr>
          <w:rFonts w:hint="eastAsia"/>
        </w:rPr>
        <w:t>2.</w:t>
      </w:r>
      <w:r>
        <w:rPr>
          <w:rFonts w:hint="eastAsia"/>
        </w:rPr>
        <w:t>当一位哲学家要使用资源（也就是要吃东西）时，他必须从与他竞争的邻居那里得到。对每只他当前没有的餐叉，他都发送一个请求。</w:t>
      </w:r>
    </w:p>
    <w:p w14:paraId="33A15183" w14:textId="77777777" w:rsidR="005F1EAD" w:rsidRDefault="005F1EAD" w:rsidP="005F1EAD">
      <w:pPr>
        <w:pStyle w:val="custom2"/>
        <w:ind w:firstLine="420"/>
      </w:pPr>
      <w:r>
        <w:rPr>
          <w:rFonts w:hint="eastAsia"/>
        </w:rPr>
        <w:t>3.</w:t>
      </w:r>
      <w:r>
        <w:rPr>
          <w:rFonts w:hint="eastAsia"/>
        </w:rPr>
        <w:t>当拥有餐叉的哲学家收到请求时，如果餐叉是干净的，那么他继续留着，否则就擦干净并交出餐叉。</w:t>
      </w:r>
    </w:p>
    <w:p w14:paraId="4EC0EFC5" w14:textId="77777777" w:rsidR="005F1EAD" w:rsidRDefault="005F1EAD" w:rsidP="005F1EAD">
      <w:pPr>
        <w:pStyle w:val="custom2"/>
        <w:ind w:firstLine="420"/>
      </w:pPr>
      <w:r>
        <w:rPr>
          <w:rFonts w:hint="eastAsia"/>
        </w:rPr>
        <w:t>4.</w:t>
      </w:r>
      <w:r>
        <w:rPr>
          <w:rFonts w:hint="eastAsia"/>
        </w:rPr>
        <w:t>当某个哲学家吃东西后，他的餐叉就变脏了。如果另一个哲学家之前请求过其中的餐叉，那他就擦干净并交出餐叉。</w:t>
      </w:r>
    </w:p>
    <w:p w14:paraId="5ABB48F5" w14:textId="77777777" w:rsidR="005F1EAD" w:rsidRDefault="005F1EAD" w:rsidP="005F1EAD">
      <w:pPr>
        <w:pStyle w:val="custom2"/>
        <w:ind w:firstLine="420"/>
      </w:pPr>
      <w:r>
        <w:rPr>
          <w:rFonts w:hint="eastAsia"/>
        </w:rPr>
        <w:t>这个解法允许很大的并行性，适用于任意大的问题。</w:t>
      </w:r>
    </w:p>
    <w:p w14:paraId="5DEACA86" w14:textId="77777777" w:rsidR="00D50885" w:rsidRDefault="00D50885" w:rsidP="00D50885">
      <w:pPr>
        <w:pStyle w:val="custom3"/>
        <w:ind w:firstLine="420"/>
      </w:pPr>
      <w:r>
        <w:t>package com.learn.thread;</w:t>
      </w:r>
    </w:p>
    <w:p w14:paraId="1368699F" w14:textId="77777777" w:rsidR="00D50885" w:rsidRDefault="00D50885" w:rsidP="00D50885">
      <w:pPr>
        <w:pStyle w:val="custom3"/>
        <w:ind w:firstLine="420"/>
      </w:pPr>
    </w:p>
    <w:p w14:paraId="27A8C4AA" w14:textId="77777777" w:rsidR="00D50885" w:rsidRDefault="00D50885" w:rsidP="00D50885">
      <w:pPr>
        <w:pStyle w:val="custom3"/>
        <w:ind w:firstLine="420"/>
      </w:pPr>
      <w:r>
        <w:t>import java.util.concurrent.locks.Condition;</w:t>
      </w:r>
    </w:p>
    <w:p w14:paraId="108D87AD" w14:textId="77777777" w:rsidR="00D50885" w:rsidRDefault="00D50885" w:rsidP="00D50885">
      <w:pPr>
        <w:pStyle w:val="custom3"/>
        <w:ind w:firstLine="420"/>
      </w:pPr>
      <w:r>
        <w:t>import java.util.concurrent.locks.ReentrantLock;</w:t>
      </w:r>
    </w:p>
    <w:p w14:paraId="209AAA20" w14:textId="77777777" w:rsidR="00D50885" w:rsidRDefault="00D50885" w:rsidP="00D50885">
      <w:pPr>
        <w:pStyle w:val="custom3"/>
        <w:ind w:firstLine="420"/>
      </w:pPr>
    </w:p>
    <w:p w14:paraId="687D62E4" w14:textId="77777777" w:rsidR="00D50885" w:rsidRDefault="00D50885" w:rsidP="00D50885">
      <w:pPr>
        <w:pStyle w:val="custom3"/>
        <w:ind w:firstLine="420"/>
      </w:pPr>
      <w:r>
        <w:t>public class ShareResource2 {</w:t>
      </w:r>
    </w:p>
    <w:p w14:paraId="2D47B9CB" w14:textId="77777777" w:rsidR="00D50885" w:rsidRDefault="00D50885" w:rsidP="00D50885">
      <w:pPr>
        <w:pStyle w:val="custom3"/>
        <w:ind w:firstLine="420"/>
      </w:pPr>
      <w:r>
        <w:tab/>
      </w:r>
    </w:p>
    <w:p w14:paraId="33AF68FA" w14:textId="77777777" w:rsidR="00D50885" w:rsidRDefault="00D50885" w:rsidP="00D50885">
      <w:pPr>
        <w:pStyle w:val="custom3"/>
        <w:ind w:firstLine="420"/>
      </w:pPr>
      <w:r>
        <w:tab/>
        <w:t>private String name;</w:t>
      </w:r>
    </w:p>
    <w:p w14:paraId="6B5B1C8E" w14:textId="77777777" w:rsidR="00D50885" w:rsidRDefault="00D50885" w:rsidP="00D50885">
      <w:pPr>
        <w:pStyle w:val="custom3"/>
        <w:ind w:firstLine="420"/>
      </w:pPr>
      <w:r>
        <w:tab/>
        <w:t>private String gender;</w:t>
      </w:r>
    </w:p>
    <w:p w14:paraId="21635658" w14:textId="77777777" w:rsidR="00D50885" w:rsidRDefault="00D50885" w:rsidP="00D50885">
      <w:pPr>
        <w:pStyle w:val="custom3"/>
        <w:ind w:firstLine="420"/>
      </w:pPr>
      <w:r>
        <w:tab/>
        <w:t>private boolean isEmpty;</w:t>
      </w:r>
    </w:p>
    <w:p w14:paraId="7AF43107" w14:textId="77777777" w:rsidR="00D50885" w:rsidRDefault="00D50885" w:rsidP="00D50885">
      <w:pPr>
        <w:pStyle w:val="custom3"/>
        <w:ind w:firstLine="420"/>
      </w:pPr>
      <w:r>
        <w:tab/>
        <w:t>private ReentrantLock lock = new ReentrantLock();</w:t>
      </w:r>
    </w:p>
    <w:p w14:paraId="0509C931" w14:textId="77777777" w:rsidR="00D50885" w:rsidRDefault="00D50885" w:rsidP="00D50885">
      <w:pPr>
        <w:pStyle w:val="custom3"/>
        <w:ind w:firstLine="420"/>
      </w:pPr>
      <w:r>
        <w:tab/>
        <w:t>private Condition condition = lock.newCondition();</w:t>
      </w:r>
    </w:p>
    <w:p w14:paraId="637802CA" w14:textId="77777777" w:rsidR="00D50885" w:rsidRDefault="00D50885" w:rsidP="00D50885">
      <w:pPr>
        <w:pStyle w:val="custom3"/>
        <w:ind w:firstLine="420"/>
      </w:pPr>
      <w:r>
        <w:tab/>
      </w:r>
    </w:p>
    <w:p w14:paraId="0E0FDCBF" w14:textId="77777777" w:rsidR="00D50885" w:rsidRDefault="00D50885" w:rsidP="00D50885">
      <w:pPr>
        <w:pStyle w:val="custom3"/>
        <w:ind w:firstLine="420"/>
      </w:pPr>
      <w:r>
        <w:tab/>
        <w:t>public void push(String name,String gender){</w:t>
      </w:r>
    </w:p>
    <w:p w14:paraId="11944B4E" w14:textId="77777777" w:rsidR="00D50885" w:rsidRDefault="00D50885" w:rsidP="00D50885">
      <w:pPr>
        <w:pStyle w:val="custom3"/>
        <w:ind w:firstLine="420"/>
      </w:pPr>
      <w:r>
        <w:lastRenderedPageBreak/>
        <w:tab/>
      </w:r>
      <w:r>
        <w:tab/>
        <w:t>lock.lock();</w:t>
      </w:r>
    </w:p>
    <w:p w14:paraId="0119A07E" w14:textId="77777777" w:rsidR="00D50885" w:rsidRDefault="00D50885" w:rsidP="00D50885">
      <w:pPr>
        <w:pStyle w:val="custom3"/>
        <w:ind w:firstLine="420"/>
      </w:pPr>
      <w:r>
        <w:tab/>
      </w:r>
      <w:r>
        <w:tab/>
        <w:t>try {</w:t>
      </w:r>
    </w:p>
    <w:p w14:paraId="4F2EBB3E" w14:textId="77777777" w:rsidR="00D50885" w:rsidRDefault="00D50885" w:rsidP="00D50885">
      <w:pPr>
        <w:pStyle w:val="custom3"/>
        <w:ind w:firstLine="420"/>
      </w:pPr>
      <w:r>
        <w:tab/>
      </w:r>
      <w:r>
        <w:tab/>
      </w:r>
      <w:r>
        <w:tab/>
        <w:t>if(!isEmpty){</w:t>
      </w:r>
    </w:p>
    <w:p w14:paraId="4ED21F94" w14:textId="77777777" w:rsidR="00D50885" w:rsidRDefault="00D50885" w:rsidP="00D50885">
      <w:pPr>
        <w:pStyle w:val="custom3"/>
        <w:ind w:firstLine="420"/>
      </w:pPr>
      <w:r>
        <w:tab/>
      </w:r>
      <w:r>
        <w:tab/>
      </w:r>
      <w:r>
        <w:tab/>
      </w:r>
      <w:r>
        <w:tab/>
        <w:t>condition.await();</w:t>
      </w:r>
    </w:p>
    <w:p w14:paraId="6E123ED7" w14:textId="77777777" w:rsidR="00D50885" w:rsidRDefault="00D50885" w:rsidP="00D50885">
      <w:pPr>
        <w:pStyle w:val="custom3"/>
        <w:ind w:firstLine="420"/>
      </w:pPr>
      <w:r>
        <w:tab/>
      </w:r>
      <w:r>
        <w:tab/>
      </w:r>
      <w:r>
        <w:tab/>
        <w:t>}</w:t>
      </w:r>
    </w:p>
    <w:p w14:paraId="4D01A249" w14:textId="77777777" w:rsidR="00D50885" w:rsidRDefault="00D50885" w:rsidP="00D50885">
      <w:pPr>
        <w:pStyle w:val="custom3"/>
        <w:ind w:firstLine="420"/>
      </w:pPr>
      <w:r>
        <w:tab/>
      </w:r>
      <w:r>
        <w:tab/>
      </w:r>
      <w:r>
        <w:tab/>
        <w:t>this.name=name;</w:t>
      </w:r>
    </w:p>
    <w:p w14:paraId="52BB9ED0" w14:textId="77777777" w:rsidR="00D50885" w:rsidRDefault="00D50885" w:rsidP="00D50885">
      <w:pPr>
        <w:pStyle w:val="custom3"/>
        <w:ind w:firstLine="420"/>
      </w:pPr>
      <w:r>
        <w:tab/>
      </w:r>
      <w:r>
        <w:tab/>
      </w:r>
      <w:r>
        <w:tab/>
        <w:t>Thread.sleep(10);</w:t>
      </w:r>
    </w:p>
    <w:p w14:paraId="02C878AB" w14:textId="77777777" w:rsidR="00D50885" w:rsidRDefault="00D50885" w:rsidP="00D50885">
      <w:pPr>
        <w:pStyle w:val="custom3"/>
        <w:ind w:firstLine="420"/>
      </w:pPr>
      <w:r>
        <w:tab/>
      </w:r>
      <w:r>
        <w:tab/>
      </w:r>
      <w:r>
        <w:tab/>
        <w:t>this.gender=gender;</w:t>
      </w:r>
    </w:p>
    <w:p w14:paraId="5FC9E933" w14:textId="77777777" w:rsidR="00D50885" w:rsidRDefault="00D50885" w:rsidP="00D50885">
      <w:pPr>
        <w:pStyle w:val="custom3"/>
        <w:ind w:firstLine="420"/>
      </w:pPr>
      <w:r>
        <w:tab/>
      </w:r>
      <w:r>
        <w:tab/>
      </w:r>
      <w:r>
        <w:tab/>
        <w:t>isEmpty = false;</w:t>
      </w:r>
    </w:p>
    <w:p w14:paraId="60042265" w14:textId="77777777" w:rsidR="00D50885" w:rsidRDefault="00D50885" w:rsidP="00D50885">
      <w:pPr>
        <w:pStyle w:val="custom3"/>
        <w:ind w:firstLine="420"/>
      </w:pPr>
      <w:r>
        <w:tab/>
      </w:r>
      <w:r>
        <w:tab/>
      </w:r>
      <w:r>
        <w:tab/>
        <w:t>condition.signalAll();</w:t>
      </w:r>
    </w:p>
    <w:p w14:paraId="19A85782" w14:textId="77777777" w:rsidR="00D50885" w:rsidRDefault="00D50885" w:rsidP="00D50885">
      <w:pPr>
        <w:pStyle w:val="custom3"/>
        <w:ind w:firstLine="420"/>
      </w:pPr>
      <w:r>
        <w:tab/>
      </w:r>
      <w:r>
        <w:tab/>
        <w:t>} catch (InterruptedException e) {</w:t>
      </w:r>
    </w:p>
    <w:p w14:paraId="6A31CF65" w14:textId="77777777" w:rsidR="00D50885" w:rsidRDefault="00D50885" w:rsidP="00D50885">
      <w:pPr>
        <w:pStyle w:val="custom3"/>
        <w:ind w:firstLine="420"/>
      </w:pPr>
      <w:r>
        <w:tab/>
      </w:r>
      <w:r>
        <w:tab/>
      </w:r>
      <w:r>
        <w:tab/>
        <w:t>e.printStackTrace();</w:t>
      </w:r>
    </w:p>
    <w:p w14:paraId="13EE463D" w14:textId="77777777" w:rsidR="00D50885" w:rsidRDefault="00D50885" w:rsidP="00D50885">
      <w:pPr>
        <w:pStyle w:val="custom3"/>
        <w:ind w:firstLine="420"/>
      </w:pPr>
      <w:r>
        <w:tab/>
      </w:r>
      <w:r>
        <w:tab/>
        <w:t>}finally {</w:t>
      </w:r>
    </w:p>
    <w:p w14:paraId="37093EE5" w14:textId="77777777" w:rsidR="00D50885" w:rsidRDefault="00D50885" w:rsidP="00D50885">
      <w:pPr>
        <w:pStyle w:val="custom3"/>
        <w:ind w:firstLine="420"/>
      </w:pPr>
      <w:r>
        <w:tab/>
      </w:r>
      <w:r>
        <w:tab/>
      </w:r>
      <w:r>
        <w:tab/>
        <w:t>lock.unlock();</w:t>
      </w:r>
    </w:p>
    <w:p w14:paraId="78BE9B86" w14:textId="77777777" w:rsidR="00D50885" w:rsidRDefault="00D50885" w:rsidP="00D50885">
      <w:pPr>
        <w:pStyle w:val="custom3"/>
        <w:ind w:firstLine="420"/>
      </w:pPr>
      <w:r>
        <w:tab/>
      </w:r>
      <w:r>
        <w:tab/>
        <w:t>}</w:t>
      </w:r>
    </w:p>
    <w:p w14:paraId="436156B2" w14:textId="77777777" w:rsidR="00D50885" w:rsidRDefault="00D50885" w:rsidP="00D50885">
      <w:pPr>
        <w:pStyle w:val="custom3"/>
        <w:ind w:firstLine="420"/>
      </w:pPr>
      <w:r>
        <w:tab/>
        <w:t>}</w:t>
      </w:r>
    </w:p>
    <w:p w14:paraId="0847BD9D" w14:textId="77777777" w:rsidR="00D50885" w:rsidRDefault="00D50885" w:rsidP="00D50885">
      <w:pPr>
        <w:pStyle w:val="custom3"/>
        <w:ind w:firstLine="420"/>
      </w:pPr>
      <w:r>
        <w:tab/>
      </w:r>
    </w:p>
    <w:p w14:paraId="4341E66F" w14:textId="77777777" w:rsidR="00D50885" w:rsidRDefault="00D50885" w:rsidP="00D50885">
      <w:pPr>
        <w:pStyle w:val="custom3"/>
        <w:ind w:firstLine="420"/>
      </w:pPr>
      <w:r>
        <w:tab/>
        <w:t>public void popup(){</w:t>
      </w:r>
    </w:p>
    <w:p w14:paraId="52320538" w14:textId="77777777" w:rsidR="00D50885" w:rsidRDefault="00D50885" w:rsidP="00D50885">
      <w:pPr>
        <w:pStyle w:val="custom3"/>
        <w:ind w:firstLine="420"/>
      </w:pPr>
      <w:r>
        <w:tab/>
      </w:r>
      <w:r>
        <w:tab/>
        <w:t>lock.lock();</w:t>
      </w:r>
    </w:p>
    <w:p w14:paraId="63FF0777" w14:textId="77777777" w:rsidR="00D50885" w:rsidRDefault="00D50885" w:rsidP="00D50885">
      <w:pPr>
        <w:pStyle w:val="custom3"/>
        <w:ind w:firstLine="420"/>
      </w:pPr>
      <w:r>
        <w:tab/>
      </w:r>
      <w:r>
        <w:tab/>
      </w:r>
      <w:r>
        <w:tab/>
        <w:t>try {</w:t>
      </w:r>
    </w:p>
    <w:p w14:paraId="49CE3D11" w14:textId="77777777" w:rsidR="00D50885" w:rsidRDefault="00D50885" w:rsidP="0037380B">
      <w:pPr>
        <w:pStyle w:val="custom3"/>
        <w:ind w:firstLineChars="0"/>
      </w:pPr>
      <w:r>
        <w:t>if(isEmpty){</w:t>
      </w:r>
    </w:p>
    <w:p w14:paraId="0809910B" w14:textId="77777777" w:rsidR="00D50885" w:rsidRDefault="00D50885" w:rsidP="00D50885">
      <w:pPr>
        <w:pStyle w:val="custom3"/>
        <w:ind w:firstLine="420"/>
      </w:pPr>
      <w:r>
        <w:tab/>
      </w:r>
      <w:r>
        <w:tab/>
      </w:r>
      <w:r>
        <w:tab/>
      </w:r>
      <w:r>
        <w:tab/>
        <w:t>condition.await();</w:t>
      </w:r>
    </w:p>
    <w:p w14:paraId="720DFAA1" w14:textId="77777777" w:rsidR="00D50885" w:rsidRDefault="00D50885" w:rsidP="00D50885">
      <w:pPr>
        <w:pStyle w:val="custom3"/>
        <w:ind w:firstLine="420"/>
      </w:pPr>
      <w:r>
        <w:tab/>
      </w:r>
      <w:r>
        <w:tab/>
      </w:r>
      <w:r>
        <w:tab/>
      </w:r>
      <w:r>
        <w:tab/>
        <w:t>}</w:t>
      </w:r>
    </w:p>
    <w:p w14:paraId="1D54F611" w14:textId="77777777" w:rsidR="00D50885" w:rsidRDefault="00D50885" w:rsidP="00D50885">
      <w:pPr>
        <w:pStyle w:val="custom3"/>
        <w:ind w:firstLine="420"/>
      </w:pPr>
      <w:r>
        <w:tab/>
      </w:r>
      <w:r>
        <w:tab/>
      </w:r>
      <w:r>
        <w:tab/>
      </w:r>
      <w:r>
        <w:tab/>
        <w:t>System.out.println(this.name+"-"+this.gender);</w:t>
      </w:r>
    </w:p>
    <w:p w14:paraId="5F709C27" w14:textId="77777777" w:rsidR="00D50885" w:rsidRDefault="00D50885" w:rsidP="00D50885">
      <w:pPr>
        <w:pStyle w:val="custom3"/>
        <w:ind w:firstLine="420"/>
      </w:pPr>
      <w:r>
        <w:tab/>
      </w:r>
      <w:r>
        <w:tab/>
      </w:r>
      <w:r>
        <w:tab/>
      </w:r>
      <w:r>
        <w:tab/>
        <w:t>isEmpty= true;</w:t>
      </w:r>
    </w:p>
    <w:p w14:paraId="7E2363EC" w14:textId="77777777" w:rsidR="00D50885" w:rsidRDefault="00D50885" w:rsidP="00D50885">
      <w:pPr>
        <w:pStyle w:val="custom3"/>
        <w:ind w:firstLine="420"/>
      </w:pPr>
      <w:r>
        <w:tab/>
      </w:r>
      <w:r>
        <w:tab/>
      </w:r>
      <w:r>
        <w:tab/>
      </w:r>
      <w:r>
        <w:tab/>
        <w:t>condition.signalAll();</w:t>
      </w:r>
    </w:p>
    <w:p w14:paraId="2EBD5A2F" w14:textId="77777777" w:rsidR="00D50885" w:rsidRDefault="00D50885" w:rsidP="00D50885">
      <w:pPr>
        <w:pStyle w:val="custom3"/>
        <w:ind w:firstLine="420"/>
      </w:pPr>
      <w:r>
        <w:tab/>
      </w:r>
      <w:r>
        <w:tab/>
      </w:r>
      <w:r>
        <w:tab/>
        <w:t>} catch (InterruptedException e) {</w:t>
      </w:r>
    </w:p>
    <w:p w14:paraId="313983E2" w14:textId="77777777" w:rsidR="00D50885" w:rsidRDefault="00D50885" w:rsidP="00D50885">
      <w:pPr>
        <w:pStyle w:val="custom3"/>
        <w:ind w:firstLine="420"/>
      </w:pPr>
      <w:r>
        <w:tab/>
      </w:r>
      <w:r>
        <w:tab/>
      </w:r>
      <w:r>
        <w:tab/>
        <w:t>}finally{</w:t>
      </w:r>
    </w:p>
    <w:p w14:paraId="06854188" w14:textId="77777777" w:rsidR="00D50885" w:rsidRDefault="00D50885" w:rsidP="00D50885">
      <w:pPr>
        <w:pStyle w:val="custom3"/>
        <w:ind w:firstLine="420"/>
      </w:pPr>
      <w:r>
        <w:tab/>
      </w:r>
      <w:r>
        <w:tab/>
      </w:r>
      <w:r>
        <w:tab/>
      </w:r>
      <w:r>
        <w:tab/>
        <w:t>lock.unlock();</w:t>
      </w:r>
    </w:p>
    <w:p w14:paraId="412FBC5F" w14:textId="77777777" w:rsidR="00D50885" w:rsidRDefault="00D50885" w:rsidP="00D50885">
      <w:pPr>
        <w:pStyle w:val="custom3"/>
        <w:ind w:firstLine="420"/>
      </w:pPr>
      <w:r>
        <w:tab/>
      </w:r>
      <w:r>
        <w:tab/>
      </w:r>
      <w:r>
        <w:tab/>
        <w:t>}</w:t>
      </w:r>
    </w:p>
    <w:p w14:paraId="5F5A6AAB" w14:textId="77777777" w:rsidR="00D50885" w:rsidRDefault="00D50885" w:rsidP="00D50885">
      <w:pPr>
        <w:pStyle w:val="custom3"/>
        <w:ind w:firstLine="420"/>
      </w:pPr>
      <w:r>
        <w:tab/>
      </w:r>
      <w:r>
        <w:tab/>
        <w:t>}</w:t>
      </w:r>
    </w:p>
    <w:p w14:paraId="2ABAFA03" w14:textId="77777777" w:rsidR="00D50885" w:rsidRDefault="00D50885" w:rsidP="00D50885">
      <w:pPr>
        <w:pStyle w:val="custom3"/>
        <w:ind w:firstLine="420"/>
      </w:pPr>
      <w:r>
        <w:tab/>
        <w:t>}</w:t>
      </w:r>
    </w:p>
    <w:p w14:paraId="62162166" w14:textId="77777777" w:rsidR="007C633D" w:rsidRDefault="007C633D" w:rsidP="007C633D">
      <w:pPr>
        <w:pStyle w:val="custom2"/>
        <w:ind w:firstLine="420"/>
      </w:pPr>
      <w:r>
        <w:t>多线程通信的时候很容易造成死锁，死锁无法解决，只能避免。</w:t>
      </w:r>
    </w:p>
    <w:p w14:paraId="060C3DDE" w14:textId="77777777" w:rsidR="007C633D" w:rsidRDefault="007C633D" w:rsidP="007C633D">
      <w:pPr>
        <w:pStyle w:val="custom2"/>
        <w:ind w:firstLine="420"/>
      </w:pPr>
      <w:r>
        <w:t>当</w:t>
      </w:r>
      <w:r>
        <w:rPr>
          <w:rFonts w:hint="eastAsia"/>
        </w:rPr>
        <w:t>A</w:t>
      </w:r>
      <w:r>
        <w:rPr>
          <w:rFonts w:hint="eastAsia"/>
        </w:rPr>
        <w:t>线程等待由</w:t>
      </w:r>
      <w:r>
        <w:rPr>
          <w:rFonts w:hint="eastAsia"/>
        </w:rPr>
        <w:t>B</w:t>
      </w:r>
      <w:r>
        <w:rPr>
          <w:rFonts w:hint="eastAsia"/>
        </w:rPr>
        <w:t>线程持有的锁，而</w:t>
      </w:r>
      <w:r>
        <w:rPr>
          <w:rFonts w:hint="eastAsia"/>
        </w:rPr>
        <w:t>B</w:t>
      </w:r>
      <w:r>
        <w:rPr>
          <w:rFonts w:hint="eastAsia"/>
        </w:rPr>
        <w:t>线程正在等待持有的锁时，会发生死锁现象，</w:t>
      </w:r>
      <w:r>
        <w:rPr>
          <w:rFonts w:hint="eastAsia"/>
        </w:rPr>
        <w:t>JVM</w:t>
      </w:r>
      <w:r>
        <w:rPr>
          <w:rFonts w:hint="eastAsia"/>
        </w:rPr>
        <w:t>不检测也不试图处理这种情况，所以程序员必须保证不导致死锁。避免死锁的法则：当多个线程都需要访问共享的资源</w:t>
      </w:r>
      <w:r>
        <w:rPr>
          <w:rFonts w:hint="eastAsia"/>
        </w:rPr>
        <w:t>A,B,C</w:t>
      </w:r>
      <w:r>
        <w:rPr>
          <w:rFonts w:hint="eastAsia"/>
        </w:rPr>
        <w:t>时，保证每一个线程都按照相同的顺序去访问他们，比如都先访问</w:t>
      </w:r>
      <w:r>
        <w:rPr>
          <w:rFonts w:hint="eastAsia"/>
        </w:rPr>
        <w:t>A,</w:t>
      </w:r>
      <w:r>
        <w:rPr>
          <w:rFonts w:hint="eastAsia"/>
        </w:rPr>
        <w:t>接着</w:t>
      </w:r>
      <w:r>
        <w:rPr>
          <w:rFonts w:hint="eastAsia"/>
        </w:rPr>
        <w:t>B</w:t>
      </w:r>
      <w:r>
        <w:rPr>
          <w:rFonts w:hint="eastAsia"/>
        </w:rPr>
        <w:t>，接着</w:t>
      </w:r>
      <w:r>
        <w:rPr>
          <w:rFonts w:hint="eastAsia"/>
        </w:rPr>
        <w:t>C</w:t>
      </w:r>
      <w:r>
        <w:rPr>
          <w:rFonts w:hint="eastAsia"/>
        </w:rPr>
        <w:t>。</w:t>
      </w:r>
    </w:p>
    <w:p w14:paraId="1EAE3223" w14:textId="77777777" w:rsidR="0037380B" w:rsidRDefault="0037380B" w:rsidP="002879FB">
      <w:pPr>
        <w:pStyle w:val="custom"/>
      </w:pPr>
      <w:bookmarkStart w:id="20" w:name="_Toc502756267"/>
      <w:r>
        <w:rPr>
          <w:rFonts w:hint="eastAsia"/>
        </w:rPr>
        <w:t>Thr</w:t>
      </w:r>
      <w:r>
        <w:t>ead status</w:t>
      </w:r>
      <w:bookmarkEnd w:id="20"/>
    </w:p>
    <w:p w14:paraId="1BC61CF1" w14:textId="77777777" w:rsidR="0037380B" w:rsidRDefault="0037380B" w:rsidP="0037380B">
      <w:pPr>
        <w:pStyle w:val="custom2"/>
        <w:ind w:firstLine="420"/>
      </w:pPr>
      <w:r>
        <w:rPr>
          <w:rFonts w:hint="eastAsia"/>
        </w:rPr>
        <w:t>线程状态。</w:t>
      </w:r>
      <w:r>
        <w:rPr>
          <w:rFonts w:hint="eastAsia"/>
        </w:rPr>
        <w:t xml:space="preserve"> </w:t>
      </w:r>
      <w:r>
        <w:rPr>
          <w:rFonts w:hint="eastAsia"/>
        </w:rPr>
        <w:t>线程可以处于以下状态之一：</w:t>
      </w:r>
      <w:r>
        <w:rPr>
          <w:rFonts w:hint="eastAsia"/>
        </w:rPr>
        <w:t xml:space="preserve"> </w:t>
      </w:r>
    </w:p>
    <w:p w14:paraId="1A51142F" w14:textId="77777777" w:rsidR="008A3D5F" w:rsidRDefault="00D24495" w:rsidP="008A3D5F">
      <w:pPr>
        <w:pStyle w:val="custom0"/>
      </w:pPr>
      <w:bookmarkStart w:id="21" w:name="_Toc502756268"/>
      <w:r w:rsidRPr="008A3D5F">
        <w:rPr>
          <w:rStyle w:val="customChar2"/>
        </w:rPr>
        <w:t>新建状态（</w:t>
      </w:r>
      <w:r w:rsidRPr="008A3D5F">
        <w:rPr>
          <w:rStyle w:val="customChar2"/>
          <w:rFonts w:hint="eastAsia"/>
        </w:rPr>
        <w:t>new</w:t>
      </w:r>
      <w:r w:rsidRPr="008A3D5F">
        <w:rPr>
          <w:rStyle w:val="customChar2"/>
        </w:rPr>
        <w:t>）</w:t>
      </w:r>
      <w:r>
        <w:t>：</w:t>
      </w:r>
      <w:bookmarkEnd w:id="21"/>
    </w:p>
    <w:p w14:paraId="337FFF41" w14:textId="77777777" w:rsidR="00D24495" w:rsidRDefault="00D24495" w:rsidP="00D24495">
      <w:pPr>
        <w:pStyle w:val="custom2"/>
        <w:ind w:firstLine="420"/>
      </w:pPr>
      <w:r>
        <w:rPr>
          <w:rFonts w:hint="eastAsia"/>
        </w:rPr>
        <w:lastRenderedPageBreak/>
        <w:t>尚未启动的线程处于此状态。</w:t>
      </w:r>
      <w:r>
        <w:rPr>
          <w:rFonts w:hint="eastAsia"/>
        </w:rPr>
        <w:t xml:space="preserve"> </w:t>
      </w:r>
      <w:r>
        <w:t>使用</w:t>
      </w:r>
      <w:r>
        <w:rPr>
          <w:rFonts w:hint="eastAsia"/>
        </w:rPr>
        <w:t>new</w:t>
      </w:r>
      <w:r>
        <w:rPr>
          <w:rFonts w:hint="eastAsia"/>
        </w:rPr>
        <w:t>创建一个线程对象，仅仅在堆中分配内存空间，在调用</w:t>
      </w:r>
      <w:r>
        <w:rPr>
          <w:rFonts w:hint="eastAsia"/>
        </w:rPr>
        <w:t>start</w:t>
      </w:r>
      <w:r>
        <w:rPr>
          <w:rFonts w:hint="eastAsia"/>
        </w:rPr>
        <w:t>方法之前，新建状态下，线程压根就没有启动，仅仅只是存在一个线程对象而已。</w:t>
      </w:r>
    </w:p>
    <w:p w14:paraId="50703296" w14:textId="77777777" w:rsidR="00D24495" w:rsidRDefault="00D24495" w:rsidP="00D24495">
      <w:pPr>
        <w:pStyle w:val="custom2"/>
        <w:ind w:firstLine="420"/>
      </w:pPr>
      <w:r w:rsidRPr="00D24495">
        <w:t>Thread thread = new Thread();</w:t>
      </w:r>
      <w:r>
        <w:t>此时的</w:t>
      </w:r>
      <w:r>
        <w:rPr>
          <w:rFonts w:hint="eastAsia"/>
        </w:rPr>
        <w:t>thread</w:t>
      </w:r>
      <w:r>
        <w:rPr>
          <w:rFonts w:hint="eastAsia"/>
        </w:rPr>
        <w:t>就属于新建状态。</w:t>
      </w:r>
    </w:p>
    <w:p w14:paraId="7B517363" w14:textId="77777777" w:rsidR="008A3D5F" w:rsidRDefault="00D24495" w:rsidP="008A3D5F">
      <w:pPr>
        <w:pStyle w:val="custom0"/>
      </w:pPr>
      <w:bookmarkStart w:id="22" w:name="_Toc502756269"/>
      <w:r>
        <w:t>可运行状态（</w:t>
      </w:r>
      <w:r>
        <w:t>RUNNABLE</w:t>
      </w:r>
      <w:r>
        <w:t>）：</w:t>
      </w:r>
      <w:bookmarkEnd w:id="22"/>
    </w:p>
    <w:p w14:paraId="7EC4A76E" w14:textId="77777777" w:rsidR="008A3D5F" w:rsidRDefault="00D24495" w:rsidP="00D24495">
      <w:pPr>
        <w:pStyle w:val="custom2"/>
        <w:ind w:firstLine="420"/>
      </w:pPr>
      <w:r>
        <w:t>分成两种状态，</w:t>
      </w:r>
      <w:r>
        <w:rPr>
          <w:rFonts w:hint="eastAsia"/>
        </w:rPr>
        <w:t>ready</w:t>
      </w:r>
      <w:r>
        <w:rPr>
          <w:rFonts w:hint="eastAsia"/>
        </w:rPr>
        <w:t>和</w:t>
      </w:r>
      <w:r>
        <w:rPr>
          <w:rFonts w:hint="eastAsia"/>
        </w:rPr>
        <w:t>running</w:t>
      </w:r>
      <w:r>
        <w:rPr>
          <w:rFonts w:hint="eastAsia"/>
        </w:rPr>
        <w:t>。分别</w:t>
      </w:r>
      <w:r w:rsidR="008A3D5F">
        <w:rPr>
          <w:rFonts w:hint="eastAsia"/>
        </w:rPr>
        <w:t>表示就绪状态和支行状态。</w:t>
      </w:r>
    </w:p>
    <w:p w14:paraId="59581A93" w14:textId="77777777" w:rsidR="008A3D5F" w:rsidRDefault="008A3D5F" w:rsidP="00D24495">
      <w:pPr>
        <w:pStyle w:val="custom2"/>
        <w:ind w:firstLine="420"/>
      </w:pPr>
      <w:r>
        <w:rPr>
          <w:rFonts w:hint="eastAsia"/>
        </w:rPr>
        <w:t>就绪状态：线程对象调用</w:t>
      </w:r>
      <w:r>
        <w:rPr>
          <w:rFonts w:hint="eastAsia"/>
        </w:rPr>
        <w:t>start</w:t>
      </w:r>
      <w:r>
        <w:rPr>
          <w:rFonts w:hint="eastAsia"/>
        </w:rPr>
        <w:t>方法之后，等等</w:t>
      </w:r>
      <w:r>
        <w:rPr>
          <w:rFonts w:hint="eastAsia"/>
        </w:rPr>
        <w:t>JVM</w:t>
      </w:r>
      <w:r>
        <w:rPr>
          <w:rFonts w:hint="eastAsia"/>
        </w:rPr>
        <w:t>的调度。</w:t>
      </w:r>
    </w:p>
    <w:p w14:paraId="24005DBC" w14:textId="77777777" w:rsidR="00D24495" w:rsidRDefault="008A3D5F" w:rsidP="00D24495">
      <w:pPr>
        <w:pStyle w:val="custom2"/>
        <w:ind w:firstLine="420"/>
      </w:pPr>
      <w:r>
        <w:rPr>
          <w:rFonts w:hint="eastAsia"/>
        </w:rPr>
        <w:t>运行状态：线程对象获得</w:t>
      </w:r>
      <w:r>
        <w:rPr>
          <w:rFonts w:hint="eastAsia"/>
        </w:rPr>
        <w:t>JVM</w:t>
      </w:r>
      <w:r>
        <w:rPr>
          <w:rFonts w:hint="eastAsia"/>
        </w:rPr>
        <w:t>调度，如果存在多个</w:t>
      </w:r>
      <w:r>
        <w:rPr>
          <w:rFonts w:hint="eastAsia"/>
        </w:rPr>
        <w:t>CPU</w:t>
      </w:r>
      <w:r>
        <w:rPr>
          <w:rFonts w:hint="eastAsia"/>
        </w:rPr>
        <w:t>，那么允许多个线程并行运行。</w:t>
      </w:r>
    </w:p>
    <w:p w14:paraId="3D18B117" w14:textId="77777777" w:rsidR="0037380B" w:rsidRDefault="0037380B" w:rsidP="0037380B">
      <w:pPr>
        <w:pStyle w:val="custom2"/>
        <w:ind w:firstLine="420"/>
      </w:pPr>
      <w:r>
        <w:rPr>
          <w:rFonts w:hint="eastAsia"/>
        </w:rPr>
        <w:t>在</w:t>
      </w:r>
      <w:r>
        <w:rPr>
          <w:rFonts w:hint="eastAsia"/>
        </w:rPr>
        <w:t>Java</w:t>
      </w:r>
      <w:r>
        <w:rPr>
          <w:rFonts w:hint="eastAsia"/>
        </w:rPr>
        <w:t>虚拟机中执行的线程处于此状态。</w:t>
      </w:r>
      <w:r>
        <w:rPr>
          <w:rFonts w:hint="eastAsia"/>
        </w:rPr>
        <w:t xml:space="preserve"> </w:t>
      </w:r>
    </w:p>
    <w:p w14:paraId="774E973E" w14:textId="77777777" w:rsidR="008A3D5F" w:rsidRDefault="008A3D5F" w:rsidP="008A3D5F">
      <w:pPr>
        <w:pStyle w:val="custom0"/>
      </w:pPr>
      <w:bookmarkStart w:id="23" w:name="_Toc502756270"/>
      <w:r>
        <w:rPr>
          <w:rFonts w:hint="eastAsia"/>
        </w:rPr>
        <w:t>阻塞状态（</w:t>
      </w:r>
      <w:r>
        <w:t>BLOCKED</w:t>
      </w:r>
      <w:r>
        <w:rPr>
          <w:rFonts w:hint="eastAsia"/>
        </w:rPr>
        <w:t>）</w:t>
      </w:r>
      <w:bookmarkEnd w:id="23"/>
    </w:p>
    <w:p w14:paraId="1D0D2833" w14:textId="77777777" w:rsidR="008A3D5F" w:rsidRDefault="008A3D5F" w:rsidP="008A3D5F">
      <w:pPr>
        <w:pStyle w:val="custom2"/>
        <w:ind w:firstLine="420"/>
      </w:pPr>
      <w:r>
        <w:t>正在运行的线程因为某些原因放弃</w:t>
      </w:r>
      <w:r>
        <w:rPr>
          <w:rFonts w:hint="eastAsia"/>
        </w:rPr>
        <w:t>CPU</w:t>
      </w:r>
      <w:r>
        <w:rPr>
          <w:rFonts w:hint="eastAsia"/>
        </w:rPr>
        <w:t>，暂时停止运行就会进入阻塞状态，此时</w:t>
      </w:r>
      <w:r>
        <w:rPr>
          <w:rFonts w:hint="eastAsia"/>
        </w:rPr>
        <w:t>JVM</w:t>
      </w:r>
      <w:r>
        <w:rPr>
          <w:rFonts w:hint="eastAsia"/>
        </w:rPr>
        <w:t>不会给线程</w:t>
      </w:r>
      <w:r w:rsidR="00A476F0">
        <w:rPr>
          <w:rFonts w:hint="eastAsia"/>
        </w:rPr>
        <w:t>分配</w:t>
      </w:r>
      <w:r w:rsidR="00A476F0">
        <w:rPr>
          <w:rFonts w:hint="eastAsia"/>
        </w:rPr>
        <w:t>CPU</w:t>
      </w:r>
      <w:r w:rsidR="00A476F0">
        <w:rPr>
          <w:rFonts w:hint="eastAsia"/>
        </w:rPr>
        <w:t>，走到线程重新进入就绪状态，才有机会转到运行状态。</w:t>
      </w:r>
    </w:p>
    <w:p w14:paraId="1CCBFDFA" w14:textId="77777777" w:rsidR="00A476F0" w:rsidRDefault="00A476F0" w:rsidP="008A3D5F">
      <w:pPr>
        <w:pStyle w:val="custom2"/>
        <w:ind w:firstLine="420"/>
      </w:pPr>
      <w:r>
        <w:t>阻塞状态的两种情况</w:t>
      </w:r>
    </w:p>
    <w:p w14:paraId="58DB244E" w14:textId="77777777" w:rsidR="00A476F0" w:rsidRDefault="008A4F84" w:rsidP="008A3D5F">
      <w:pPr>
        <w:pStyle w:val="custom2"/>
        <w:ind w:firstLine="420"/>
      </w:pPr>
      <w:r>
        <w:rPr>
          <w:rFonts w:hint="eastAsia"/>
        </w:rPr>
        <w:t>1.</w:t>
      </w:r>
      <w:r w:rsidR="00A476F0">
        <w:t>当</w:t>
      </w:r>
      <w:r w:rsidR="00A476F0">
        <w:rPr>
          <w:rFonts w:hint="eastAsia"/>
        </w:rPr>
        <w:t>A</w:t>
      </w:r>
      <w:r w:rsidR="00A476F0">
        <w:rPr>
          <w:rFonts w:hint="eastAsia"/>
        </w:rPr>
        <w:t>线程处于支行过程时，试图获取同步锁时，却被</w:t>
      </w:r>
      <w:r w:rsidR="00A476F0">
        <w:rPr>
          <w:rFonts w:hint="eastAsia"/>
        </w:rPr>
        <w:t>B</w:t>
      </w:r>
      <w:r w:rsidR="00A476F0">
        <w:rPr>
          <w:rFonts w:hint="eastAsia"/>
        </w:rPr>
        <w:t>线程获取，此时</w:t>
      </w:r>
      <w:r w:rsidR="00A476F0">
        <w:rPr>
          <w:rFonts w:hint="eastAsia"/>
        </w:rPr>
        <w:t>JVM</w:t>
      </w:r>
      <w:r w:rsidR="00A476F0">
        <w:rPr>
          <w:rFonts w:hint="eastAsia"/>
        </w:rPr>
        <w:t>当前</w:t>
      </w:r>
      <w:r w:rsidR="00A476F0">
        <w:rPr>
          <w:rFonts w:hint="eastAsia"/>
        </w:rPr>
        <w:t>A</w:t>
      </w:r>
      <w:r w:rsidR="00A476F0">
        <w:rPr>
          <w:rFonts w:hint="eastAsia"/>
        </w:rPr>
        <w:tab/>
      </w:r>
      <w:r w:rsidR="00A476F0">
        <w:rPr>
          <w:rFonts w:hint="eastAsia"/>
        </w:rPr>
        <w:t>线程存到对象的锁池中，</w:t>
      </w:r>
      <w:r w:rsidR="00A476F0">
        <w:rPr>
          <w:rFonts w:hint="eastAsia"/>
        </w:rPr>
        <w:t>A</w:t>
      </w:r>
      <w:r w:rsidR="00A476F0">
        <w:rPr>
          <w:rFonts w:hint="eastAsia"/>
        </w:rPr>
        <w:t>线程进入阻塞状态。</w:t>
      </w:r>
    </w:p>
    <w:p w14:paraId="6A0C9EEC" w14:textId="77777777" w:rsidR="008A4F84" w:rsidRPr="000E62A7" w:rsidRDefault="008A4F84" w:rsidP="000E62A7">
      <w:pPr>
        <w:pStyle w:val="custom2"/>
        <w:ind w:firstLine="420"/>
      </w:pPr>
      <w:r>
        <w:rPr>
          <w:rFonts w:hint="eastAsia"/>
        </w:rPr>
        <w:t>2.</w:t>
      </w:r>
      <w:r>
        <w:rPr>
          <w:rFonts w:hint="eastAsia"/>
        </w:rPr>
        <w:t>当现场处于支行过程时，发出了</w:t>
      </w:r>
      <w:r>
        <w:rPr>
          <w:rFonts w:hint="eastAsia"/>
        </w:rPr>
        <w:t>IO</w:t>
      </w:r>
      <w:r>
        <w:rPr>
          <w:rFonts w:hint="eastAsia"/>
        </w:rPr>
        <w:t>请求时，此时进入阻塞状态</w:t>
      </w:r>
      <w:r w:rsidR="000E62A7">
        <w:rPr>
          <w:rFonts w:hint="eastAsia"/>
        </w:rPr>
        <w:t>。</w:t>
      </w:r>
    </w:p>
    <w:p w14:paraId="0139B4BB" w14:textId="77777777" w:rsidR="0037380B" w:rsidRDefault="0037380B" w:rsidP="0037380B">
      <w:pPr>
        <w:pStyle w:val="custom2"/>
        <w:ind w:firstLine="420"/>
      </w:pPr>
      <w:r>
        <w:rPr>
          <w:rFonts w:hint="eastAsia"/>
        </w:rPr>
        <w:t>被阻塞等待监视器锁定的线程处于此状态。</w:t>
      </w:r>
      <w:r>
        <w:rPr>
          <w:rFonts w:hint="eastAsia"/>
        </w:rPr>
        <w:t xml:space="preserve"> </w:t>
      </w:r>
    </w:p>
    <w:p w14:paraId="1DD71A1D" w14:textId="77777777" w:rsidR="00A476F0" w:rsidRDefault="008A4F84" w:rsidP="008A4F84">
      <w:pPr>
        <w:pStyle w:val="custom0"/>
      </w:pPr>
      <w:bookmarkStart w:id="24" w:name="_Toc502756271"/>
      <w:r>
        <w:rPr>
          <w:rFonts w:hint="eastAsia"/>
        </w:rPr>
        <w:t>等待（</w:t>
      </w:r>
      <w:r>
        <w:t>WAITING</w:t>
      </w:r>
      <w:r>
        <w:rPr>
          <w:rFonts w:hint="eastAsia"/>
        </w:rPr>
        <w:t>）</w:t>
      </w:r>
      <w:bookmarkEnd w:id="24"/>
    </w:p>
    <w:p w14:paraId="60119C82" w14:textId="77777777" w:rsidR="00DB3A8B" w:rsidRPr="00DB3A8B" w:rsidRDefault="00DB3A8B" w:rsidP="00DB3A8B">
      <w:pPr>
        <w:pStyle w:val="custom2"/>
        <w:ind w:firstLine="420"/>
      </w:pPr>
      <w:r>
        <w:rPr>
          <w:rFonts w:hint="eastAsia"/>
        </w:rPr>
        <w:t>正在等待另一个线程执行特定动作的线程处于此状态。</w:t>
      </w:r>
    </w:p>
    <w:p w14:paraId="1EAE01A1" w14:textId="77777777" w:rsidR="00DB3A8B" w:rsidRDefault="00A22339" w:rsidP="00DB3A8B">
      <w:pPr>
        <w:pStyle w:val="custom2"/>
        <w:ind w:firstLine="420"/>
      </w:pPr>
      <w:r>
        <w:rPr>
          <w:rFonts w:hint="eastAsia"/>
        </w:rPr>
        <w:t>1.</w:t>
      </w:r>
      <w:r w:rsidR="00DB3A8B">
        <w:t>当线程处于支行过程时，调用了</w:t>
      </w:r>
      <w:r w:rsidR="00DB3A8B">
        <w:rPr>
          <w:rFonts w:hint="eastAsia"/>
        </w:rPr>
        <w:t>wait()</w:t>
      </w:r>
      <w:r w:rsidR="00DB3A8B">
        <w:rPr>
          <w:rFonts w:hint="eastAsia"/>
        </w:rPr>
        <w:t>方法，此时</w:t>
      </w:r>
      <w:r w:rsidR="00DB3A8B">
        <w:rPr>
          <w:rFonts w:hint="eastAsia"/>
        </w:rPr>
        <w:t>JVM</w:t>
      </w:r>
      <w:r w:rsidR="00DB3A8B">
        <w:rPr>
          <w:rFonts w:hint="eastAsia"/>
        </w:rPr>
        <w:t>把当前线程存在的对象等待池中。</w:t>
      </w:r>
    </w:p>
    <w:p w14:paraId="148149EB" w14:textId="77777777" w:rsidR="00DB3A8B" w:rsidRPr="00DB3A8B" w:rsidRDefault="00A22339" w:rsidP="00DB3A8B">
      <w:pPr>
        <w:pStyle w:val="custom2"/>
        <w:ind w:firstLine="420"/>
      </w:pPr>
      <w:r>
        <w:rPr>
          <w:rFonts w:hint="eastAsia"/>
        </w:rPr>
        <w:t>2.</w:t>
      </w:r>
      <w:r w:rsidR="00DB3A8B">
        <w:rPr>
          <w:rFonts w:hint="eastAsia"/>
        </w:rPr>
        <w:t>当线程执行了</w:t>
      </w:r>
      <w:r w:rsidR="00DB3A8B">
        <w:rPr>
          <w:rFonts w:hint="eastAsia"/>
        </w:rPr>
        <w:t>s</w:t>
      </w:r>
      <w:r w:rsidR="00DB3A8B">
        <w:t>leep()</w:t>
      </w:r>
      <w:r w:rsidR="00DB3A8B">
        <w:t>方法</w:t>
      </w:r>
    </w:p>
    <w:p w14:paraId="3EFD7A56" w14:textId="77777777" w:rsidR="0037380B" w:rsidRDefault="00DB3A8B" w:rsidP="00DB3A8B">
      <w:pPr>
        <w:pStyle w:val="custom0"/>
      </w:pPr>
      <w:bookmarkStart w:id="25" w:name="_Toc502756272"/>
      <w:r>
        <w:rPr>
          <w:rFonts w:hint="eastAsia"/>
        </w:rPr>
        <w:t>计时等待（</w:t>
      </w:r>
      <w:r>
        <w:t>TIMED_WAITING</w:t>
      </w:r>
      <w:r>
        <w:rPr>
          <w:rFonts w:hint="eastAsia"/>
        </w:rPr>
        <w:t>）</w:t>
      </w:r>
      <w:bookmarkEnd w:id="25"/>
    </w:p>
    <w:p w14:paraId="1D4B1767" w14:textId="77777777" w:rsidR="0037380B" w:rsidRDefault="0037380B" w:rsidP="0037380B">
      <w:pPr>
        <w:pStyle w:val="custom2"/>
        <w:ind w:firstLine="420"/>
      </w:pPr>
      <w:r>
        <w:rPr>
          <w:rFonts w:hint="eastAsia"/>
        </w:rPr>
        <w:t>正在等待另一个线程执行动作达到指定等待时间的线程处于此状态。</w:t>
      </w:r>
      <w:r>
        <w:rPr>
          <w:rFonts w:hint="eastAsia"/>
        </w:rPr>
        <w:t xml:space="preserve"> </w:t>
      </w:r>
    </w:p>
    <w:p w14:paraId="64CD7BF2" w14:textId="77777777" w:rsidR="00A22339" w:rsidRDefault="00A22339" w:rsidP="0037380B">
      <w:pPr>
        <w:pStyle w:val="custom2"/>
        <w:ind w:firstLine="420"/>
      </w:pPr>
      <w:r>
        <w:rPr>
          <w:rFonts w:hint="eastAsia"/>
        </w:rPr>
        <w:t>1.</w:t>
      </w:r>
      <w:r>
        <w:t>当线程处于运行状态使用了</w:t>
      </w:r>
      <w:r>
        <w:rPr>
          <w:rFonts w:hint="eastAsia"/>
        </w:rPr>
        <w:t>wati(</w:t>
      </w:r>
      <w:r>
        <w:t>long time</w:t>
      </w:r>
      <w:r>
        <w:rPr>
          <w:rFonts w:hint="eastAsia"/>
        </w:rPr>
        <w:t>)</w:t>
      </w:r>
      <w:r>
        <w:rPr>
          <w:rFonts w:hint="eastAsia"/>
        </w:rPr>
        <w:t>方法，此时</w:t>
      </w:r>
      <w:r>
        <w:rPr>
          <w:rFonts w:hint="eastAsia"/>
        </w:rPr>
        <w:t>JVM</w:t>
      </w:r>
      <w:r>
        <w:rPr>
          <w:rFonts w:hint="eastAsia"/>
        </w:rPr>
        <w:t>把当前线程存在对象等待池中。</w:t>
      </w:r>
    </w:p>
    <w:p w14:paraId="3A18CF3A" w14:textId="77777777" w:rsidR="00A22339" w:rsidRDefault="00A22339" w:rsidP="0037380B">
      <w:pPr>
        <w:pStyle w:val="custom2"/>
        <w:ind w:firstLine="420"/>
      </w:pPr>
      <w:r>
        <w:rPr>
          <w:rFonts w:hint="eastAsia"/>
        </w:rPr>
        <w:t>2.</w:t>
      </w:r>
      <w:r>
        <w:rPr>
          <w:rFonts w:hint="eastAsia"/>
        </w:rPr>
        <w:t>当前线程执行了</w:t>
      </w:r>
      <w:r>
        <w:rPr>
          <w:rFonts w:hint="eastAsia"/>
        </w:rPr>
        <w:t>sleep(</w:t>
      </w:r>
      <w:r>
        <w:t>long time</w:t>
      </w:r>
      <w:r>
        <w:rPr>
          <w:rFonts w:hint="eastAsia"/>
        </w:rPr>
        <w:t>)</w:t>
      </w:r>
      <w:r>
        <w:rPr>
          <w:rFonts w:hint="eastAsia"/>
        </w:rPr>
        <w:t>方法</w:t>
      </w:r>
    </w:p>
    <w:p w14:paraId="64D2B584" w14:textId="77777777" w:rsidR="00A22339" w:rsidRDefault="00A22339" w:rsidP="0037380B">
      <w:pPr>
        <w:pStyle w:val="custom2"/>
        <w:ind w:firstLine="420"/>
      </w:pPr>
    </w:p>
    <w:p w14:paraId="028A73CE" w14:textId="77777777" w:rsidR="0037380B" w:rsidRDefault="003E3D59" w:rsidP="00A22339">
      <w:pPr>
        <w:pStyle w:val="custom0"/>
      </w:pPr>
      <w:bookmarkStart w:id="26" w:name="_Toc502756273"/>
      <w:r>
        <w:t>死亡状态（</w:t>
      </w:r>
      <w:r w:rsidR="0037380B">
        <w:t xml:space="preserve">TERMINATED </w:t>
      </w:r>
      <w:r>
        <w:t>）</w:t>
      </w:r>
      <w:bookmarkEnd w:id="26"/>
    </w:p>
    <w:p w14:paraId="14895A10" w14:textId="77777777" w:rsidR="0037380B" w:rsidRDefault="0037380B" w:rsidP="0037380B">
      <w:pPr>
        <w:pStyle w:val="custom2"/>
        <w:ind w:firstLine="420"/>
      </w:pPr>
      <w:r>
        <w:rPr>
          <w:rFonts w:hint="eastAsia"/>
        </w:rPr>
        <w:t>已退出的线程处于此状态。</w:t>
      </w:r>
      <w:r>
        <w:rPr>
          <w:rFonts w:hint="eastAsia"/>
        </w:rPr>
        <w:t xml:space="preserve"> </w:t>
      </w:r>
    </w:p>
    <w:p w14:paraId="7450E271" w14:textId="77777777" w:rsidR="003E3D59" w:rsidRDefault="003E3D59" w:rsidP="003E3D59">
      <w:pPr>
        <w:pStyle w:val="custom2"/>
        <w:ind w:firstLine="420"/>
      </w:pPr>
      <w:r>
        <w:rPr>
          <w:rFonts w:hint="eastAsia"/>
        </w:rPr>
        <w:t>1.</w:t>
      </w:r>
      <w:r>
        <w:t>正常执行完</w:t>
      </w:r>
      <w:r>
        <w:rPr>
          <w:rFonts w:hint="eastAsia"/>
        </w:rPr>
        <w:t>run</w:t>
      </w:r>
      <w:r>
        <w:rPr>
          <w:rFonts w:hint="eastAsia"/>
        </w:rPr>
        <w:t>方法而退出，</w:t>
      </w:r>
    </w:p>
    <w:p w14:paraId="5E0BF698" w14:textId="77777777" w:rsidR="003E3D59" w:rsidRPr="003E3D59" w:rsidRDefault="003E3D59" w:rsidP="003E3D59">
      <w:pPr>
        <w:pStyle w:val="custom2"/>
        <w:ind w:firstLine="420"/>
      </w:pPr>
      <w:r>
        <w:rPr>
          <w:rFonts w:hint="eastAsia"/>
        </w:rPr>
        <w:t>2.</w:t>
      </w:r>
      <w:r>
        <w:t>遇到异常而退出，</w:t>
      </w:r>
    </w:p>
    <w:p w14:paraId="0C0014A4" w14:textId="77777777" w:rsidR="003E3D59" w:rsidRDefault="003E3D59" w:rsidP="003E3D59">
      <w:pPr>
        <w:pStyle w:val="custom2"/>
        <w:ind w:firstLine="420"/>
      </w:pPr>
      <w:r>
        <w:t xml:space="preserve">isAlive() </w:t>
      </w:r>
      <w:r>
        <w:t>：</w:t>
      </w:r>
      <w:r>
        <w:rPr>
          <w:rFonts w:hint="eastAsia"/>
        </w:rPr>
        <w:t>测试这个线程是否活着</w:t>
      </w:r>
      <w:r w:rsidR="00A270DA">
        <w:rPr>
          <w:rFonts w:hint="eastAsia"/>
        </w:rPr>
        <w:t>，</w:t>
      </w:r>
    </w:p>
    <w:p w14:paraId="7A248EDF" w14:textId="77777777" w:rsidR="0037380B" w:rsidRDefault="0037380B" w:rsidP="0037380B">
      <w:pPr>
        <w:pStyle w:val="custom2"/>
        <w:ind w:firstLine="420"/>
      </w:pPr>
      <w:r>
        <w:rPr>
          <w:rFonts w:hint="eastAsia"/>
        </w:rPr>
        <w:t>一个线程可以在给定时间点处于一个状态。</w:t>
      </w:r>
      <w:r>
        <w:rPr>
          <w:rFonts w:hint="eastAsia"/>
        </w:rPr>
        <w:t xml:space="preserve"> </w:t>
      </w:r>
      <w:r>
        <w:rPr>
          <w:rFonts w:hint="eastAsia"/>
        </w:rPr>
        <w:t>这些状态是不反映任何操作系统线程状态的虚拟机状态。</w:t>
      </w:r>
      <w:r w:rsidR="003E3D59">
        <w:rPr>
          <w:rFonts w:hint="eastAsia"/>
        </w:rPr>
        <w:t>线程一旦死亡，不可以再启动。</w:t>
      </w:r>
      <w:r>
        <w:rPr>
          <w:rFonts w:hint="eastAsia"/>
        </w:rPr>
        <w:t xml:space="preserve"> </w:t>
      </w:r>
    </w:p>
    <w:p w14:paraId="678A0329" w14:textId="77777777" w:rsidR="00D24495" w:rsidRDefault="00D8112A" w:rsidP="002879FB">
      <w:pPr>
        <w:pStyle w:val="custom"/>
      </w:pPr>
      <w:bookmarkStart w:id="27" w:name="_Toc502756274"/>
      <w:r>
        <w:t>线程睡眠</w:t>
      </w:r>
      <w:bookmarkEnd w:id="27"/>
    </w:p>
    <w:p w14:paraId="34A8295E" w14:textId="77777777" w:rsidR="00D8112A" w:rsidRDefault="00D8112A" w:rsidP="00D8112A">
      <w:pPr>
        <w:pStyle w:val="custom2"/>
        <w:ind w:firstLine="420"/>
      </w:pPr>
      <w:r>
        <w:lastRenderedPageBreak/>
        <w:t>让执行的线程暂停一段时间，进入计时等待状态。</w:t>
      </w:r>
    </w:p>
    <w:p w14:paraId="3247BD16" w14:textId="77777777" w:rsidR="00D8112A" w:rsidRPr="00D8112A" w:rsidRDefault="00D8112A" w:rsidP="00D8112A">
      <w:pPr>
        <w:pStyle w:val="custom2"/>
        <w:ind w:firstLine="420"/>
      </w:pPr>
      <w:r>
        <w:t>方法：</w:t>
      </w:r>
      <w:r>
        <w:t>static void sleep(long millis)</w:t>
      </w:r>
      <w:r>
        <w:rPr>
          <w:rFonts w:hint="eastAsia"/>
        </w:rPr>
        <w:t>；使当前正在执行的线程以指定的毫秒数暂停（暂时停止执行），具体取决于系统定时器和调度程序的精度和准确性。调用</w:t>
      </w:r>
      <w:r>
        <w:rPr>
          <w:rFonts w:hint="eastAsia"/>
        </w:rPr>
        <w:t xml:space="preserve"> sleep</w:t>
      </w:r>
      <w:r>
        <w:rPr>
          <w:rFonts w:hint="eastAsia"/>
        </w:rPr>
        <w:t>后，当前线程放弃</w:t>
      </w:r>
      <w:r>
        <w:rPr>
          <w:rFonts w:hint="eastAsia"/>
        </w:rPr>
        <w:t>CPU</w:t>
      </w:r>
      <w:r>
        <w:rPr>
          <w:rFonts w:hint="eastAsia"/>
        </w:rPr>
        <w:t>，在指定时间段内，</w:t>
      </w:r>
      <w:r>
        <w:rPr>
          <w:rFonts w:hint="eastAsia"/>
        </w:rPr>
        <w:t>sleep</w:t>
      </w:r>
      <w:r>
        <w:rPr>
          <w:rFonts w:hint="eastAsia"/>
        </w:rPr>
        <w:t>所在线程不会获得执行的机会。此状态下的线程不会释放同步锁</w:t>
      </w:r>
      <w:r>
        <w:rPr>
          <w:rFonts w:hint="eastAsia"/>
        </w:rPr>
        <w:t>/</w:t>
      </w:r>
      <w:r>
        <w:rPr>
          <w:rFonts w:hint="eastAsia"/>
        </w:rPr>
        <w:t>同步监听器。</w:t>
      </w:r>
    </w:p>
    <w:p w14:paraId="052DC8D7" w14:textId="77777777" w:rsidR="003E3D59" w:rsidRDefault="00D8112A" w:rsidP="002879FB">
      <w:pPr>
        <w:pStyle w:val="custom"/>
      </w:pPr>
      <w:bookmarkStart w:id="28" w:name="_Toc502756275"/>
      <w:r>
        <w:rPr>
          <w:rFonts w:hint="eastAsia"/>
        </w:rPr>
        <w:t>联合线程</w:t>
      </w:r>
      <w:bookmarkEnd w:id="28"/>
    </w:p>
    <w:p w14:paraId="487E9D66" w14:textId="77777777" w:rsidR="001E3925" w:rsidRDefault="001E3925" w:rsidP="00B97D11">
      <w:pPr>
        <w:pStyle w:val="custom3"/>
        <w:ind w:firstLineChars="0" w:firstLine="0"/>
      </w:pPr>
      <w:r>
        <w:t>package com.learn.thread;</w:t>
      </w:r>
    </w:p>
    <w:p w14:paraId="3C691BDC" w14:textId="77777777" w:rsidR="001E3925" w:rsidRDefault="001E3925" w:rsidP="00B97D11">
      <w:pPr>
        <w:pStyle w:val="custom3"/>
        <w:ind w:firstLineChars="0" w:firstLine="0"/>
      </w:pPr>
    </w:p>
    <w:p w14:paraId="275E9D8A" w14:textId="77777777" w:rsidR="001E3925" w:rsidRDefault="001E3925" w:rsidP="001E3925">
      <w:pPr>
        <w:pStyle w:val="custom3"/>
        <w:ind w:firstLine="420"/>
      </w:pPr>
      <w:r>
        <w:t>class JoinThread extends Thread {</w:t>
      </w:r>
    </w:p>
    <w:p w14:paraId="73CE9012" w14:textId="77777777" w:rsidR="001E3925" w:rsidRDefault="001E3925" w:rsidP="001E3925">
      <w:pPr>
        <w:pStyle w:val="custom3"/>
        <w:ind w:firstLine="420"/>
      </w:pPr>
      <w:r>
        <w:tab/>
        <w:t>@Override</w:t>
      </w:r>
    </w:p>
    <w:p w14:paraId="5679F3AE" w14:textId="77777777" w:rsidR="001E3925" w:rsidRDefault="001E3925" w:rsidP="001E3925">
      <w:pPr>
        <w:pStyle w:val="custom3"/>
        <w:ind w:firstLine="420"/>
      </w:pPr>
      <w:r>
        <w:tab/>
        <w:t>public void run() {</w:t>
      </w:r>
    </w:p>
    <w:p w14:paraId="1F863ED8" w14:textId="77777777" w:rsidR="001E3925" w:rsidRDefault="001E3925" w:rsidP="001E3925">
      <w:pPr>
        <w:pStyle w:val="custom3"/>
        <w:ind w:firstLine="420"/>
      </w:pPr>
      <w:r>
        <w:tab/>
      </w:r>
      <w:r>
        <w:tab/>
        <w:t>for(int i=0;i&lt;50;i++){</w:t>
      </w:r>
    </w:p>
    <w:p w14:paraId="7C2595C5" w14:textId="77777777" w:rsidR="001E3925" w:rsidRDefault="001E3925" w:rsidP="001E3925">
      <w:pPr>
        <w:pStyle w:val="custom3"/>
        <w:ind w:firstLine="420"/>
      </w:pPr>
      <w:r>
        <w:tab/>
      </w:r>
      <w:r>
        <w:tab/>
      </w:r>
      <w:r>
        <w:tab/>
        <w:t>System.out.println("JoinThread:"+i);</w:t>
      </w:r>
    </w:p>
    <w:p w14:paraId="48EF9456" w14:textId="77777777" w:rsidR="001E3925" w:rsidRDefault="001E3925" w:rsidP="001E3925">
      <w:pPr>
        <w:pStyle w:val="custom3"/>
        <w:ind w:firstLine="420"/>
      </w:pPr>
      <w:r>
        <w:tab/>
      </w:r>
      <w:r>
        <w:tab/>
        <w:t>}</w:t>
      </w:r>
    </w:p>
    <w:p w14:paraId="2A1A8521" w14:textId="77777777" w:rsidR="001E3925" w:rsidRDefault="001E3925" w:rsidP="001E3925">
      <w:pPr>
        <w:pStyle w:val="custom3"/>
        <w:ind w:firstLine="420"/>
      </w:pPr>
      <w:r>
        <w:tab/>
        <w:t>}</w:t>
      </w:r>
    </w:p>
    <w:p w14:paraId="56720D51" w14:textId="77777777" w:rsidR="001E3925" w:rsidRDefault="001E3925" w:rsidP="001E3925">
      <w:pPr>
        <w:pStyle w:val="custom3"/>
        <w:ind w:firstLine="420"/>
      </w:pPr>
      <w:r>
        <w:t>}</w:t>
      </w:r>
    </w:p>
    <w:p w14:paraId="7075BD75" w14:textId="77777777" w:rsidR="001E3925" w:rsidRDefault="001E3925" w:rsidP="001E3925">
      <w:pPr>
        <w:pStyle w:val="custom3"/>
        <w:ind w:firstLine="420"/>
      </w:pPr>
      <w:r>
        <w:t>public class JoinDemo{</w:t>
      </w:r>
    </w:p>
    <w:p w14:paraId="6FF213F5" w14:textId="77777777" w:rsidR="001E3925" w:rsidRDefault="001E3925" w:rsidP="001E3925">
      <w:pPr>
        <w:pStyle w:val="custom3"/>
        <w:ind w:firstLine="420"/>
      </w:pPr>
      <w:r>
        <w:tab/>
        <w:t>public static void main(String[] args) throws InterruptedException {</w:t>
      </w:r>
    </w:p>
    <w:p w14:paraId="34F491EB" w14:textId="77777777" w:rsidR="001E3925" w:rsidRDefault="001E3925" w:rsidP="001E3925">
      <w:pPr>
        <w:pStyle w:val="custom3"/>
        <w:ind w:firstLine="420"/>
      </w:pPr>
      <w:r>
        <w:tab/>
      </w:r>
      <w:r>
        <w:tab/>
        <w:t>JoinThread j=new JoinThread();</w:t>
      </w:r>
    </w:p>
    <w:p w14:paraId="258EBE36" w14:textId="77777777" w:rsidR="001E3925" w:rsidRDefault="001E3925" w:rsidP="001E3925">
      <w:pPr>
        <w:pStyle w:val="custom3"/>
        <w:ind w:firstLine="420"/>
      </w:pPr>
      <w:r>
        <w:tab/>
      </w:r>
      <w:r>
        <w:tab/>
        <w:t>for(int i=0;i&lt;50;i++){</w:t>
      </w:r>
    </w:p>
    <w:p w14:paraId="7023EF49" w14:textId="77777777" w:rsidR="001E3925" w:rsidRDefault="001E3925" w:rsidP="001E3925">
      <w:pPr>
        <w:pStyle w:val="custom3"/>
        <w:ind w:firstLine="420"/>
      </w:pPr>
      <w:r>
        <w:tab/>
      </w:r>
      <w:r>
        <w:tab/>
      </w:r>
      <w:r>
        <w:tab/>
        <w:t>System.out.println("main:"+i);</w:t>
      </w:r>
    </w:p>
    <w:p w14:paraId="2D9FC346" w14:textId="77777777" w:rsidR="001E3925" w:rsidRDefault="001E3925" w:rsidP="001E3925">
      <w:pPr>
        <w:pStyle w:val="custom3"/>
        <w:ind w:firstLine="420"/>
      </w:pPr>
      <w:r>
        <w:tab/>
      </w:r>
      <w:r>
        <w:tab/>
      </w:r>
      <w:r>
        <w:tab/>
        <w:t>if(i==20){</w:t>
      </w:r>
    </w:p>
    <w:p w14:paraId="651322BA" w14:textId="77777777" w:rsidR="001E3925" w:rsidRDefault="001E3925" w:rsidP="001E3925">
      <w:pPr>
        <w:pStyle w:val="custom3"/>
        <w:ind w:firstLine="420"/>
      </w:pPr>
      <w:r>
        <w:tab/>
      </w:r>
      <w:r>
        <w:tab/>
      </w:r>
      <w:r>
        <w:tab/>
      </w:r>
      <w:r>
        <w:tab/>
        <w:t>j.start();</w:t>
      </w:r>
    </w:p>
    <w:p w14:paraId="2A2832A8" w14:textId="77777777" w:rsidR="001E3925" w:rsidRDefault="001E3925" w:rsidP="001E3925">
      <w:pPr>
        <w:pStyle w:val="custom3"/>
        <w:ind w:firstLine="420"/>
      </w:pPr>
      <w:r>
        <w:tab/>
      </w:r>
      <w:r>
        <w:tab/>
      </w:r>
      <w:r>
        <w:tab/>
        <w:t>}</w:t>
      </w:r>
    </w:p>
    <w:p w14:paraId="632C1EE3" w14:textId="77777777" w:rsidR="001E3925" w:rsidRDefault="001E3925" w:rsidP="001E3925">
      <w:pPr>
        <w:pStyle w:val="custom3"/>
        <w:ind w:firstLine="420"/>
      </w:pPr>
      <w:r>
        <w:tab/>
      </w:r>
      <w:r>
        <w:tab/>
      </w:r>
      <w:r>
        <w:tab/>
        <w:t>if(i==40){</w:t>
      </w:r>
    </w:p>
    <w:p w14:paraId="2EA9CBB9" w14:textId="77777777" w:rsidR="001E3925" w:rsidRDefault="001E3925" w:rsidP="001E3925">
      <w:pPr>
        <w:pStyle w:val="custom3"/>
        <w:ind w:firstLine="420"/>
      </w:pPr>
      <w:r>
        <w:tab/>
      </w:r>
      <w:r>
        <w:tab/>
      </w:r>
      <w:r>
        <w:tab/>
      </w:r>
      <w:r>
        <w:tab/>
        <w:t>j.join();</w:t>
      </w:r>
    </w:p>
    <w:p w14:paraId="42F94934" w14:textId="77777777" w:rsidR="001E3925" w:rsidRDefault="001E3925" w:rsidP="001E3925">
      <w:pPr>
        <w:pStyle w:val="custom3"/>
        <w:ind w:firstLine="420"/>
      </w:pPr>
      <w:r>
        <w:tab/>
      </w:r>
      <w:r>
        <w:tab/>
      </w:r>
      <w:r>
        <w:tab/>
        <w:t>}</w:t>
      </w:r>
    </w:p>
    <w:p w14:paraId="707A374A" w14:textId="77777777" w:rsidR="001E3925" w:rsidRDefault="001E3925" w:rsidP="001E3925">
      <w:pPr>
        <w:pStyle w:val="custom3"/>
        <w:ind w:firstLine="420"/>
      </w:pPr>
      <w:r>
        <w:tab/>
      </w:r>
      <w:r>
        <w:tab/>
        <w:t>}</w:t>
      </w:r>
    </w:p>
    <w:p w14:paraId="1BA80533" w14:textId="77777777" w:rsidR="001E3925" w:rsidRDefault="001E3925" w:rsidP="001E3925">
      <w:pPr>
        <w:pStyle w:val="custom3"/>
        <w:ind w:firstLine="420"/>
      </w:pPr>
      <w:r>
        <w:tab/>
        <w:t>}</w:t>
      </w:r>
    </w:p>
    <w:p w14:paraId="17DC3DFC" w14:textId="77777777" w:rsidR="00D8112A" w:rsidRPr="00D8112A" w:rsidRDefault="001E3925" w:rsidP="001E3925">
      <w:pPr>
        <w:pStyle w:val="custom3"/>
        <w:ind w:firstLine="420"/>
      </w:pPr>
      <w:r>
        <w:t>}</w:t>
      </w:r>
      <w:r w:rsidR="005801EE">
        <w:pict w14:anchorId="3779F015">
          <v:shape id="_x0000_i1026" type="#_x0000_t75" style="width:414.95pt;height:123.6pt">
            <v:imagedata r:id="rId21" o:title="1000"/>
          </v:shape>
        </w:pict>
      </w:r>
    </w:p>
    <w:p w14:paraId="7742B8D2" w14:textId="77777777" w:rsidR="007C633D" w:rsidRDefault="004A2946" w:rsidP="002879FB">
      <w:pPr>
        <w:pStyle w:val="custom"/>
      </w:pPr>
      <w:bookmarkStart w:id="29" w:name="_Toc502756276"/>
      <w:r>
        <w:t>守护线程</w:t>
      </w:r>
      <w:bookmarkEnd w:id="29"/>
    </w:p>
    <w:p w14:paraId="55B94D0B" w14:textId="77777777" w:rsidR="004A2946" w:rsidRDefault="004A2946" w:rsidP="004A2946">
      <w:pPr>
        <w:pStyle w:val="custom2"/>
        <w:ind w:firstLine="420"/>
      </w:pPr>
      <w:r>
        <w:lastRenderedPageBreak/>
        <w:t>在后台运行的线程，其目的是为其它线程提供服务，也称之为</w:t>
      </w:r>
      <w:r>
        <w:t>“</w:t>
      </w:r>
      <w:r>
        <w:t>守护线程</w:t>
      </w:r>
      <w:r>
        <w:t>”</w:t>
      </w:r>
      <w:r>
        <w:t>。</w:t>
      </w:r>
      <w:r>
        <w:rPr>
          <w:rFonts w:hint="eastAsia"/>
        </w:rPr>
        <w:t>JVM</w:t>
      </w:r>
      <w:r>
        <w:rPr>
          <w:rFonts w:hint="eastAsia"/>
        </w:rPr>
        <w:t>的垃圾回收线程就是典型的后台线程</w:t>
      </w:r>
      <w:r>
        <w:rPr>
          <w:rFonts w:hint="eastAsia"/>
        </w:rPr>
        <w:t>.</w:t>
      </w:r>
    </w:p>
    <w:p w14:paraId="40CD8978" w14:textId="77777777" w:rsidR="004A2946" w:rsidRDefault="004A2946" w:rsidP="004A2946">
      <w:pPr>
        <w:pStyle w:val="custom2"/>
        <w:ind w:firstLine="420"/>
      </w:pPr>
      <w:r>
        <w:t>特点</w:t>
      </w:r>
      <w:r>
        <w:rPr>
          <w:rFonts w:hint="eastAsia"/>
        </w:rPr>
        <w:t>:</w:t>
      </w:r>
      <w:r>
        <w:rPr>
          <w:rFonts w:hint="eastAsia"/>
        </w:rPr>
        <w:t>所有的前台线程死亡</w:t>
      </w:r>
      <w:r>
        <w:rPr>
          <w:rFonts w:hint="eastAsia"/>
        </w:rPr>
        <w:t>,</w:t>
      </w:r>
      <w:r>
        <w:rPr>
          <w:rFonts w:hint="eastAsia"/>
        </w:rPr>
        <w:t>后台线程自动死亡</w:t>
      </w:r>
      <w:r>
        <w:rPr>
          <w:rFonts w:hint="eastAsia"/>
        </w:rPr>
        <w:t>,</w:t>
      </w:r>
      <w:r>
        <w:rPr>
          <w:rFonts w:hint="eastAsia"/>
        </w:rPr>
        <w:t>前台线程没有结束</w:t>
      </w:r>
      <w:r>
        <w:rPr>
          <w:rFonts w:hint="eastAsia"/>
        </w:rPr>
        <w:t>,</w:t>
      </w:r>
      <w:r>
        <w:rPr>
          <w:rFonts w:hint="eastAsia"/>
        </w:rPr>
        <w:t>后台线程是不会结束的</w:t>
      </w:r>
      <w:r>
        <w:rPr>
          <w:rFonts w:hint="eastAsia"/>
        </w:rPr>
        <w:t>.</w:t>
      </w:r>
      <w:r>
        <w:rPr>
          <w:rFonts w:hint="eastAsia"/>
        </w:rPr>
        <w:t>测试线程对像是否为后台线程</w:t>
      </w:r>
      <w:r>
        <w:rPr>
          <w:rFonts w:hint="eastAsia"/>
        </w:rPr>
        <w:t>:</w:t>
      </w:r>
      <w:r>
        <w:rPr>
          <w:rFonts w:hint="eastAsia"/>
        </w:rPr>
        <w:t>使用</w:t>
      </w:r>
      <w:r>
        <w:rPr>
          <w:rFonts w:hint="eastAsia"/>
        </w:rPr>
        <w:t>Tjre</w:t>
      </w:r>
      <w:r>
        <w:t>ad.isDaemon()</w:t>
      </w:r>
      <w:r>
        <w:t>。前台线程创建的线程默认是前台线程。可以通过</w:t>
      </w:r>
      <w:r>
        <w:rPr>
          <w:rFonts w:hint="eastAsia"/>
        </w:rPr>
        <w:t>setDaenon</w:t>
      </w:r>
      <w:r>
        <w:rPr>
          <w:rFonts w:hint="eastAsia"/>
        </w:rPr>
        <w:t>方法设置为后台线程，并且当且仅当后台线程创建的新线程时，新线程是后台线程。</w:t>
      </w:r>
      <w:r>
        <w:t>设置后台线程方法属性</w:t>
      </w:r>
      <w:r w:rsidR="00750EE7">
        <w:t>（</w:t>
      </w:r>
      <w:r w:rsidR="00750EE7">
        <w:t>setDaemon(true)</w:t>
      </w:r>
      <w:r w:rsidR="00750EE7">
        <w:t>）</w:t>
      </w:r>
      <w:r>
        <w:t>在</w:t>
      </w:r>
      <w:r>
        <w:t>start</w:t>
      </w:r>
      <w:r>
        <w:t>方法调用之前，否则出现异常。</w:t>
      </w:r>
    </w:p>
    <w:p w14:paraId="281F9EB5" w14:textId="77777777" w:rsidR="00541E08" w:rsidRDefault="00541E08" w:rsidP="00541E08">
      <w:pPr>
        <w:pStyle w:val="custom3"/>
        <w:ind w:firstLine="420"/>
      </w:pPr>
      <w:r>
        <w:t>package com.learn.thread;</w:t>
      </w:r>
    </w:p>
    <w:p w14:paraId="60183E9F" w14:textId="77777777" w:rsidR="00541E08" w:rsidRDefault="00541E08" w:rsidP="00541E08">
      <w:pPr>
        <w:pStyle w:val="custom3"/>
        <w:ind w:firstLine="420"/>
      </w:pPr>
    </w:p>
    <w:p w14:paraId="1D2754CC" w14:textId="77777777" w:rsidR="00541E08" w:rsidRDefault="00541E08" w:rsidP="00541E08">
      <w:pPr>
        <w:pStyle w:val="custom3"/>
        <w:ind w:firstLine="420"/>
      </w:pPr>
      <w:r>
        <w:t>public class DaemonThread {</w:t>
      </w:r>
    </w:p>
    <w:p w14:paraId="08ECD354" w14:textId="77777777" w:rsidR="00541E08" w:rsidRDefault="00541E08" w:rsidP="00541E08">
      <w:pPr>
        <w:pStyle w:val="custom3"/>
        <w:ind w:firstLine="420"/>
      </w:pPr>
      <w:r>
        <w:tab/>
        <w:t>public static void main(String[] args) {</w:t>
      </w:r>
    </w:p>
    <w:p w14:paraId="0074005B" w14:textId="77777777" w:rsidR="00541E08" w:rsidRDefault="00541E08" w:rsidP="00541E08">
      <w:pPr>
        <w:pStyle w:val="custom3"/>
        <w:ind w:firstLine="420"/>
      </w:pPr>
      <w:r>
        <w:tab/>
      </w:r>
      <w:r>
        <w:tab/>
        <w:t>Thread t = new Thread(()-&gt;{</w:t>
      </w:r>
    </w:p>
    <w:p w14:paraId="7D3E576E" w14:textId="77777777" w:rsidR="00541E08" w:rsidRDefault="00541E08" w:rsidP="00541E08">
      <w:pPr>
        <w:pStyle w:val="custom3"/>
        <w:ind w:firstLine="420"/>
      </w:pPr>
      <w:r>
        <w:tab/>
      </w:r>
      <w:r>
        <w:tab/>
      </w:r>
      <w:r>
        <w:tab/>
        <w:t>for(int i=0;i&lt;50;i++){</w:t>
      </w:r>
    </w:p>
    <w:p w14:paraId="5BAD15E4" w14:textId="77777777" w:rsidR="00541E08" w:rsidRDefault="00541E08" w:rsidP="00541E08">
      <w:pPr>
        <w:pStyle w:val="custom3"/>
        <w:ind w:firstLine="420"/>
      </w:pPr>
      <w:r>
        <w:tab/>
      </w:r>
      <w:r>
        <w:tab/>
      </w:r>
      <w:r>
        <w:tab/>
      </w:r>
      <w:r>
        <w:tab/>
        <w:t>System.out.println("main:"+i);</w:t>
      </w:r>
    </w:p>
    <w:p w14:paraId="1A2DA5AB" w14:textId="77777777" w:rsidR="00541E08" w:rsidRDefault="00541E08" w:rsidP="00541E08">
      <w:pPr>
        <w:pStyle w:val="custom3"/>
        <w:ind w:firstLine="420"/>
      </w:pPr>
      <w:r>
        <w:tab/>
      </w:r>
      <w:r>
        <w:tab/>
      </w:r>
      <w:r>
        <w:tab/>
        <w:t>}</w:t>
      </w:r>
    </w:p>
    <w:p w14:paraId="643962CB" w14:textId="77777777" w:rsidR="00541E08" w:rsidRDefault="00541E08" w:rsidP="00541E08">
      <w:pPr>
        <w:pStyle w:val="custom3"/>
        <w:ind w:firstLine="420"/>
      </w:pPr>
      <w:r>
        <w:tab/>
      </w:r>
      <w:r>
        <w:tab/>
        <w:t>});</w:t>
      </w:r>
    </w:p>
    <w:p w14:paraId="088FDF24" w14:textId="77777777" w:rsidR="00541E08" w:rsidRDefault="00541E08" w:rsidP="00541E08">
      <w:pPr>
        <w:pStyle w:val="custom3"/>
        <w:ind w:firstLine="420"/>
      </w:pPr>
      <w:r>
        <w:tab/>
      </w:r>
      <w:r>
        <w:tab/>
        <w:t>t.setDaemon(true);</w:t>
      </w:r>
    </w:p>
    <w:p w14:paraId="12700FF1" w14:textId="77777777" w:rsidR="00541E08" w:rsidRDefault="00541E08" w:rsidP="00541E08">
      <w:pPr>
        <w:pStyle w:val="custom3"/>
        <w:ind w:firstLine="420"/>
      </w:pPr>
      <w:r>
        <w:tab/>
      </w:r>
      <w:r>
        <w:tab/>
        <w:t>System.out.println(t.isDaemon());</w:t>
      </w:r>
    </w:p>
    <w:p w14:paraId="70205C4D" w14:textId="77777777" w:rsidR="00541E08" w:rsidRDefault="00541E08" w:rsidP="00541E08">
      <w:pPr>
        <w:pStyle w:val="custom3"/>
        <w:ind w:firstLine="420"/>
      </w:pPr>
      <w:r>
        <w:tab/>
      </w:r>
      <w:r>
        <w:tab/>
        <w:t>try {</w:t>
      </w:r>
    </w:p>
    <w:p w14:paraId="2481E851" w14:textId="77777777" w:rsidR="00541E08" w:rsidRDefault="00541E08" w:rsidP="00541E08">
      <w:pPr>
        <w:pStyle w:val="custom3"/>
        <w:ind w:firstLine="420"/>
      </w:pPr>
      <w:r>
        <w:tab/>
      </w:r>
      <w:r>
        <w:tab/>
      </w:r>
      <w:r>
        <w:tab/>
        <w:t>t.start();</w:t>
      </w:r>
    </w:p>
    <w:p w14:paraId="26BA2619" w14:textId="77777777" w:rsidR="00541E08" w:rsidRDefault="00541E08" w:rsidP="00541E08">
      <w:pPr>
        <w:pStyle w:val="custom3"/>
        <w:ind w:firstLine="420"/>
      </w:pPr>
      <w:r>
        <w:tab/>
      </w:r>
      <w:r>
        <w:tab/>
      </w:r>
      <w:r>
        <w:tab/>
        <w:t>Thread.sleep(100);</w:t>
      </w:r>
    </w:p>
    <w:p w14:paraId="4E54492D" w14:textId="77777777" w:rsidR="00541E08" w:rsidRDefault="00541E08" w:rsidP="00541E08">
      <w:pPr>
        <w:pStyle w:val="custom3"/>
        <w:ind w:firstLine="420"/>
      </w:pPr>
      <w:r>
        <w:tab/>
      </w:r>
      <w:r>
        <w:tab/>
        <w:t>} catch (InterruptedException e) {</w:t>
      </w:r>
    </w:p>
    <w:p w14:paraId="128810C0" w14:textId="77777777" w:rsidR="00541E08" w:rsidRDefault="00541E08" w:rsidP="00541E08">
      <w:pPr>
        <w:pStyle w:val="custom3"/>
        <w:ind w:firstLine="420"/>
      </w:pPr>
      <w:r>
        <w:tab/>
      </w:r>
      <w:r>
        <w:tab/>
      </w:r>
      <w:r>
        <w:tab/>
        <w:t>e.printStackTrace();</w:t>
      </w:r>
    </w:p>
    <w:p w14:paraId="08F76195" w14:textId="77777777" w:rsidR="00541E08" w:rsidRDefault="00541E08" w:rsidP="00541E08">
      <w:pPr>
        <w:pStyle w:val="custom3"/>
        <w:ind w:firstLine="420"/>
      </w:pPr>
      <w:r>
        <w:tab/>
      </w:r>
      <w:r>
        <w:tab/>
        <w:t>}</w:t>
      </w:r>
    </w:p>
    <w:p w14:paraId="15673DB7" w14:textId="77777777" w:rsidR="00541E08" w:rsidRDefault="00541E08" w:rsidP="00541E08">
      <w:pPr>
        <w:pStyle w:val="custom3"/>
        <w:ind w:firstLine="420"/>
      </w:pPr>
      <w:r>
        <w:tab/>
        <w:t>}</w:t>
      </w:r>
    </w:p>
    <w:p w14:paraId="34B74BE1" w14:textId="77777777" w:rsidR="00541E08" w:rsidRDefault="00541E08" w:rsidP="00541E08">
      <w:pPr>
        <w:pStyle w:val="custom3"/>
        <w:ind w:firstLine="420"/>
      </w:pPr>
      <w:r>
        <w:t>}</w:t>
      </w:r>
    </w:p>
    <w:p w14:paraId="76E6CBA1" w14:textId="77777777" w:rsidR="00541E08" w:rsidRDefault="00541E08" w:rsidP="002879FB">
      <w:pPr>
        <w:pStyle w:val="custom"/>
      </w:pPr>
      <w:bookmarkStart w:id="30" w:name="_Toc502756277"/>
      <w:r>
        <w:t>线程优先级</w:t>
      </w:r>
      <w:bookmarkEnd w:id="30"/>
    </w:p>
    <w:p w14:paraId="0F1ED7FA" w14:textId="77777777" w:rsidR="00541E08" w:rsidRDefault="00541E08" w:rsidP="00541E08">
      <w:pPr>
        <w:pStyle w:val="custom2"/>
        <w:ind w:firstLine="420"/>
      </w:pPr>
      <w:r>
        <w:rPr>
          <w:rFonts w:hint="eastAsia"/>
        </w:rPr>
        <w:t>每个线程都有优先级，优先级的高低只和线程获得执行机会的次数多少有关，并非线程优先级越高就一定优先执行，哪个优先取决于</w:t>
      </w:r>
      <w:r>
        <w:rPr>
          <w:rFonts w:hint="eastAsia"/>
        </w:rPr>
        <w:t>CPU</w:t>
      </w:r>
      <w:r>
        <w:rPr>
          <w:rFonts w:hint="eastAsia"/>
        </w:rPr>
        <w:t>的高度。</w:t>
      </w:r>
    </w:p>
    <w:p w14:paraId="2D50484B" w14:textId="77777777" w:rsidR="00541E08" w:rsidRDefault="00541E08" w:rsidP="00541E08">
      <w:pPr>
        <w:pStyle w:val="custom2"/>
        <w:ind w:firstLine="420"/>
      </w:pPr>
      <w:r>
        <w:t>最高优先级：</w:t>
      </w:r>
      <w:r w:rsidRPr="00541E08">
        <w:t>public final static int MAX_PRIORITY = 10;</w:t>
      </w:r>
    </w:p>
    <w:p w14:paraId="7BF2411B" w14:textId="77777777" w:rsidR="00541E08" w:rsidRDefault="00541E08" w:rsidP="00541E08">
      <w:pPr>
        <w:pStyle w:val="custom2"/>
        <w:ind w:firstLine="420"/>
      </w:pPr>
      <w:r>
        <w:t>最低优先级：</w:t>
      </w:r>
      <w:r w:rsidRPr="00541E08">
        <w:t>public final static int MIN_PRIORITY = 1;</w:t>
      </w:r>
    </w:p>
    <w:p w14:paraId="17B89D2D" w14:textId="77777777" w:rsidR="00541E08" w:rsidRDefault="00541E08" w:rsidP="00541E08">
      <w:pPr>
        <w:pStyle w:val="custom2"/>
        <w:ind w:firstLine="420"/>
      </w:pPr>
      <w:r>
        <w:t>默认优先级：</w:t>
      </w:r>
      <w:r w:rsidRPr="00541E08">
        <w:t>public final static int NORM_PRIORITY = 5;</w:t>
      </w:r>
    </w:p>
    <w:p w14:paraId="20727E46" w14:textId="77777777" w:rsidR="00541E08" w:rsidRDefault="00541E08" w:rsidP="00541E08">
      <w:pPr>
        <w:pStyle w:val="custom2"/>
        <w:ind w:firstLine="420"/>
      </w:pPr>
      <w:r>
        <w:t>每个线程都有默认优先级，主线程默认优先级为</w:t>
      </w:r>
      <w:r>
        <w:rPr>
          <w:rFonts w:hint="eastAsia"/>
        </w:rPr>
        <w:t>5</w:t>
      </w:r>
      <w:r>
        <w:rPr>
          <w:rFonts w:hint="eastAsia"/>
        </w:rPr>
        <w:t>，如果</w:t>
      </w:r>
      <w:r>
        <w:rPr>
          <w:rFonts w:hint="eastAsia"/>
        </w:rPr>
        <w:t>A</w:t>
      </w:r>
      <w:r>
        <w:rPr>
          <w:rFonts w:hint="eastAsia"/>
        </w:rPr>
        <w:t>线程创建了</w:t>
      </w:r>
      <w:r>
        <w:rPr>
          <w:rFonts w:hint="eastAsia"/>
        </w:rPr>
        <w:t>B</w:t>
      </w:r>
      <w:r>
        <w:rPr>
          <w:rFonts w:hint="eastAsia"/>
        </w:rPr>
        <w:t>线程，那么</w:t>
      </w:r>
      <w:r>
        <w:rPr>
          <w:rFonts w:hint="eastAsia"/>
        </w:rPr>
        <w:t>B</w:t>
      </w:r>
      <w:r>
        <w:rPr>
          <w:rFonts w:hint="eastAsia"/>
        </w:rPr>
        <w:t>线程和</w:t>
      </w:r>
      <w:r>
        <w:rPr>
          <w:rFonts w:hint="eastAsia"/>
        </w:rPr>
        <w:t>A</w:t>
      </w:r>
      <w:r>
        <w:rPr>
          <w:rFonts w:hint="eastAsia"/>
        </w:rPr>
        <w:t>线程具有相同的优先级，不同的操作系统支持的线程优先级别不两只，建议使用上述三个优先级，尽量不要使用自定义。</w:t>
      </w:r>
    </w:p>
    <w:p w14:paraId="6362FC60" w14:textId="77777777" w:rsidR="00A1364F" w:rsidRDefault="00A1364F" w:rsidP="00A1364F">
      <w:pPr>
        <w:pStyle w:val="custom3"/>
        <w:ind w:firstLine="420"/>
      </w:pPr>
      <w:r>
        <w:t>package com.learn.thread;</w:t>
      </w:r>
    </w:p>
    <w:p w14:paraId="6778CA83" w14:textId="77777777" w:rsidR="00A1364F" w:rsidRDefault="00A1364F" w:rsidP="00A1364F">
      <w:pPr>
        <w:pStyle w:val="custom3"/>
        <w:ind w:firstLine="420"/>
      </w:pPr>
    </w:p>
    <w:p w14:paraId="1FFDE30D" w14:textId="77777777" w:rsidR="00A1364F" w:rsidRDefault="00A1364F" w:rsidP="00A1364F">
      <w:pPr>
        <w:pStyle w:val="custom3"/>
        <w:ind w:firstLine="420"/>
      </w:pPr>
      <w:r>
        <w:t>public class PriorityDemo extends Thread {</w:t>
      </w:r>
    </w:p>
    <w:p w14:paraId="69FC2CEE" w14:textId="77777777" w:rsidR="00A1364F" w:rsidRDefault="00A1364F" w:rsidP="00A1364F">
      <w:pPr>
        <w:pStyle w:val="custom3"/>
        <w:ind w:firstLine="420"/>
      </w:pPr>
      <w:r>
        <w:tab/>
      </w:r>
    </w:p>
    <w:p w14:paraId="0A54A40B" w14:textId="77777777" w:rsidR="00A1364F" w:rsidRDefault="00A1364F" w:rsidP="00A1364F">
      <w:pPr>
        <w:pStyle w:val="custom3"/>
        <w:ind w:firstLine="420"/>
      </w:pPr>
      <w:r>
        <w:tab/>
        <w:t>public static void main(String[] args) {</w:t>
      </w:r>
    </w:p>
    <w:p w14:paraId="6C25FDF4" w14:textId="77777777" w:rsidR="00A1364F" w:rsidRDefault="00A1364F" w:rsidP="00A1364F">
      <w:pPr>
        <w:pStyle w:val="custom3"/>
        <w:ind w:firstLine="420"/>
      </w:pPr>
      <w:r>
        <w:lastRenderedPageBreak/>
        <w:tab/>
      </w:r>
      <w:r>
        <w:tab/>
        <w:t>Thread t1 = new Thread(new PriorityDemo(),"t1");</w:t>
      </w:r>
    </w:p>
    <w:p w14:paraId="088C702E" w14:textId="77777777" w:rsidR="00A1364F" w:rsidRDefault="00A1364F" w:rsidP="00A1364F">
      <w:pPr>
        <w:pStyle w:val="custom3"/>
        <w:ind w:firstLine="420"/>
      </w:pPr>
      <w:r>
        <w:tab/>
      </w:r>
      <w:r>
        <w:tab/>
        <w:t>Thread t2 = new Thread(new PriorityDemo(),"t2");</w:t>
      </w:r>
    </w:p>
    <w:p w14:paraId="0EB855FA" w14:textId="77777777" w:rsidR="00A1364F" w:rsidRDefault="00A1364F" w:rsidP="00A1364F">
      <w:pPr>
        <w:pStyle w:val="custom3"/>
        <w:ind w:firstLine="420"/>
      </w:pPr>
      <w:r>
        <w:tab/>
      </w:r>
      <w:r>
        <w:tab/>
        <w:t>t2.setPriority(MAX_PRIORITY);</w:t>
      </w:r>
    </w:p>
    <w:p w14:paraId="50C71350" w14:textId="77777777" w:rsidR="00A1364F" w:rsidRDefault="00A1364F" w:rsidP="00A1364F">
      <w:pPr>
        <w:pStyle w:val="custom3"/>
        <w:ind w:firstLine="420"/>
      </w:pPr>
      <w:r>
        <w:tab/>
      </w:r>
      <w:r>
        <w:tab/>
        <w:t>t1.start();</w:t>
      </w:r>
    </w:p>
    <w:p w14:paraId="003CC673" w14:textId="77777777" w:rsidR="00A1364F" w:rsidRDefault="00A1364F" w:rsidP="00A1364F">
      <w:pPr>
        <w:pStyle w:val="custom3"/>
        <w:ind w:firstLine="420"/>
      </w:pPr>
      <w:r>
        <w:tab/>
      </w:r>
      <w:r>
        <w:tab/>
        <w:t>t2.start();</w:t>
      </w:r>
    </w:p>
    <w:p w14:paraId="3695C9D9" w14:textId="77777777" w:rsidR="00A1364F" w:rsidRDefault="00A1364F" w:rsidP="00A1364F">
      <w:pPr>
        <w:pStyle w:val="custom3"/>
        <w:ind w:firstLine="420"/>
      </w:pPr>
      <w:r>
        <w:tab/>
      </w:r>
      <w:r>
        <w:tab/>
        <w:t>}</w:t>
      </w:r>
    </w:p>
    <w:p w14:paraId="2B6D59C9" w14:textId="77777777" w:rsidR="00A1364F" w:rsidRDefault="00A1364F" w:rsidP="00A1364F">
      <w:pPr>
        <w:pStyle w:val="custom3"/>
        <w:ind w:firstLine="420"/>
      </w:pPr>
    </w:p>
    <w:p w14:paraId="1D1A2E9E" w14:textId="77777777" w:rsidR="00A1364F" w:rsidRDefault="00A1364F" w:rsidP="00A1364F">
      <w:pPr>
        <w:pStyle w:val="custom3"/>
        <w:ind w:firstLine="420"/>
      </w:pPr>
      <w:r>
        <w:tab/>
        <w:t>@Override</w:t>
      </w:r>
    </w:p>
    <w:p w14:paraId="107B1887" w14:textId="77777777" w:rsidR="00A1364F" w:rsidRDefault="00A1364F" w:rsidP="00A1364F">
      <w:pPr>
        <w:pStyle w:val="custom3"/>
        <w:ind w:firstLine="420"/>
      </w:pPr>
      <w:r>
        <w:tab/>
        <w:t>public void run() {</w:t>
      </w:r>
    </w:p>
    <w:p w14:paraId="5D689E33" w14:textId="77777777" w:rsidR="00A1364F" w:rsidRDefault="00A1364F" w:rsidP="00A1364F">
      <w:pPr>
        <w:pStyle w:val="custom3"/>
        <w:ind w:firstLine="420"/>
      </w:pPr>
      <w:r>
        <w:tab/>
      </w:r>
      <w:r>
        <w:tab/>
        <w:t>for(int i=0;i&lt;50;i++){</w:t>
      </w:r>
    </w:p>
    <w:p w14:paraId="1189FC59" w14:textId="77777777" w:rsidR="00A1364F" w:rsidRDefault="00A1364F" w:rsidP="00A1364F">
      <w:pPr>
        <w:pStyle w:val="custom3"/>
        <w:ind w:firstLine="420"/>
      </w:pPr>
      <w:r>
        <w:tab/>
      </w:r>
      <w:r>
        <w:tab/>
      </w:r>
      <w:r>
        <w:tab/>
        <w:t>System.out.println(Thread.currentThread().getName()+"--"+i);</w:t>
      </w:r>
    </w:p>
    <w:p w14:paraId="75A2926F" w14:textId="77777777" w:rsidR="00A1364F" w:rsidRDefault="00A1364F" w:rsidP="00A1364F">
      <w:pPr>
        <w:pStyle w:val="custom3"/>
        <w:ind w:firstLine="420"/>
      </w:pPr>
      <w:r>
        <w:tab/>
      </w:r>
      <w:r>
        <w:tab/>
        <w:t>}</w:t>
      </w:r>
    </w:p>
    <w:p w14:paraId="78D89DB0" w14:textId="77777777" w:rsidR="00A1364F" w:rsidRDefault="00A1364F" w:rsidP="00A1364F">
      <w:pPr>
        <w:pStyle w:val="custom3"/>
        <w:ind w:firstLine="420"/>
      </w:pPr>
      <w:r>
        <w:tab/>
        <w:t>}</w:t>
      </w:r>
    </w:p>
    <w:p w14:paraId="29266266" w14:textId="77777777" w:rsidR="00A1364F" w:rsidRDefault="00A1364F" w:rsidP="00A1364F">
      <w:pPr>
        <w:pStyle w:val="custom3"/>
        <w:ind w:firstLine="420"/>
      </w:pPr>
      <w:r>
        <w:t>}</w:t>
      </w:r>
      <w:r w:rsidR="006D79C8">
        <w:t xml:space="preserve"> </w:t>
      </w:r>
    </w:p>
    <w:p w14:paraId="4099A777" w14:textId="77777777" w:rsidR="006D79C8" w:rsidRDefault="006D79C8" w:rsidP="002879FB">
      <w:pPr>
        <w:pStyle w:val="custom"/>
      </w:pPr>
      <w:bookmarkStart w:id="31" w:name="_Toc502756278"/>
      <w:r>
        <w:t>线程礼让</w:t>
      </w:r>
      <w:bookmarkEnd w:id="31"/>
    </w:p>
    <w:p w14:paraId="61BA53D9" w14:textId="77777777" w:rsidR="00F92352" w:rsidRDefault="006D79C8" w:rsidP="006D79C8">
      <w:pPr>
        <w:pStyle w:val="custom2"/>
        <w:ind w:firstLine="420"/>
      </w:pPr>
      <w:r>
        <w:t>Yield</w:t>
      </w:r>
      <w:r>
        <w:t>方法：表示当前线程对象提示调度器自己愿意让出</w:t>
      </w:r>
      <w:r>
        <w:rPr>
          <w:rFonts w:hint="eastAsia"/>
        </w:rPr>
        <w:t>CPU</w:t>
      </w:r>
      <w:r>
        <w:rPr>
          <w:rFonts w:hint="eastAsia"/>
        </w:rPr>
        <w:t>资源，但是高度器可以自由的忽略该提示。</w:t>
      </w:r>
    </w:p>
    <w:p w14:paraId="442FA0F2" w14:textId="77777777" w:rsidR="00F92352" w:rsidRDefault="00F92352" w:rsidP="006D79C8">
      <w:pPr>
        <w:pStyle w:val="custom2"/>
        <w:ind w:firstLine="420"/>
      </w:pPr>
      <w:r>
        <w:t>调用该方法后，线程对象进入就绪状态，所以完全有可能，某个线程调用了</w:t>
      </w:r>
      <w:r>
        <w:rPr>
          <w:rFonts w:hint="eastAsia"/>
        </w:rPr>
        <w:t>yield()</w:t>
      </w:r>
      <w:r>
        <w:rPr>
          <w:rFonts w:hint="eastAsia"/>
        </w:rPr>
        <w:t>之后，线程调度器又把它调度出来。从</w:t>
      </w:r>
      <w:r>
        <w:rPr>
          <w:rFonts w:hint="eastAsia"/>
        </w:rPr>
        <w:t>java7</w:t>
      </w:r>
      <w:r>
        <w:rPr>
          <w:rFonts w:hint="eastAsia"/>
        </w:rPr>
        <w:t>提供的文档上可以清楚看出，开发中很少会使用到该方法，该方法主要用于高度或测试，它可能有助于因多个线程竞争条件下的错误重现现象。</w:t>
      </w:r>
      <w:r w:rsidR="00D01380">
        <w:rPr>
          <w:rFonts w:hint="eastAsia"/>
        </w:rPr>
        <w:t>用法和</w:t>
      </w:r>
      <w:r w:rsidR="00D01380">
        <w:rPr>
          <w:rFonts w:hint="eastAsia"/>
        </w:rPr>
        <w:t>sleep</w:t>
      </w:r>
      <w:r w:rsidR="00D01380">
        <w:rPr>
          <w:rFonts w:hint="eastAsia"/>
        </w:rPr>
        <w:t>方法用法一样。</w:t>
      </w:r>
    </w:p>
    <w:p w14:paraId="723E3A14" w14:textId="77777777" w:rsidR="00F92352" w:rsidRDefault="00F92352" w:rsidP="006D79C8">
      <w:pPr>
        <w:pStyle w:val="custom2"/>
        <w:ind w:firstLine="420"/>
      </w:pPr>
      <w:r>
        <w:rPr>
          <w:noProof/>
        </w:rPr>
        <mc:AlternateContent>
          <mc:Choice Requires="wps">
            <w:drawing>
              <wp:anchor distT="0" distB="0" distL="114300" distR="114300" simplePos="0" relativeHeight="251658240" behindDoc="0" locked="0" layoutInCell="1" allowOverlap="1" wp14:anchorId="5BFC2B6C" wp14:editId="741AA73F">
                <wp:simplePos x="0" y="0"/>
                <wp:positionH relativeFrom="margin">
                  <wp:align>right</wp:align>
                </wp:positionH>
                <wp:positionV relativeFrom="paragraph">
                  <wp:posOffset>113665</wp:posOffset>
                </wp:positionV>
                <wp:extent cx="5248275" cy="9525"/>
                <wp:effectExtent l="0" t="0" r="28575" b="28575"/>
                <wp:wrapNone/>
                <wp:docPr id="10" name="直接连接符 10"/>
                <wp:cNvGraphicFramePr/>
                <a:graphic xmlns:a="http://schemas.openxmlformats.org/drawingml/2006/main">
                  <a:graphicData uri="http://schemas.microsoft.com/office/word/2010/wordprocessingShape">
                    <wps:wsp>
                      <wps:cNvCnPr/>
                      <wps:spPr>
                        <a:xfrm>
                          <a:off x="0" y="0"/>
                          <a:ext cx="52482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8605D4C" id="直接连接符 10" o:spid="_x0000_s1026" style="position:absolute;left:0;text-align:lef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05pt,8.95pt" to="775.3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" strokecolor="#5b9bd5 [3204]" strokeweight=".5pt">
                <v:stroke joinstyle="miter"/>
                <w10:wrap anchorx="margin"/>
              </v:line>
            </w:pict>
          </mc:Fallback>
        </mc:AlternateContent>
      </w:r>
    </w:p>
    <w:p w14:paraId="58470D1F" w14:textId="77777777" w:rsidR="00F92352" w:rsidRDefault="00F92352" w:rsidP="006D79C8">
      <w:pPr>
        <w:pStyle w:val="custom2"/>
        <w:ind w:firstLine="420"/>
      </w:pPr>
      <w:r>
        <w:t>S</w:t>
      </w:r>
      <w:r>
        <w:rPr>
          <w:rFonts w:hint="eastAsia"/>
        </w:rPr>
        <w:t>leep</w:t>
      </w:r>
      <w:r>
        <w:rPr>
          <w:rFonts w:hint="eastAsia"/>
        </w:rPr>
        <w:t>方法和</w:t>
      </w:r>
      <w:r>
        <w:rPr>
          <w:rFonts w:hint="eastAsia"/>
        </w:rPr>
        <w:t>yield</w:t>
      </w:r>
      <w:r>
        <w:rPr>
          <w:rFonts w:hint="eastAsia"/>
        </w:rPr>
        <w:t>方法的区别：</w:t>
      </w:r>
    </w:p>
    <w:p w14:paraId="38CF41D8" w14:textId="77777777" w:rsidR="00F92352" w:rsidRDefault="00F92352" w:rsidP="006D79C8">
      <w:pPr>
        <w:pStyle w:val="custom2"/>
        <w:ind w:firstLine="420"/>
      </w:pPr>
      <w:r>
        <w:rPr>
          <w:rFonts w:hint="eastAsia"/>
        </w:rPr>
        <w:t>1.</w:t>
      </w:r>
      <w:r>
        <w:rPr>
          <w:rFonts w:hint="eastAsia"/>
        </w:rPr>
        <w:t>都能使当前处于支行状态的线程放弃</w:t>
      </w:r>
      <w:r>
        <w:rPr>
          <w:rFonts w:hint="eastAsia"/>
        </w:rPr>
        <w:t>CPU</w:t>
      </w:r>
      <w:r>
        <w:rPr>
          <w:rFonts w:hint="eastAsia"/>
        </w:rPr>
        <w:t>，把运行的机会给其它线程。</w:t>
      </w:r>
    </w:p>
    <w:p w14:paraId="021DBE4F" w14:textId="77777777" w:rsidR="00F92352" w:rsidRDefault="00F92352" w:rsidP="006D79C8">
      <w:pPr>
        <w:pStyle w:val="custom2"/>
        <w:ind w:firstLine="420"/>
      </w:pPr>
      <w:r>
        <w:t>2.sleep</w:t>
      </w:r>
      <w:r>
        <w:t>方法会给其他线程运行机会，但是不考虑其他线程的优先级，</w:t>
      </w:r>
      <w:r>
        <w:rPr>
          <w:rFonts w:hint="eastAsia"/>
        </w:rPr>
        <w:t>yield</w:t>
      </w:r>
      <w:r>
        <w:rPr>
          <w:rFonts w:hint="eastAsia"/>
        </w:rPr>
        <w:t>方法只会给相同优先级或者更高优先级的线程运行机会。</w:t>
      </w:r>
    </w:p>
    <w:p w14:paraId="4A1A9113" w14:textId="77777777" w:rsidR="00F92352" w:rsidRDefault="00F92352" w:rsidP="006D79C8">
      <w:pPr>
        <w:pStyle w:val="custom2"/>
        <w:ind w:firstLine="420"/>
      </w:pPr>
      <w:r>
        <w:rPr>
          <w:rFonts w:hint="eastAsia"/>
        </w:rPr>
        <w:t>3.</w:t>
      </w:r>
      <w:r>
        <w:rPr>
          <w:rFonts w:hint="eastAsia"/>
        </w:rPr>
        <w:t>调用</w:t>
      </w:r>
      <w:r>
        <w:rPr>
          <w:rFonts w:hint="eastAsia"/>
        </w:rPr>
        <w:t>sleep</w:t>
      </w:r>
      <w:r>
        <w:rPr>
          <w:rFonts w:hint="eastAsia"/>
        </w:rPr>
        <w:t>方法后，线程进入计时等待状态，调用</w:t>
      </w:r>
      <w:r>
        <w:rPr>
          <w:rFonts w:hint="eastAsia"/>
        </w:rPr>
        <w:t>yeild</w:t>
      </w:r>
      <w:r>
        <w:rPr>
          <w:rFonts w:hint="eastAsia"/>
        </w:rPr>
        <w:t>方法后，线程进入就绪状态。</w:t>
      </w:r>
    </w:p>
    <w:p w14:paraId="783C5E78" w14:textId="77777777" w:rsidR="002D706A" w:rsidRDefault="002D706A">
      <w:pPr>
        <w:widowControl/>
        <w:jc w:val="left"/>
        <w:rPr>
          <w:rFonts w:eastAsia="黑体"/>
          <w:sz w:val="44"/>
        </w:rPr>
      </w:pPr>
      <w:r>
        <w:br w:type="page"/>
      </w:r>
    </w:p>
    <w:p w14:paraId="3F0106E6" w14:textId="77777777" w:rsidR="002D706A" w:rsidRDefault="002D706A" w:rsidP="002D706A">
      <w:pPr>
        <w:pStyle w:val="custom1"/>
        <w:spacing w:after="312"/>
      </w:pPr>
      <w:bookmarkStart w:id="32" w:name="_Toc502756279"/>
      <w:r>
        <w:lastRenderedPageBreak/>
        <w:t>J</w:t>
      </w:r>
      <w:r>
        <w:rPr>
          <w:rFonts w:hint="eastAsia"/>
        </w:rPr>
        <w:t>ava</w:t>
      </w:r>
      <w:r>
        <w:rPr>
          <w:rFonts w:hint="eastAsia"/>
        </w:rPr>
        <w:t>反射</w:t>
      </w:r>
      <w:bookmarkEnd w:id="32"/>
    </w:p>
    <w:p w14:paraId="25726F36" w14:textId="77777777" w:rsidR="002D706A" w:rsidRDefault="002D706A" w:rsidP="002879FB">
      <w:pPr>
        <w:pStyle w:val="custom"/>
        <w:numPr>
          <w:ilvl w:val="1"/>
          <w:numId w:val="16"/>
        </w:numPr>
      </w:pPr>
      <w:r>
        <w:rPr>
          <w:rFonts w:hint="eastAsia"/>
        </w:rPr>
        <w:t xml:space="preserve"> </w:t>
      </w:r>
      <w:bookmarkStart w:id="33" w:name="_Toc502756280"/>
      <w:r>
        <w:rPr>
          <w:rFonts w:hint="eastAsia"/>
        </w:rPr>
        <w:t>Class</w:t>
      </w:r>
      <w:r>
        <w:rPr>
          <w:rFonts w:hint="eastAsia"/>
        </w:rPr>
        <w:t>类</w:t>
      </w:r>
      <w:bookmarkEnd w:id="33"/>
    </w:p>
    <w:p w14:paraId="3221334C" w14:textId="77777777" w:rsidR="00C72DC9" w:rsidRDefault="00C72DC9" w:rsidP="00C72DC9">
      <w:pPr>
        <w:pStyle w:val="custom3"/>
        <w:ind w:firstLine="420"/>
      </w:pPr>
      <w:r>
        <w:t>package com.learn.clazz;</w:t>
      </w:r>
    </w:p>
    <w:p w14:paraId="3EB9CBCB" w14:textId="77777777" w:rsidR="00C72DC9" w:rsidRDefault="00C72DC9" w:rsidP="00C72DC9">
      <w:pPr>
        <w:pStyle w:val="custom3"/>
        <w:ind w:firstLine="420"/>
      </w:pPr>
    </w:p>
    <w:p w14:paraId="78CBF4C6" w14:textId="77777777" w:rsidR="00C72DC9" w:rsidRDefault="00C72DC9" w:rsidP="00C72DC9">
      <w:pPr>
        <w:pStyle w:val="custom3"/>
        <w:ind w:firstLine="420"/>
      </w:pPr>
      <w:r>
        <w:t>public class ClassDemo {</w:t>
      </w:r>
    </w:p>
    <w:p w14:paraId="437A3B74" w14:textId="77777777" w:rsidR="00C72DC9" w:rsidRDefault="00C72DC9" w:rsidP="00C72DC9">
      <w:pPr>
        <w:pStyle w:val="custom3"/>
        <w:ind w:firstLine="420"/>
      </w:pPr>
      <w:r>
        <w:tab/>
      </w:r>
    </w:p>
    <w:p w14:paraId="43479DCB" w14:textId="77777777" w:rsidR="00C72DC9" w:rsidRDefault="00C72DC9" w:rsidP="00C72DC9">
      <w:pPr>
        <w:pStyle w:val="custom3"/>
        <w:ind w:firstLine="420"/>
      </w:pPr>
      <w:r>
        <w:tab/>
        <w:t>public static void main(String[] args) {</w:t>
      </w:r>
    </w:p>
    <w:p w14:paraId="2D7D479E" w14:textId="77777777" w:rsidR="00C72DC9" w:rsidRDefault="00C72DC9" w:rsidP="00C72DC9">
      <w:pPr>
        <w:pStyle w:val="custom3"/>
        <w:ind w:firstLine="420"/>
      </w:pPr>
      <w:r>
        <w:rPr>
          <w:rFonts w:hint="eastAsia"/>
        </w:rPr>
        <w:tab/>
      </w:r>
      <w:r>
        <w:rPr>
          <w:rFonts w:hint="eastAsia"/>
        </w:rPr>
        <w:tab/>
        <w:t>/*Demo</w:t>
      </w:r>
      <w:r>
        <w:rPr>
          <w:rFonts w:hint="eastAsia"/>
        </w:rPr>
        <w:t>的实例对象</w:t>
      </w:r>
      <w:r>
        <w:rPr>
          <w:rFonts w:hint="eastAsia"/>
        </w:rPr>
        <w:t>*/</w:t>
      </w:r>
    </w:p>
    <w:p w14:paraId="3A314E31" w14:textId="77777777" w:rsidR="00C72DC9" w:rsidRDefault="00C72DC9" w:rsidP="00C72DC9">
      <w:pPr>
        <w:pStyle w:val="custom3"/>
        <w:ind w:firstLine="420"/>
      </w:pPr>
      <w:r>
        <w:tab/>
      </w:r>
      <w:r>
        <w:tab/>
        <w:t>Demo demo = new Demo();</w:t>
      </w:r>
    </w:p>
    <w:p w14:paraId="109186D2" w14:textId="77777777" w:rsidR="00C72DC9" w:rsidRDefault="00C72DC9" w:rsidP="00C72DC9">
      <w:pPr>
        <w:pStyle w:val="custom3"/>
        <w:ind w:firstLine="420"/>
      </w:pPr>
      <w:r>
        <w:rPr>
          <w:rFonts w:hint="eastAsia"/>
        </w:rPr>
        <w:tab/>
      </w:r>
      <w:r>
        <w:rPr>
          <w:rFonts w:hint="eastAsia"/>
        </w:rPr>
        <w:tab/>
        <w:t>/*Demo</w:t>
      </w:r>
      <w:r>
        <w:rPr>
          <w:rFonts w:hint="eastAsia"/>
        </w:rPr>
        <w:t>这个类也是一个实例对象，</w:t>
      </w:r>
      <w:r>
        <w:rPr>
          <w:rFonts w:hint="eastAsia"/>
        </w:rPr>
        <w:t>Class</w:t>
      </w:r>
      <w:r>
        <w:rPr>
          <w:rFonts w:hint="eastAsia"/>
        </w:rPr>
        <w:t>类的实例</w:t>
      </w:r>
      <w:r>
        <w:rPr>
          <w:rFonts w:hint="eastAsia"/>
        </w:rPr>
        <w:t xml:space="preserve"> </w:t>
      </w:r>
      <w:r>
        <w:rPr>
          <w:rFonts w:hint="eastAsia"/>
        </w:rPr>
        <w:t>对象如何表示呢？</w:t>
      </w:r>
    </w:p>
    <w:p w14:paraId="39EDD1AC" w14:textId="77777777" w:rsidR="00C72DC9" w:rsidRDefault="00C72DC9" w:rsidP="00C72DC9">
      <w:pPr>
        <w:pStyle w:val="custom3"/>
        <w:ind w:firstLine="420"/>
      </w:pPr>
      <w:r>
        <w:rPr>
          <w:rFonts w:hint="eastAsia"/>
        </w:rPr>
        <w:tab/>
      </w:r>
      <w:r>
        <w:rPr>
          <w:rFonts w:hint="eastAsia"/>
        </w:rPr>
        <w:tab/>
      </w:r>
      <w:r>
        <w:rPr>
          <w:rFonts w:hint="eastAsia"/>
        </w:rPr>
        <w:t>任何一个类都是</w:t>
      </w:r>
      <w:r>
        <w:rPr>
          <w:rFonts w:hint="eastAsia"/>
        </w:rPr>
        <w:t>Class</w:t>
      </w:r>
      <w:r>
        <w:rPr>
          <w:rFonts w:hint="eastAsia"/>
        </w:rPr>
        <w:t>的实例对象，这个实例对象有三种表示方式。</w:t>
      </w:r>
    </w:p>
    <w:p w14:paraId="739193D7" w14:textId="77777777" w:rsidR="00C72DC9" w:rsidRDefault="00C72DC9" w:rsidP="00C72DC9">
      <w:pPr>
        <w:pStyle w:val="custom3"/>
        <w:ind w:firstLine="420"/>
      </w:pPr>
      <w:r>
        <w:tab/>
      </w:r>
      <w:r>
        <w:tab/>
      </w:r>
    </w:p>
    <w:p w14:paraId="32E18F93" w14:textId="77777777" w:rsidR="00C72DC9" w:rsidRDefault="00C72DC9" w:rsidP="00C72DC9">
      <w:pPr>
        <w:pStyle w:val="custom3"/>
        <w:ind w:firstLine="420"/>
      </w:pPr>
      <w:r>
        <w:rPr>
          <w:rFonts w:hint="eastAsia"/>
        </w:rPr>
        <w:tab/>
      </w:r>
      <w:r>
        <w:rPr>
          <w:rFonts w:hint="eastAsia"/>
        </w:rPr>
        <w:tab/>
      </w:r>
      <w:r>
        <w:rPr>
          <w:rFonts w:hint="eastAsia"/>
        </w:rPr>
        <w:t>第一种表示方式</w:t>
      </w:r>
      <w:r>
        <w:rPr>
          <w:rFonts w:hint="eastAsia"/>
        </w:rPr>
        <w:t>-&gt;</w:t>
      </w:r>
      <w:r>
        <w:rPr>
          <w:rFonts w:hint="eastAsia"/>
        </w:rPr>
        <w:t>实际在告诉我们任何一个类都有一个隐含的静态成员</w:t>
      </w:r>
      <w:r>
        <w:rPr>
          <w:rFonts w:hint="eastAsia"/>
        </w:rPr>
        <w:t>*/</w:t>
      </w:r>
    </w:p>
    <w:p w14:paraId="124DC69C" w14:textId="77777777" w:rsidR="00C72DC9" w:rsidRDefault="00C72DC9" w:rsidP="00C72DC9">
      <w:pPr>
        <w:pStyle w:val="custom3"/>
        <w:ind w:firstLine="420"/>
      </w:pPr>
      <w:r>
        <w:tab/>
      </w:r>
      <w:r>
        <w:tab/>
        <w:t>Class c1 = Demo.class;</w:t>
      </w:r>
    </w:p>
    <w:p w14:paraId="4CC8F7BB" w14:textId="77777777" w:rsidR="00C72DC9" w:rsidRDefault="00C72DC9" w:rsidP="00C72DC9">
      <w:pPr>
        <w:pStyle w:val="custom3"/>
        <w:ind w:firstLine="420"/>
      </w:pPr>
      <w:r>
        <w:rPr>
          <w:rFonts w:hint="eastAsia"/>
        </w:rPr>
        <w:tab/>
      </w:r>
      <w:r>
        <w:rPr>
          <w:rFonts w:hint="eastAsia"/>
        </w:rPr>
        <w:tab/>
        <w:t>/*</w:t>
      </w:r>
      <w:r>
        <w:rPr>
          <w:rFonts w:hint="eastAsia"/>
        </w:rPr>
        <w:t>第二种表示方式</w:t>
      </w:r>
      <w:r>
        <w:rPr>
          <w:rFonts w:hint="eastAsia"/>
        </w:rPr>
        <w:t xml:space="preserve"> </w:t>
      </w:r>
      <w:r>
        <w:rPr>
          <w:rFonts w:hint="eastAsia"/>
        </w:rPr>
        <w:t>已经知道该类的对象通过</w:t>
      </w:r>
      <w:r>
        <w:rPr>
          <w:rFonts w:hint="eastAsia"/>
        </w:rPr>
        <w:t>getclass</w:t>
      </w:r>
      <w:r>
        <w:rPr>
          <w:rFonts w:hint="eastAsia"/>
        </w:rPr>
        <w:t>方法</w:t>
      </w:r>
      <w:r>
        <w:rPr>
          <w:rFonts w:hint="eastAsia"/>
        </w:rPr>
        <w:t>*/</w:t>
      </w:r>
    </w:p>
    <w:p w14:paraId="54D4AF74" w14:textId="77777777" w:rsidR="00C72DC9" w:rsidRDefault="00C72DC9" w:rsidP="00C72DC9">
      <w:pPr>
        <w:pStyle w:val="custom3"/>
        <w:ind w:firstLine="420"/>
      </w:pPr>
      <w:r>
        <w:tab/>
      </w:r>
      <w:r>
        <w:tab/>
        <w:t>Class c2 = demo.getClass();</w:t>
      </w:r>
    </w:p>
    <w:p w14:paraId="7E5BCBE7" w14:textId="77777777" w:rsidR="00C72DC9" w:rsidRDefault="00C72DC9" w:rsidP="00C72DC9">
      <w:pPr>
        <w:pStyle w:val="custom3"/>
        <w:ind w:firstLine="420"/>
      </w:pPr>
      <w:r>
        <w:rPr>
          <w:rFonts w:hint="eastAsia"/>
        </w:rPr>
        <w:tab/>
      </w:r>
      <w:r>
        <w:rPr>
          <w:rFonts w:hint="eastAsia"/>
        </w:rPr>
        <w:tab/>
        <w:t>/*</w:t>
      </w:r>
      <w:r>
        <w:rPr>
          <w:rFonts w:hint="eastAsia"/>
        </w:rPr>
        <w:t>第三种表达方式</w:t>
      </w:r>
      <w:r>
        <w:rPr>
          <w:rFonts w:hint="eastAsia"/>
        </w:rPr>
        <w:t>*/</w:t>
      </w:r>
    </w:p>
    <w:p w14:paraId="22AA6A29" w14:textId="77777777" w:rsidR="00C72DC9" w:rsidRDefault="00C72DC9" w:rsidP="00C72DC9">
      <w:pPr>
        <w:pStyle w:val="custom3"/>
        <w:ind w:firstLine="420"/>
      </w:pPr>
      <w:r>
        <w:tab/>
      </w:r>
      <w:r>
        <w:tab/>
        <w:t>try {</w:t>
      </w:r>
    </w:p>
    <w:p w14:paraId="7EB76981" w14:textId="77777777" w:rsidR="00C72DC9" w:rsidRDefault="00C72DC9" w:rsidP="00C72DC9">
      <w:pPr>
        <w:pStyle w:val="custom3"/>
        <w:ind w:firstLine="420"/>
      </w:pPr>
      <w:r>
        <w:tab/>
      </w:r>
      <w:r>
        <w:tab/>
      </w:r>
      <w:r>
        <w:tab/>
        <w:t>Class c3 = Class.forName("com.learn.clazz.Demo");</w:t>
      </w:r>
    </w:p>
    <w:p w14:paraId="5D57660F" w14:textId="77777777" w:rsidR="00C72DC9" w:rsidRDefault="00C72DC9" w:rsidP="00C72DC9">
      <w:pPr>
        <w:pStyle w:val="custom3"/>
        <w:ind w:firstLine="420"/>
      </w:pPr>
      <w:r>
        <w:rPr>
          <w:rFonts w:hint="eastAsia"/>
        </w:rPr>
        <w:tab/>
      </w:r>
      <w:r>
        <w:rPr>
          <w:rFonts w:hint="eastAsia"/>
        </w:rPr>
        <w:tab/>
        <w:t>//</w:t>
      </w:r>
      <w:r>
        <w:rPr>
          <w:rFonts w:hint="eastAsia"/>
        </w:rPr>
        <w:t>我们完全可以通过类的类型创建该类的实例对象</w:t>
      </w:r>
    </w:p>
    <w:p w14:paraId="7CF33260" w14:textId="77777777" w:rsidR="00C72DC9" w:rsidRDefault="00C72DC9" w:rsidP="00C72DC9">
      <w:pPr>
        <w:pStyle w:val="custom3"/>
        <w:ind w:firstLine="420"/>
      </w:pPr>
      <w:r>
        <w:tab/>
      </w:r>
      <w:r>
        <w:tab/>
      </w:r>
      <w:r>
        <w:tab/>
        <w:t>Demo demo1 = (Demo) c1.newInstance();</w:t>
      </w:r>
    </w:p>
    <w:p w14:paraId="18E0806B" w14:textId="77777777" w:rsidR="00C72DC9" w:rsidRDefault="00C72DC9" w:rsidP="00C72DC9">
      <w:pPr>
        <w:pStyle w:val="custom3"/>
        <w:ind w:firstLine="420"/>
      </w:pPr>
      <w:r>
        <w:tab/>
      </w:r>
      <w:r>
        <w:tab/>
        <w:t>} catch (InstantiationException e) {</w:t>
      </w:r>
    </w:p>
    <w:p w14:paraId="77AB3FF1" w14:textId="77777777" w:rsidR="00C72DC9" w:rsidRDefault="00C72DC9" w:rsidP="00C72DC9">
      <w:pPr>
        <w:pStyle w:val="custom3"/>
        <w:ind w:firstLine="420"/>
      </w:pPr>
      <w:r>
        <w:tab/>
      </w:r>
      <w:r>
        <w:tab/>
      </w:r>
      <w:r>
        <w:tab/>
        <w:t>// TODO Auto-generated catch block</w:t>
      </w:r>
    </w:p>
    <w:p w14:paraId="7FC0EDCB" w14:textId="77777777" w:rsidR="00C72DC9" w:rsidRDefault="00C72DC9" w:rsidP="00C72DC9">
      <w:pPr>
        <w:pStyle w:val="custom3"/>
        <w:ind w:firstLine="420"/>
      </w:pPr>
      <w:r>
        <w:tab/>
      </w:r>
      <w:r>
        <w:tab/>
      </w:r>
      <w:r>
        <w:tab/>
        <w:t>e.printStackTrace();</w:t>
      </w:r>
    </w:p>
    <w:p w14:paraId="276F7EA8" w14:textId="77777777" w:rsidR="00C72DC9" w:rsidRDefault="00C72DC9" w:rsidP="00C72DC9">
      <w:pPr>
        <w:pStyle w:val="custom3"/>
        <w:ind w:firstLine="420"/>
      </w:pPr>
      <w:r>
        <w:tab/>
      </w:r>
      <w:r>
        <w:tab/>
        <w:t>} catch (IllegalAccessException e) {</w:t>
      </w:r>
    </w:p>
    <w:p w14:paraId="7B5ABAE2" w14:textId="77777777" w:rsidR="00C72DC9" w:rsidRDefault="00C72DC9" w:rsidP="00C72DC9">
      <w:pPr>
        <w:pStyle w:val="custom3"/>
        <w:ind w:firstLine="420"/>
      </w:pPr>
      <w:r>
        <w:tab/>
      </w:r>
      <w:r>
        <w:tab/>
      </w:r>
      <w:r>
        <w:tab/>
        <w:t>// TODO Auto-generated catch block</w:t>
      </w:r>
    </w:p>
    <w:p w14:paraId="62C077B8" w14:textId="77777777" w:rsidR="00C72DC9" w:rsidRDefault="00C72DC9" w:rsidP="00C72DC9">
      <w:pPr>
        <w:pStyle w:val="custom3"/>
        <w:ind w:firstLine="420"/>
      </w:pPr>
      <w:r>
        <w:tab/>
      </w:r>
      <w:r>
        <w:tab/>
      </w:r>
      <w:r>
        <w:tab/>
        <w:t>e.printStackTrace();</w:t>
      </w:r>
    </w:p>
    <w:p w14:paraId="0CBDC55C" w14:textId="77777777" w:rsidR="00C72DC9" w:rsidRDefault="00C72DC9" w:rsidP="00C72DC9">
      <w:pPr>
        <w:pStyle w:val="custom3"/>
        <w:ind w:firstLine="420"/>
      </w:pPr>
      <w:r>
        <w:tab/>
      </w:r>
      <w:r>
        <w:tab/>
        <w:t>} catch (ClassNotFoundException e) {</w:t>
      </w:r>
    </w:p>
    <w:p w14:paraId="67490308" w14:textId="77777777" w:rsidR="00C72DC9" w:rsidRDefault="00C72DC9" w:rsidP="00C72DC9">
      <w:pPr>
        <w:pStyle w:val="custom3"/>
        <w:ind w:firstLine="420"/>
      </w:pPr>
      <w:r>
        <w:tab/>
      </w:r>
      <w:r>
        <w:tab/>
      </w:r>
      <w:r>
        <w:tab/>
        <w:t>// TODO Auto-generated catch block</w:t>
      </w:r>
    </w:p>
    <w:p w14:paraId="770634FA" w14:textId="77777777" w:rsidR="00C72DC9" w:rsidRDefault="00C72DC9" w:rsidP="00C72DC9">
      <w:pPr>
        <w:pStyle w:val="custom3"/>
        <w:ind w:firstLine="420"/>
      </w:pPr>
      <w:r>
        <w:tab/>
      </w:r>
      <w:r>
        <w:tab/>
      </w:r>
      <w:r>
        <w:tab/>
        <w:t>e.printStackTrace();</w:t>
      </w:r>
    </w:p>
    <w:p w14:paraId="442B4A50" w14:textId="77777777" w:rsidR="00C72DC9" w:rsidRDefault="00C72DC9" w:rsidP="00C72DC9">
      <w:pPr>
        <w:pStyle w:val="custom3"/>
        <w:ind w:firstLine="420"/>
      </w:pPr>
      <w:r>
        <w:tab/>
      </w:r>
      <w:r>
        <w:tab/>
        <w:t>}</w:t>
      </w:r>
    </w:p>
    <w:p w14:paraId="4BCEC3B1" w14:textId="77777777" w:rsidR="00C72DC9" w:rsidRDefault="00C72DC9" w:rsidP="00C72DC9">
      <w:pPr>
        <w:pStyle w:val="custom3"/>
        <w:ind w:firstLine="420"/>
      </w:pPr>
      <w:r>
        <w:tab/>
        <w:t>}</w:t>
      </w:r>
    </w:p>
    <w:p w14:paraId="563634F7" w14:textId="77777777" w:rsidR="002D706A" w:rsidRPr="002D706A" w:rsidRDefault="00C72DC9" w:rsidP="00C72DC9">
      <w:pPr>
        <w:pStyle w:val="custom3"/>
        <w:ind w:firstLine="420"/>
      </w:pPr>
      <w:r>
        <w:t>}</w:t>
      </w:r>
    </w:p>
    <w:p w14:paraId="789AD57F" w14:textId="77777777" w:rsidR="00BC7286" w:rsidRDefault="00BC7286" w:rsidP="002879FB">
      <w:pPr>
        <w:pStyle w:val="custom"/>
      </w:pPr>
      <w:bookmarkStart w:id="34" w:name="_Toc502756281"/>
      <w:r>
        <w:t>加载</w:t>
      </w:r>
      <w:bookmarkEnd w:id="34"/>
    </w:p>
    <w:p w14:paraId="66FD6D4F" w14:textId="77777777" w:rsidR="00BC7286" w:rsidRDefault="00BC7286" w:rsidP="00BC7286">
      <w:pPr>
        <w:pStyle w:val="custom2"/>
        <w:ind w:firstLine="420"/>
      </w:pPr>
      <w:r>
        <w:t>new</w:t>
      </w:r>
      <w:r>
        <w:t>创建对象，是静态加载，在编译时刻就需要加载所有可能使用到的类。因此，如果在编译时出现问题，那么整个程序都将不可运行。而可以通过动态加载类机制可以解决此问题。</w:t>
      </w:r>
    </w:p>
    <w:p w14:paraId="2357596D" w14:textId="77777777" w:rsidR="00480703" w:rsidRDefault="00480703" w:rsidP="00480703">
      <w:pPr>
        <w:pStyle w:val="custom3"/>
        <w:ind w:firstLine="420"/>
      </w:pPr>
      <w:r>
        <w:lastRenderedPageBreak/>
        <w:t>package com.learn.clazz;</w:t>
      </w:r>
    </w:p>
    <w:p w14:paraId="690E6963" w14:textId="77777777" w:rsidR="00480703" w:rsidRDefault="00480703" w:rsidP="00480703">
      <w:pPr>
        <w:pStyle w:val="custom3"/>
        <w:ind w:firstLine="420"/>
      </w:pPr>
    </w:p>
    <w:p w14:paraId="68EDDD0B" w14:textId="77777777" w:rsidR="00480703" w:rsidRDefault="00480703" w:rsidP="00480703">
      <w:pPr>
        <w:pStyle w:val="custom3"/>
        <w:ind w:firstLine="420"/>
      </w:pPr>
      <w:r>
        <w:t>public class BeanFactory {</w:t>
      </w:r>
    </w:p>
    <w:p w14:paraId="0845E649" w14:textId="77777777" w:rsidR="00480703" w:rsidRDefault="00480703" w:rsidP="00480703">
      <w:pPr>
        <w:pStyle w:val="custom3"/>
        <w:ind w:firstLine="420"/>
      </w:pPr>
      <w:r>
        <w:tab/>
      </w:r>
    </w:p>
    <w:p w14:paraId="7CA03896" w14:textId="77777777" w:rsidR="00480703" w:rsidRDefault="00480703" w:rsidP="00480703">
      <w:pPr>
        <w:pStyle w:val="custom3"/>
        <w:ind w:firstLine="420"/>
      </w:pPr>
      <w:r>
        <w:tab/>
        <w:t>public static OfficeAble getBean(String beanName){</w:t>
      </w:r>
    </w:p>
    <w:p w14:paraId="29A7C9EE" w14:textId="77777777" w:rsidR="00480703" w:rsidRDefault="00480703" w:rsidP="00480703">
      <w:pPr>
        <w:pStyle w:val="custom3"/>
        <w:ind w:firstLine="420"/>
      </w:pPr>
      <w:r>
        <w:tab/>
      </w:r>
      <w:r>
        <w:tab/>
        <w:t>try {</w:t>
      </w:r>
    </w:p>
    <w:p w14:paraId="24FA779E" w14:textId="77777777" w:rsidR="00480703" w:rsidRDefault="00480703" w:rsidP="00480703">
      <w:pPr>
        <w:pStyle w:val="custom3"/>
        <w:ind w:firstLine="420"/>
      </w:pPr>
      <w:r>
        <w:tab/>
      </w:r>
      <w:r>
        <w:tab/>
      </w:r>
      <w:r>
        <w:tab/>
        <w:t>return (OfficeAble) Class.forName(beanName).newInstance();</w:t>
      </w:r>
    </w:p>
    <w:p w14:paraId="37CBBF2B" w14:textId="77777777" w:rsidR="00480703" w:rsidRDefault="00480703" w:rsidP="00480703">
      <w:pPr>
        <w:pStyle w:val="custom3"/>
        <w:ind w:firstLine="420"/>
      </w:pPr>
      <w:r>
        <w:tab/>
      </w:r>
      <w:r>
        <w:tab/>
        <w:t>} catch (Exception e) {</w:t>
      </w:r>
    </w:p>
    <w:p w14:paraId="1E719523" w14:textId="77777777" w:rsidR="00480703" w:rsidRDefault="00480703" w:rsidP="00480703">
      <w:pPr>
        <w:pStyle w:val="custom3"/>
        <w:ind w:firstLine="420"/>
      </w:pPr>
      <w:r>
        <w:tab/>
      </w:r>
      <w:r>
        <w:tab/>
      </w:r>
      <w:r>
        <w:tab/>
        <w:t>e.printStackTrace();</w:t>
      </w:r>
    </w:p>
    <w:p w14:paraId="06732241" w14:textId="77777777" w:rsidR="00480703" w:rsidRDefault="00480703" w:rsidP="00480703">
      <w:pPr>
        <w:pStyle w:val="custom3"/>
        <w:ind w:firstLine="420"/>
      </w:pPr>
      <w:r>
        <w:tab/>
      </w:r>
      <w:r>
        <w:tab/>
        <w:t>}</w:t>
      </w:r>
    </w:p>
    <w:p w14:paraId="09F5D67B" w14:textId="77777777" w:rsidR="00480703" w:rsidRDefault="00480703" w:rsidP="00480703">
      <w:pPr>
        <w:pStyle w:val="custom3"/>
        <w:ind w:firstLine="420"/>
      </w:pPr>
      <w:r>
        <w:tab/>
      </w:r>
      <w:r>
        <w:tab/>
        <w:t>return null;</w:t>
      </w:r>
    </w:p>
    <w:p w14:paraId="3731EF5F" w14:textId="77777777" w:rsidR="00480703" w:rsidRDefault="00480703" w:rsidP="00480703">
      <w:pPr>
        <w:pStyle w:val="custom3"/>
        <w:ind w:firstLine="420"/>
      </w:pPr>
      <w:r>
        <w:tab/>
        <w:t>}</w:t>
      </w:r>
    </w:p>
    <w:p w14:paraId="11B8DC51" w14:textId="77777777" w:rsidR="00BC7286" w:rsidRDefault="00480703" w:rsidP="00480703">
      <w:pPr>
        <w:pStyle w:val="custom3"/>
        <w:ind w:firstLine="420"/>
      </w:pPr>
      <w:r>
        <w:t>}</w:t>
      </w:r>
    </w:p>
    <w:p w14:paraId="7BE8C9DE" w14:textId="77777777" w:rsidR="005E4668" w:rsidRDefault="005E4668" w:rsidP="002879FB">
      <w:pPr>
        <w:pStyle w:val="custom"/>
      </w:pPr>
      <w:bookmarkStart w:id="35" w:name="_Toc502756282"/>
      <w:r>
        <w:rPr>
          <w:rFonts w:hint="eastAsia"/>
        </w:rPr>
        <w:t>Me</w:t>
      </w:r>
      <w:r>
        <w:t>thod</w:t>
      </w:r>
      <w:r>
        <w:t>类</w:t>
      </w:r>
      <w:bookmarkEnd w:id="35"/>
    </w:p>
    <w:p w14:paraId="2C953D90" w14:textId="77777777" w:rsidR="005E4668" w:rsidRDefault="005E4668" w:rsidP="00BC7286">
      <w:pPr>
        <w:pStyle w:val="custom2"/>
        <w:ind w:firstLine="420"/>
      </w:pPr>
      <w:r>
        <w:t>每一个成员方法都是一个</w:t>
      </w:r>
      <w:r>
        <w:rPr>
          <w:rFonts w:hint="eastAsia"/>
        </w:rPr>
        <w:t>Me</w:t>
      </w:r>
      <w:r>
        <w:t>thod</w:t>
      </w:r>
      <w:r>
        <w:t>对象</w:t>
      </w:r>
    </w:p>
    <w:p w14:paraId="74679726" w14:textId="77777777" w:rsidR="005E4668" w:rsidRDefault="005E4668" w:rsidP="00BC7286">
      <w:pPr>
        <w:pStyle w:val="custom2"/>
        <w:ind w:firstLine="420"/>
      </w:pPr>
      <w:r>
        <w:t>getMethods()</w:t>
      </w:r>
      <w:r>
        <w:t>方法获取的是所有的</w:t>
      </w:r>
      <w:r>
        <w:t>public</w:t>
      </w:r>
      <w:r>
        <w:t>的函数，包括父类继承而来的。</w:t>
      </w:r>
    </w:p>
    <w:p w14:paraId="451E84D7" w14:textId="77777777" w:rsidR="005E4668" w:rsidRDefault="005E4668" w:rsidP="00BC7286">
      <w:pPr>
        <w:pStyle w:val="custom2"/>
        <w:ind w:firstLine="420"/>
      </w:pPr>
      <w:r>
        <w:rPr>
          <w:rFonts w:hint="eastAsia"/>
        </w:rPr>
        <w:t>getDeclaredMethods()</w:t>
      </w:r>
      <w:r>
        <w:rPr>
          <w:rFonts w:hint="eastAsia"/>
        </w:rPr>
        <w:t>获取的是所有该类自己声明的方法，不问访问权限。</w:t>
      </w:r>
    </w:p>
    <w:p w14:paraId="3EDB05A5" w14:textId="77777777" w:rsidR="00463DAB" w:rsidRDefault="00463DAB" w:rsidP="00463DAB">
      <w:pPr>
        <w:pStyle w:val="custom3"/>
        <w:ind w:firstLine="420"/>
      </w:pPr>
      <w:r>
        <w:t>package com.learn.clazz;</w:t>
      </w:r>
    </w:p>
    <w:p w14:paraId="7374671A" w14:textId="77777777" w:rsidR="00463DAB" w:rsidRDefault="00463DAB" w:rsidP="00463DAB">
      <w:pPr>
        <w:pStyle w:val="custom3"/>
        <w:ind w:firstLine="420"/>
      </w:pPr>
    </w:p>
    <w:p w14:paraId="53A43A51" w14:textId="77777777" w:rsidR="00463DAB" w:rsidRDefault="00463DAB" w:rsidP="00463DAB">
      <w:pPr>
        <w:pStyle w:val="custom3"/>
        <w:ind w:firstLine="420"/>
      </w:pPr>
      <w:r>
        <w:t>import java.lang.reflect.Method;</w:t>
      </w:r>
    </w:p>
    <w:p w14:paraId="5E5E2897" w14:textId="77777777" w:rsidR="00463DAB" w:rsidRDefault="00463DAB" w:rsidP="00463DAB">
      <w:pPr>
        <w:pStyle w:val="custom3"/>
        <w:ind w:firstLine="420"/>
      </w:pPr>
    </w:p>
    <w:p w14:paraId="5D4809A9" w14:textId="77777777" w:rsidR="00463DAB" w:rsidRDefault="00463DAB" w:rsidP="00463DAB">
      <w:pPr>
        <w:pStyle w:val="custom3"/>
        <w:ind w:firstLine="420"/>
      </w:pPr>
      <w:r>
        <w:t>public class OfficeDemo {</w:t>
      </w:r>
    </w:p>
    <w:p w14:paraId="2FA78C4F" w14:textId="77777777" w:rsidR="00463DAB" w:rsidRDefault="00463DAB" w:rsidP="00463DAB">
      <w:pPr>
        <w:pStyle w:val="custom3"/>
        <w:ind w:firstLine="420"/>
      </w:pPr>
      <w:r>
        <w:tab/>
      </w:r>
    </w:p>
    <w:p w14:paraId="49BE8C77" w14:textId="77777777" w:rsidR="00463DAB" w:rsidRDefault="00463DAB" w:rsidP="00463DAB">
      <w:pPr>
        <w:pStyle w:val="custom3"/>
        <w:ind w:firstLine="420"/>
      </w:pPr>
      <w:r>
        <w:tab/>
        <w:t>public static void main(String[] args) {</w:t>
      </w:r>
    </w:p>
    <w:p w14:paraId="2E1F7BEF" w14:textId="77777777" w:rsidR="00463DAB" w:rsidRDefault="00463DAB" w:rsidP="00463DAB">
      <w:pPr>
        <w:pStyle w:val="custom3"/>
        <w:ind w:firstLine="420"/>
      </w:pPr>
      <w:r>
        <w:tab/>
      </w:r>
      <w:r>
        <w:tab/>
        <w:t>OfficeAble off = BeanFactory.getBean("com.learn.clazz.Excel");</w:t>
      </w:r>
    </w:p>
    <w:p w14:paraId="08E25D57" w14:textId="77777777" w:rsidR="00463DAB" w:rsidRDefault="00463DAB" w:rsidP="00463DAB">
      <w:pPr>
        <w:pStyle w:val="custom3"/>
        <w:ind w:firstLine="420"/>
      </w:pPr>
      <w:r>
        <w:tab/>
      </w:r>
      <w:r>
        <w:tab/>
        <w:t>Method[] mes = BeanFactory.getMethod("com.learn.clazz.Excel");</w:t>
      </w:r>
    </w:p>
    <w:p w14:paraId="6F237A17" w14:textId="77777777" w:rsidR="00463DAB" w:rsidRDefault="00463DAB" w:rsidP="00463DAB">
      <w:pPr>
        <w:pStyle w:val="custom3"/>
        <w:ind w:firstLine="420"/>
      </w:pPr>
      <w:r>
        <w:tab/>
      </w:r>
      <w:r>
        <w:tab/>
        <w:t>for(Method me:mes){</w:t>
      </w:r>
    </w:p>
    <w:p w14:paraId="3F0FB9FE" w14:textId="77777777" w:rsidR="00463DAB" w:rsidRDefault="00463DAB" w:rsidP="00463DAB">
      <w:pPr>
        <w:pStyle w:val="custom3"/>
        <w:ind w:firstLine="420"/>
      </w:pPr>
      <w:r>
        <w:tab/>
      </w:r>
      <w:r>
        <w:tab/>
      </w:r>
      <w:r>
        <w:tab/>
        <w:t>System.out.println(me+",");</w:t>
      </w:r>
    </w:p>
    <w:p w14:paraId="595F2601" w14:textId="77777777" w:rsidR="00463DAB" w:rsidRDefault="00463DAB" w:rsidP="00463DAB">
      <w:pPr>
        <w:pStyle w:val="custom3"/>
        <w:ind w:firstLine="420"/>
      </w:pPr>
      <w:r>
        <w:tab/>
      </w:r>
      <w:r>
        <w:tab/>
        <w:t>}</w:t>
      </w:r>
    </w:p>
    <w:p w14:paraId="3241E14F" w14:textId="77777777" w:rsidR="00463DAB" w:rsidRDefault="00463DAB" w:rsidP="00463DAB">
      <w:pPr>
        <w:pStyle w:val="custom3"/>
        <w:ind w:firstLine="420"/>
      </w:pPr>
      <w:r>
        <w:tab/>
      </w:r>
      <w:r>
        <w:tab/>
        <w:t>off.say();</w:t>
      </w:r>
    </w:p>
    <w:p w14:paraId="246D7196" w14:textId="77777777" w:rsidR="00463DAB" w:rsidRDefault="00463DAB" w:rsidP="00463DAB">
      <w:pPr>
        <w:pStyle w:val="custom3"/>
        <w:ind w:firstLine="420"/>
      </w:pPr>
      <w:r>
        <w:tab/>
        <w:t>}</w:t>
      </w:r>
    </w:p>
    <w:p w14:paraId="15AB51D3" w14:textId="77777777" w:rsidR="00463DAB" w:rsidRDefault="00463DAB" w:rsidP="00463DAB">
      <w:pPr>
        <w:pStyle w:val="custom3"/>
        <w:ind w:firstLine="420"/>
      </w:pPr>
    </w:p>
    <w:p w14:paraId="686EC652" w14:textId="77777777" w:rsidR="005E4668" w:rsidRDefault="00463DAB" w:rsidP="00463DAB">
      <w:pPr>
        <w:pStyle w:val="custom3"/>
        <w:ind w:firstLine="420"/>
      </w:pPr>
      <w:r>
        <w:t>}</w:t>
      </w:r>
    </w:p>
    <w:p w14:paraId="7CBB1A3E" w14:textId="77777777" w:rsidR="005E4668" w:rsidRDefault="00463DAB" w:rsidP="002879FB">
      <w:pPr>
        <w:pStyle w:val="custom"/>
      </w:pPr>
      <w:bookmarkStart w:id="36" w:name="_Toc502756283"/>
      <w:r>
        <w:t>Field</w:t>
      </w:r>
      <w:r>
        <w:t>类</w:t>
      </w:r>
      <w:bookmarkEnd w:id="36"/>
    </w:p>
    <w:p w14:paraId="30EAB04A" w14:textId="77777777" w:rsidR="00463DAB" w:rsidRDefault="00463DAB" w:rsidP="00463DAB">
      <w:pPr>
        <w:pStyle w:val="custom2"/>
        <w:ind w:firstLine="420"/>
        <w:rPr>
          <w:lang w:val="en"/>
        </w:rPr>
      </w:pPr>
      <w:r>
        <w:rPr>
          <w:lang w:val="en"/>
        </w:rPr>
        <w:t>成员变量也是对象（</w:t>
      </w:r>
      <w:r w:rsidRPr="00463DAB">
        <w:rPr>
          <w:lang w:val="en"/>
        </w:rPr>
        <w:t>java.lang.reflect.Field</w:t>
      </w:r>
      <w:r>
        <w:rPr>
          <w:lang w:val="en"/>
        </w:rPr>
        <w:t>）</w:t>
      </w:r>
    </w:p>
    <w:p w14:paraId="3679D2C9" w14:textId="77777777" w:rsidR="00463DAB" w:rsidRDefault="00463DAB" w:rsidP="00463DAB">
      <w:pPr>
        <w:pStyle w:val="custom2"/>
        <w:ind w:firstLine="420"/>
        <w:rPr>
          <w:lang w:val="en"/>
        </w:rPr>
      </w:pPr>
      <w:r>
        <w:rPr>
          <w:rFonts w:hint="eastAsia"/>
          <w:lang w:val="en"/>
        </w:rPr>
        <w:t>Fi</w:t>
      </w:r>
      <w:r>
        <w:rPr>
          <w:lang w:val="en"/>
        </w:rPr>
        <w:t>eld</w:t>
      </w:r>
      <w:r>
        <w:rPr>
          <w:lang w:val="en"/>
        </w:rPr>
        <w:t>类封装了关于成员变量的操作</w:t>
      </w:r>
    </w:p>
    <w:p w14:paraId="7A9842EE" w14:textId="77777777" w:rsidR="00463DAB" w:rsidRDefault="00463DAB" w:rsidP="00463DAB">
      <w:pPr>
        <w:pStyle w:val="custom2"/>
        <w:ind w:firstLine="420"/>
        <w:rPr>
          <w:lang w:val="en"/>
        </w:rPr>
      </w:pPr>
      <w:r>
        <w:rPr>
          <w:lang w:val="en"/>
        </w:rPr>
        <w:t>GetFields()</w:t>
      </w:r>
      <w:r>
        <w:rPr>
          <w:lang w:val="en"/>
        </w:rPr>
        <w:t>方法获取的是所有的</w:t>
      </w:r>
      <w:r>
        <w:rPr>
          <w:rFonts w:hint="eastAsia"/>
          <w:lang w:val="en"/>
        </w:rPr>
        <w:t>public</w:t>
      </w:r>
      <w:r>
        <w:rPr>
          <w:rFonts w:hint="eastAsia"/>
          <w:lang w:val="en"/>
        </w:rPr>
        <w:t>的成员变量信息</w:t>
      </w:r>
    </w:p>
    <w:p w14:paraId="3E4CA377" w14:textId="77777777" w:rsidR="00463DAB" w:rsidRDefault="00463DAB" w:rsidP="00463DAB">
      <w:pPr>
        <w:pStyle w:val="custom2"/>
        <w:ind w:firstLine="420"/>
        <w:rPr>
          <w:lang w:val="en"/>
        </w:rPr>
      </w:pPr>
      <w:r>
        <w:rPr>
          <w:lang w:val="en"/>
        </w:rPr>
        <w:lastRenderedPageBreak/>
        <w:t>GetDeclaredFields()</w:t>
      </w:r>
      <w:r>
        <w:rPr>
          <w:lang w:val="en"/>
        </w:rPr>
        <w:t>方法获取的是该类自己声明</w:t>
      </w:r>
      <w:r>
        <w:rPr>
          <w:rFonts w:hint="eastAsia"/>
          <w:lang w:val="en"/>
        </w:rPr>
        <w:t>的成员变量信息。</w:t>
      </w:r>
    </w:p>
    <w:p w14:paraId="1D27E19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ackage com.learn.clazz;</w:t>
      </w:r>
    </w:p>
    <w:p w14:paraId="1E0599F9" w14:textId="77777777" w:rsidR="00D432AE" w:rsidRPr="00D432AE" w:rsidRDefault="00D432AE" w:rsidP="003617AF">
      <w:pPr>
        <w:pStyle w:val="custom3"/>
        <w:pBdr>
          <w:left w:val="single" w:sz="18" w:space="2" w:color="C45911" w:themeColor="accent2" w:themeShade="BF"/>
        </w:pBdr>
        <w:ind w:firstLine="420"/>
        <w:rPr>
          <w:lang w:val="en"/>
        </w:rPr>
      </w:pPr>
    </w:p>
    <w:p w14:paraId="57F0A99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Field;</w:t>
      </w:r>
    </w:p>
    <w:p w14:paraId="46A5FDC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InvocationTargetException;</w:t>
      </w:r>
    </w:p>
    <w:p w14:paraId="6905E74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Method;</w:t>
      </w:r>
    </w:p>
    <w:p w14:paraId="22857D49" w14:textId="77777777" w:rsidR="00D432AE" w:rsidRPr="00D432AE" w:rsidRDefault="00D432AE" w:rsidP="003617AF">
      <w:pPr>
        <w:pStyle w:val="custom3"/>
        <w:pBdr>
          <w:left w:val="single" w:sz="18" w:space="2" w:color="C45911" w:themeColor="accent2" w:themeShade="BF"/>
        </w:pBdr>
        <w:ind w:firstLine="420"/>
        <w:rPr>
          <w:lang w:val="en"/>
        </w:rPr>
      </w:pPr>
    </w:p>
    <w:p w14:paraId="762416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ublic class OfficeDemo {</w:t>
      </w:r>
    </w:p>
    <w:p w14:paraId="6189137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public static void main(String[] args) throws NoSuchFieldException, SecurityException, IllegalArgumentException, IllegalAccessException, InvocationTargetException {</w:t>
      </w:r>
    </w:p>
    <w:p w14:paraId="62BDC9E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OfficeAble off = BeanFactory.getBean("com.learn.clazz.Excel");</w:t>
      </w:r>
    </w:p>
    <w:p w14:paraId="25F66EF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thod[] mes = BeanFactory.getMethods("com.learn.clazz.Excel");</w:t>
      </w:r>
    </w:p>
    <w:p w14:paraId="7A0AE1D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Method me:mes){</w:t>
      </w:r>
    </w:p>
    <w:p w14:paraId="0E873AE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me.getName()+",");</w:t>
      </w:r>
    </w:p>
    <w:p w14:paraId="74EC113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1F5DBF5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ield[] fis = BeanFactory.getFields("com.learn.clazz.Excel");</w:t>
      </w:r>
    </w:p>
    <w:p w14:paraId="6A81CAA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Field fi:fis){</w:t>
      </w:r>
    </w:p>
    <w:p w14:paraId="1048AA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fi.getName()+","+Excel.class.getField(fi.getName()).get(off));//ABC,abc</w:t>
      </w:r>
    </w:p>
    <w:p w14:paraId="4ECAB30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51421CD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s[0].invoke(off, null);</w:t>
      </w:r>
    </w:p>
    <w:p w14:paraId="7059E22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w:t>
      </w:r>
    </w:p>
    <w:p w14:paraId="4347231B" w14:textId="77777777" w:rsidR="00D432AE" w:rsidRPr="00D432AE" w:rsidRDefault="00D432AE" w:rsidP="003617AF">
      <w:pPr>
        <w:pStyle w:val="custom3"/>
        <w:pBdr>
          <w:left w:val="single" w:sz="18" w:space="2" w:color="C45911" w:themeColor="accent2" w:themeShade="BF"/>
        </w:pBdr>
        <w:ind w:firstLine="420"/>
        <w:rPr>
          <w:lang w:val="en"/>
        </w:rPr>
      </w:pPr>
    </w:p>
    <w:p w14:paraId="1B1A8A5E" w14:textId="77777777" w:rsidR="003617AF" w:rsidRPr="00463DAB" w:rsidRDefault="00D432AE" w:rsidP="003617AF">
      <w:pPr>
        <w:pStyle w:val="custom3"/>
        <w:pBdr>
          <w:left w:val="single" w:sz="18" w:space="2" w:color="C45911" w:themeColor="accent2" w:themeShade="BF"/>
        </w:pBdr>
        <w:ind w:firstLine="420"/>
        <w:rPr>
          <w:lang w:val="en"/>
        </w:rPr>
      </w:pPr>
      <w:r w:rsidRPr="00D432AE">
        <w:rPr>
          <w:lang w:val="en"/>
        </w:rPr>
        <w:t>}</w:t>
      </w:r>
    </w:p>
    <w:p w14:paraId="643AFD88" w14:textId="77777777" w:rsidR="00293C69" w:rsidRDefault="0064363B" w:rsidP="00BC7286">
      <w:pPr>
        <w:pStyle w:val="custom2"/>
        <w:ind w:firstLine="420"/>
      </w:pPr>
      <w:r>
        <w:t xml:space="preserve">   </w:t>
      </w:r>
      <w:r w:rsidR="00A1364F">
        <w:t xml:space="preserve">  </w:t>
      </w:r>
    </w:p>
    <w:p w14:paraId="461D2BE3" w14:textId="77777777" w:rsidR="009B0DD0" w:rsidRDefault="00293C69" w:rsidP="00BC7286">
      <w:pPr>
        <w:pStyle w:val="custom2"/>
        <w:ind w:firstLine="420"/>
      </w:pPr>
      <w:r>
        <w:t>Java</w:t>
      </w:r>
      <w:r>
        <w:t>中</w:t>
      </w:r>
      <w:r w:rsidR="009B0DD0">
        <w:t>编译之后的集合是去泛型化的，是只为了防止输入错误，只在编译阶段有效，绕过编译就无效了，我们可以通过反射的方法来操作绕过编译。</w:t>
      </w:r>
      <w:r w:rsidR="00A1364F">
        <w:t xml:space="preserve"> </w:t>
      </w:r>
    </w:p>
    <w:p w14:paraId="6829895D" w14:textId="77777777" w:rsidR="00AF6D89" w:rsidRDefault="00AF6D89" w:rsidP="00AF6D89">
      <w:pPr>
        <w:pStyle w:val="custom3"/>
        <w:ind w:firstLine="420"/>
      </w:pPr>
      <w:r>
        <w:t>package com.learn.clazz;</w:t>
      </w:r>
    </w:p>
    <w:p w14:paraId="1C87B630" w14:textId="77777777" w:rsidR="00AF6D89" w:rsidRDefault="00AF6D89" w:rsidP="00AF6D89">
      <w:pPr>
        <w:pStyle w:val="custom3"/>
        <w:ind w:firstLine="420"/>
      </w:pPr>
    </w:p>
    <w:p w14:paraId="1D651D84" w14:textId="77777777" w:rsidR="00AF6D89" w:rsidRDefault="00AF6D89" w:rsidP="00AF6D89">
      <w:pPr>
        <w:pStyle w:val="custom3"/>
        <w:ind w:firstLine="420"/>
      </w:pPr>
      <w:r>
        <w:t>import java.lang.reflect.InvocationTargetException;</w:t>
      </w:r>
    </w:p>
    <w:p w14:paraId="4B2A0EC5" w14:textId="77777777" w:rsidR="00AF6D89" w:rsidRDefault="00AF6D89" w:rsidP="00AF6D89">
      <w:pPr>
        <w:pStyle w:val="custom3"/>
        <w:ind w:firstLine="420"/>
      </w:pPr>
      <w:r>
        <w:t>import java.lang.reflect.Method;</w:t>
      </w:r>
    </w:p>
    <w:p w14:paraId="27856FCA" w14:textId="77777777" w:rsidR="00AF6D89" w:rsidRDefault="00AF6D89" w:rsidP="00AF6D89">
      <w:pPr>
        <w:pStyle w:val="custom3"/>
        <w:ind w:firstLine="420"/>
      </w:pPr>
      <w:r>
        <w:t>import java.util.ArrayList;</w:t>
      </w:r>
    </w:p>
    <w:p w14:paraId="451E5227" w14:textId="77777777" w:rsidR="00AF6D89" w:rsidRDefault="00AF6D89" w:rsidP="00AF6D89">
      <w:pPr>
        <w:pStyle w:val="custom3"/>
        <w:ind w:firstLine="420"/>
      </w:pPr>
    </w:p>
    <w:p w14:paraId="37427DBB" w14:textId="77777777" w:rsidR="00AF6D89" w:rsidRDefault="00AF6D89" w:rsidP="00AF6D89">
      <w:pPr>
        <w:pStyle w:val="custom3"/>
        <w:ind w:firstLine="420"/>
      </w:pPr>
      <w:r>
        <w:t>public class GenericParadigm {</w:t>
      </w:r>
    </w:p>
    <w:p w14:paraId="0CDE476D" w14:textId="77777777" w:rsidR="00AF6D89" w:rsidRDefault="00AF6D89" w:rsidP="00AF6D89">
      <w:pPr>
        <w:pStyle w:val="custom3"/>
        <w:ind w:firstLine="420"/>
      </w:pPr>
      <w:r>
        <w:tab/>
      </w:r>
    </w:p>
    <w:p w14:paraId="4666E7EE" w14:textId="77777777" w:rsidR="00AF6D89" w:rsidRDefault="00AF6D89" w:rsidP="00AF6D89">
      <w:pPr>
        <w:pStyle w:val="custom3"/>
        <w:ind w:firstLine="420"/>
      </w:pPr>
      <w:r>
        <w:tab/>
        <w:t>public static void main(String[] args) {</w:t>
      </w:r>
    </w:p>
    <w:p w14:paraId="74DC6C4D" w14:textId="77777777" w:rsidR="00AF6D89" w:rsidRDefault="00AF6D89" w:rsidP="00AF6D89">
      <w:pPr>
        <w:pStyle w:val="custom3"/>
        <w:ind w:firstLine="420"/>
      </w:pPr>
      <w:r>
        <w:tab/>
      </w:r>
      <w:r>
        <w:tab/>
        <w:t>try {</w:t>
      </w:r>
    </w:p>
    <w:p w14:paraId="4733B3D1" w14:textId="77777777" w:rsidR="00AF6D89" w:rsidRDefault="00AF6D89" w:rsidP="00AF6D89">
      <w:pPr>
        <w:pStyle w:val="custom3"/>
        <w:ind w:firstLine="420"/>
      </w:pPr>
      <w:r>
        <w:tab/>
      </w:r>
      <w:r>
        <w:tab/>
      </w:r>
      <w:r>
        <w:tab/>
        <w:t>ArrayList&lt;String&gt; list = new ArrayList();</w:t>
      </w:r>
    </w:p>
    <w:p w14:paraId="25863DDB" w14:textId="77777777" w:rsidR="00AF6D89" w:rsidRDefault="00AF6D89" w:rsidP="00AF6D89">
      <w:pPr>
        <w:pStyle w:val="custom3"/>
        <w:ind w:firstLine="420"/>
      </w:pPr>
      <w:r>
        <w:tab/>
      </w:r>
      <w:r>
        <w:tab/>
      </w:r>
      <w:r>
        <w:tab/>
        <w:t>Class c = list.getClass();</w:t>
      </w:r>
    </w:p>
    <w:p w14:paraId="29FFC7BD" w14:textId="77777777" w:rsidR="00AF6D89" w:rsidRDefault="00AF6D89" w:rsidP="00AF6D89">
      <w:pPr>
        <w:pStyle w:val="custom3"/>
        <w:ind w:firstLine="420"/>
      </w:pPr>
      <w:r>
        <w:tab/>
      </w:r>
      <w:r>
        <w:tab/>
      </w:r>
      <w:r>
        <w:tab/>
        <w:t>Method m = c.getMethod("add", Object.class);</w:t>
      </w:r>
    </w:p>
    <w:p w14:paraId="549E5495" w14:textId="77777777" w:rsidR="00AF6D89" w:rsidRDefault="00AF6D89" w:rsidP="00AF6D89">
      <w:pPr>
        <w:pStyle w:val="custom3"/>
        <w:ind w:firstLine="420"/>
      </w:pPr>
      <w:r>
        <w:tab/>
      </w:r>
      <w:r>
        <w:tab/>
      </w:r>
      <w:r>
        <w:tab/>
        <w:t>m.invoke(list, "abc");</w:t>
      </w:r>
    </w:p>
    <w:p w14:paraId="591FB770" w14:textId="77777777" w:rsidR="00AF6D89" w:rsidRDefault="00AF6D89" w:rsidP="00AF6D89">
      <w:pPr>
        <w:pStyle w:val="custom3"/>
        <w:ind w:firstLine="420"/>
      </w:pPr>
      <w:r>
        <w:rPr>
          <w:rFonts w:hint="eastAsia"/>
        </w:rPr>
        <w:tab/>
      </w:r>
      <w:r>
        <w:rPr>
          <w:rFonts w:hint="eastAsia"/>
        </w:rPr>
        <w:tab/>
      </w:r>
      <w:r>
        <w:rPr>
          <w:rFonts w:hint="eastAsia"/>
        </w:rPr>
        <w:tab/>
        <w:t>//</w:t>
      </w:r>
      <w:r>
        <w:rPr>
          <w:rFonts w:hint="eastAsia"/>
        </w:rPr>
        <w:t>这里</w:t>
      </w:r>
      <w:r>
        <w:rPr>
          <w:rFonts w:hint="eastAsia"/>
        </w:rPr>
        <w:t>123</w:t>
      </w:r>
      <w:r>
        <w:rPr>
          <w:rFonts w:hint="eastAsia"/>
        </w:rPr>
        <w:t>可以添加进</w:t>
      </w:r>
      <w:r>
        <w:rPr>
          <w:rFonts w:hint="eastAsia"/>
        </w:rPr>
        <w:t>list</w:t>
      </w:r>
      <w:r>
        <w:rPr>
          <w:rFonts w:hint="eastAsia"/>
        </w:rPr>
        <w:t>集合中，但不可以遍历</w:t>
      </w:r>
      <w:r>
        <w:rPr>
          <w:rFonts w:hint="eastAsia"/>
        </w:rPr>
        <w:t>;</w:t>
      </w:r>
    </w:p>
    <w:p w14:paraId="30CD1F53" w14:textId="77777777" w:rsidR="00AF6D89" w:rsidRDefault="00AF6D89" w:rsidP="00AF6D89">
      <w:pPr>
        <w:pStyle w:val="custom3"/>
        <w:ind w:firstLine="420"/>
      </w:pPr>
      <w:r>
        <w:tab/>
      </w:r>
      <w:r>
        <w:tab/>
      </w:r>
      <w:r>
        <w:tab/>
        <w:t>m.invoke(list, 123);</w:t>
      </w:r>
    </w:p>
    <w:p w14:paraId="4837929C" w14:textId="77777777" w:rsidR="00AF6D89" w:rsidRDefault="00AF6D89" w:rsidP="00AF6D89">
      <w:pPr>
        <w:pStyle w:val="custom3"/>
        <w:ind w:firstLine="420"/>
      </w:pPr>
      <w:r>
        <w:lastRenderedPageBreak/>
        <w:tab/>
      </w:r>
      <w:r>
        <w:tab/>
      </w:r>
      <w:r>
        <w:tab/>
        <w:t>System.out.println(list.size());//2</w:t>
      </w:r>
    </w:p>
    <w:p w14:paraId="17005440" w14:textId="77777777" w:rsidR="00AF6D89" w:rsidRDefault="00AF6D89" w:rsidP="00AF6D89">
      <w:pPr>
        <w:pStyle w:val="custom3"/>
        <w:ind w:firstLine="420"/>
      </w:pPr>
      <w:r>
        <w:rPr>
          <w:rFonts w:hint="eastAsia"/>
        </w:rPr>
        <w:tab/>
      </w:r>
      <w:r>
        <w:rPr>
          <w:rFonts w:hint="eastAsia"/>
        </w:rPr>
        <w:tab/>
      </w:r>
      <w:r>
        <w:rPr>
          <w:rFonts w:hint="eastAsia"/>
        </w:rPr>
        <w:tab/>
        <w:t>list.forEach(System.out::println);//ClassCastException</w:t>
      </w:r>
      <w:r>
        <w:rPr>
          <w:rFonts w:hint="eastAsia"/>
        </w:rPr>
        <w:t>异常</w:t>
      </w:r>
    </w:p>
    <w:p w14:paraId="02ACCC1B" w14:textId="77777777" w:rsidR="00AF6D89" w:rsidRDefault="00AF6D89" w:rsidP="00AF6D89">
      <w:pPr>
        <w:pStyle w:val="custom3"/>
        <w:ind w:firstLine="420"/>
      </w:pPr>
      <w:r>
        <w:tab/>
      </w:r>
      <w:r>
        <w:tab/>
        <w:t>} catch (Exception e) {</w:t>
      </w:r>
    </w:p>
    <w:p w14:paraId="3A1EEBC5" w14:textId="77777777" w:rsidR="00AF6D89" w:rsidRDefault="00AF6D89" w:rsidP="00AF6D89">
      <w:pPr>
        <w:pStyle w:val="custom3"/>
        <w:ind w:firstLine="420"/>
      </w:pPr>
      <w:r>
        <w:tab/>
      </w:r>
      <w:r>
        <w:tab/>
      </w:r>
      <w:r>
        <w:tab/>
        <w:t>e.printStackTrace();</w:t>
      </w:r>
    </w:p>
    <w:p w14:paraId="4F47B4BE" w14:textId="77777777" w:rsidR="00AF6D89" w:rsidRDefault="00AF6D89" w:rsidP="00AF6D89">
      <w:pPr>
        <w:pStyle w:val="custom3"/>
        <w:ind w:firstLine="420"/>
      </w:pPr>
      <w:r>
        <w:tab/>
      </w:r>
      <w:r>
        <w:tab/>
        <w:t>}</w:t>
      </w:r>
    </w:p>
    <w:p w14:paraId="0CEDB524" w14:textId="77777777" w:rsidR="00AF6D89" w:rsidRDefault="00AF6D89" w:rsidP="00AF6D89">
      <w:pPr>
        <w:pStyle w:val="custom3"/>
        <w:ind w:firstLine="420"/>
      </w:pPr>
      <w:r>
        <w:tab/>
        <w:t>}</w:t>
      </w:r>
    </w:p>
    <w:p w14:paraId="164AF0EF" w14:textId="77777777" w:rsidR="00AF6D89" w:rsidRDefault="00AF6D89" w:rsidP="00AF6D89">
      <w:pPr>
        <w:pStyle w:val="custom3"/>
        <w:ind w:firstLine="420"/>
      </w:pPr>
      <w:r>
        <w:tab/>
      </w:r>
    </w:p>
    <w:p w14:paraId="5409C5E8" w14:textId="77777777" w:rsidR="00CE0B45" w:rsidRDefault="00AF6D89" w:rsidP="00AF6D89">
      <w:pPr>
        <w:pStyle w:val="custom3"/>
        <w:ind w:firstLine="420"/>
      </w:pPr>
      <w:r>
        <w:t>}</w:t>
      </w:r>
    </w:p>
    <w:p w14:paraId="15FA4141" w14:textId="77777777" w:rsidR="00CE0B45" w:rsidRDefault="00700124" w:rsidP="00700124">
      <w:pPr>
        <w:pStyle w:val="custom1"/>
        <w:spacing w:after="312"/>
      </w:pPr>
      <w:bookmarkStart w:id="37" w:name="_Toc502756284"/>
      <w:r>
        <w:lastRenderedPageBreak/>
        <w:t>J</w:t>
      </w:r>
      <w:r>
        <w:rPr>
          <w:rFonts w:hint="eastAsia"/>
        </w:rPr>
        <w:t>ava</w:t>
      </w:r>
      <w:r>
        <w:rPr>
          <w:rFonts w:hint="eastAsia"/>
        </w:rPr>
        <w:t>通信</w:t>
      </w:r>
      <w:bookmarkEnd w:id="37"/>
    </w:p>
    <w:p w14:paraId="3CA62AA3" w14:textId="77777777" w:rsidR="00AF6D89" w:rsidRDefault="00700124" w:rsidP="002879FB">
      <w:pPr>
        <w:pStyle w:val="custom"/>
        <w:numPr>
          <w:ilvl w:val="1"/>
          <w:numId w:val="20"/>
        </w:numPr>
      </w:pPr>
      <w:bookmarkStart w:id="38" w:name="_Toc502756285"/>
      <w:r>
        <w:rPr>
          <w:rFonts w:hint="eastAsia"/>
        </w:rPr>
        <w:t>TCP/</w:t>
      </w:r>
      <w:r>
        <w:t>IP</w:t>
      </w:r>
      <w:r>
        <w:t>协议</w:t>
      </w:r>
      <w:bookmarkEnd w:id="38"/>
    </w:p>
    <w:p w14:paraId="4DBE88C1" w14:textId="77777777" w:rsidR="00700124" w:rsidRDefault="00700124" w:rsidP="00AF6D89">
      <w:pPr>
        <w:pStyle w:val="custom2"/>
        <w:ind w:firstLineChars="0" w:firstLine="0"/>
      </w:pPr>
      <w:r>
        <w:rPr>
          <w:rFonts w:hint="eastAsia"/>
        </w:rPr>
        <w:t>TCP/IP</w:t>
      </w:r>
      <w:r>
        <w:rPr>
          <w:rFonts w:hint="eastAsia"/>
        </w:rPr>
        <w:t>协议是目前世界上应用最为广泛的协议，是以</w:t>
      </w:r>
      <w:r>
        <w:rPr>
          <w:rFonts w:hint="eastAsia"/>
        </w:rPr>
        <w:t>TCP</w:t>
      </w:r>
      <w:r>
        <w:rPr>
          <w:rFonts w:hint="eastAsia"/>
        </w:rPr>
        <w:t>和</w:t>
      </w:r>
      <w:r>
        <w:rPr>
          <w:rFonts w:hint="eastAsia"/>
        </w:rPr>
        <w:t>IP</w:t>
      </w:r>
      <w:r>
        <w:rPr>
          <w:rFonts w:hint="eastAsia"/>
        </w:rPr>
        <w:t>为基础的不同层次上多个协议的集合。也称</w:t>
      </w:r>
      <w:r>
        <w:rPr>
          <w:rFonts w:hint="eastAsia"/>
        </w:rPr>
        <w:t>TCP/IP</w:t>
      </w:r>
      <w:r>
        <w:rPr>
          <w:rFonts w:hint="eastAsia"/>
        </w:rPr>
        <w:t>协议族或</w:t>
      </w:r>
      <w:r>
        <w:rPr>
          <w:rFonts w:hint="eastAsia"/>
        </w:rPr>
        <w:t>TCP/IP</w:t>
      </w:r>
      <w:r>
        <w:rPr>
          <w:rFonts w:hint="eastAsia"/>
        </w:rPr>
        <w:t>协议栈。</w:t>
      </w:r>
    </w:p>
    <w:p w14:paraId="21913047" w14:textId="77777777" w:rsidR="00700124" w:rsidRDefault="00700124" w:rsidP="00AF6D89">
      <w:pPr>
        <w:pStyle w:val="custom2"/>
        <w:ind w:firstLineChars="0" w:firstLine="0"/>
      </w:pPr>
      <w:r>
        <w:rPr>
          <w:rFonts w:hint="eastAsia"/>
        </w:rPr>
        <w:t>TCP</w:t>
      </w:r>
      <w:r>
        <w:rPr>
          <w:rFonts w:hint="eastAsia"/>
        </w:rPr>
        <w:t>：</w:t>
      </w:r>
      <w:r>
        <w:rPr>
          <w:rFonts w:hint="eastAsia"/>
        </w:rPr>
        <w:t>Tr</w:t>
      </w:r>
      <w:r>
        <w:t xml:space="preserve">ansmission Control Protocol </w:t>
      </w:r>
      <w:r>
        <w:t>传输控制协议</w:t>
      </w:r>
    </w:p>
    <w:p w14:paraId="59F5D74D" w14:textId="77777777" w:rsidR="00700124" w:rsidRDefault="00700124" w:rsidP="00AF6D89">
      <w:pPr>
        <w:pStyle w:val="custom2"/>
        <w:ind w:firstLineChars="0" w:firstLine="0"/>
      </w:pPr>
      <w:r>
        <w:rPr>
          <w:rFonts w:hint="eastAsia"/>
        </w:rPr>
        <w:t>IP</w:t>
      </w:r>
      <w:r>
        <w:rPr>
          <w:rFonts w:hint="eastAsia"/>
        </w:rPr>
        <w:t>：</w:t>
      </w:r>
      <w:r>
        <w:rPr>
          <w:rFonts w:hint="eastAsia"/>
        </w:rPr>
        <w:t>In</w:t>
      </w:r>
      <w:r>
        <w:t xml:space="preserve">ternet Protocol </w:t>
      </w:r>
      <w:r>
        <w:t>互联网协议</w:t>
      </w:r>
    </w:p>
    <w:tbl>
      <w:tblPr>
        <w:tblStyle w:val="a4"/>
        <w:tblW w:w="0" w:type="auto"/>
        <w:tblLook w:val="04A0" w:firstRow="1" w:lastRow="0" w:firstColumn="1" w:lastColumn="0" w:noHBand="0" w:noVBand="1"/>
      </w:tblPr>
      <w:tblGrid>
        <w:gridCol w:w="2122"/>
        <w:gridCol w:w="6174"/>
      </w:tblGrid>
      <w:tr w:rsidR="002758D7" w14:paraId="57521357" w14:textId="77777777" w:rsidTr="002758D7">
        <w:tc>
          <w:tcPr>
            <w:tcW w:w="2122" w:type="dxa"/>
          </w:tcPr>
          <w:p w14:paraId="47519810" w14:textId="77777777" w:rsidR="002758D7" w:rsidRDefault="002758D7" w:rsidP="00AF6D89">
            <w:pPr>
              <w:pStyle w:val="custom2"/>
              <w:ind w:firstLineChars="0" w:firstLine="0"/>
            </w:pPr>
            <w:r>
              <w:rPr>
                <w:rFonts w:hint="eastAsia"/>
              </w:rPr>
              <w:t>5.</w:t>
            </w:r>
            <w:r>
              <w:rPr>
                <w:rFonts w:hint="eastAsia"/>
              </w:rPr>
              <w:t>应用层</w:t>
            </w:r>
          </w:p>
        </w:tc>
        <w:tc>
          <w:tcPr>
            <w:tcW w:w="6174" w:type="dxa"/>
          </w:tcPr>
          <w:p w14:paraId="204377A7" w14:textId="77777777" w:rsidR="002758D7" w:rsidRDefault="002758D7" w:rsidP="00AF6D89">
            <w:pPr>
              <w:pStyle w:val="custom2"/>
              <w:ind w:firstLineChars="0" w:firstLine="0"/>
            </w:pPr>
            <w:r>
              <w:rPr>
                <w:rFonts w:hint="eastAsia"/>
              </w:rPr>
              <w:t>HTTP</w:t>
            </w:r>
            <w:r>
              <w:rPr>
                <w:rFonts w:hint="eastAsia"/>
              </w:rPr>
              <w:t>协议、</w:t>
            </w:r>
            <w:r>
              <w:rPr>
                <w:rFonts w:hint="eastAsia"/>
              </w:rPr>
              <w:t>FTP</w:t>
            </w:r>
            <w:r>
              <w:rPr>
                <w:rFonts w:hint="eastAsia"/>
              </w:rPr>
              <w:t>文件传输协议、</w:t>
            </w:r>
            <w:r>
              <w:rPr>
                <w:rFonts w:hint="eastAsia"/>
              </w:rPr>
              <w:t>SMTP</w:t>
            </w:r>
            <w:r>
              <w:rPr>
                <w:rFonts w:hint="eastAsia"/>
              </w:rPr>
              <w:t>简单邮件传送协议、</w:t>
            </w:r>
            <w:r>
              <w:rPr>
                <w:rFonts w:hint="eastAsia"/>
              </w:rPr>
              <w:t>Tel</w:t>
            </w:r>
            <w:r>
              <w:t>net</w:t>
            </w:r>
            <w:r>
              <w:t>远程登录服务。</w:t>
            </w:r>
          </w:p>
        </w:tc>
      </w:tr>
      <w:tr w:rsidR="002758D7" w14:paraId="0CED2F0B" w14:textId="77777777" w:rsidTr="002758D7">
        <w:tc>
          <w:tcPr>
            <w:tcW w:w="2122" w:type="dxa"/>
          </w:tcPr>
          <w:p w14:paraId="02BCCA00" w14:textId="77777777" w:rsidR="002758D7" w:rsidRDefault="002758D7" w:rsidP="00AF6D89">
            <w:pPr>
              <w:pStyle w:val="custom2"/>
              <w:ind w:firstLineChars="0" w:firstLine="0"/>
            </w:pPr>
            <w:r>
              <w:rPr>
                <w:rFonts w:hint="eastAsia"/>
              </w:rPr>
              <w:t>4.</w:t>
            </w:r>
            <w:r>
              <w:rPr>
                <w:rFonts w:hint="eastAsia"/>
              </w:rPr>
              <w:t>传输层</w:t>
            </w:r>
          </w:p>
        </w:tc>
        <w:tc>
          <w:tcPr>
            <w:tcW w:w="6174" w:type="dxa"/>
          </w:tcPr>
          <w:p w14:paraId="1F9E09DD" w14:textId="77777777" w:rsidR="002758D7" w:rsidRDefault="002758D7" w:rsidP="00AF6D89">
            <w:pPr>
              <w:pStyle w:val="custom2"/>
              <w:ind w:firstLineChars="0" w:firstLine="0"/>
            </w:pPr>
            <w:r>
              <w:rPr>
                <w:rFonts w:hint="eastAsia"/>
              </w:rPr>
              <w:t>TCP/</w:t>
            </w:r>
            <w:r>
              <w:t>IP</w:t>
            </w:r>
            <w:r>
              <w:t>协议</w:t>
            </w:r>
          </w:p>
        </w:tc>
      </w:tr>
      <w:tr w:rsidR="002758D7" w14:paraId="2256838B" w14:textId="77777777" w:rsidTr="002758D7">
        <w:tc>
          <w:tcPr>
            <w:tcW w:w="2122" w:type="dxa"/>
          </w:tcPr>
          <w:p w14:paraId="0232759E" w14:textId="77777777" w:rsidR="002758D7" w:rsidRDefault="002758D7" w:rsidP="00AF6D89">
            <w:pPr>
              <w:pStyle w:val="custom2"/>
              <w:ind w:firstLineChars="0" w:firstLine="0"/>
            </w:pPr>
            <w:r>
              <w:rPr>
                <w:rFonts w:hint="eastAsia"/>
              </w:rPr>
              <w:t>3.</w:t>
            </w:r>
            <w:r>
              <w:rPr>
                <w:rFonts w:hint="eastAsia"/>
              </w:rPr>
              <w:t>网络层</w:t>
            </w:r>
          </w:p>
        </w:tc>
        <w:tc>
          <w:tcPr>
            <w:tcW w:w="6174" w:type="dxa"/>
          </w:tcPr>
          <w:p w14:paraId="64D6DFD9" w14:textId="77777777" w:rsidR="002758D7" w:rsidRDefault="002758D7" w:rsidP="00AF6D89">
            <w:pPr>
              <w:pStyle w:val="custom2"/>
              <w:ind w:firstLineChars="0" w:firstLine="0"/>
            </w:pPr>
          </w:p>
        </w:tc>
      </w:tr>
      <w:tr w:rsidR="002758D7" w14:paraId="201E1C0C" w14:textId="77777777" w:rsidTr="002758D7">
        <w:tc>
          <w:tcPr>
            <w:tcW w:w="2122" w:type="dxa"/>
          </w:tcPr>
          <w:p w14:paraId="6C0131B4" w14:textId="77777777" w:rsidR="002758D7" w:rsidRDefault="002758D7" w:rsidP="00AF6D89">
            <w:pPr>
              <w:pStyle w:val="custom2"/>
              <w:ind w:firstLineChars="0" w:firstLine="0"/>
            </w:pPr>
            <w:r>
              <w:rPr>
                <w:rFonts w:hint="eastAsia"/>
              </w:rPr>
              <w:t>2.</w:t>
            </w:r>
            <w:r>
              <w:rPr>
                <w:rFonts w:hint="eastAsia"/>
              </w:rPr>
              <w:t>数据链路层</w:t>
            </w:r>
          </w:p>
        </w:tc>
        <w:tc>
          <w:tcPr>
            <w:tcW w:w="6174" w:type="dxa"/>
          </w:tcPr>
          <w:p w14:paraId="04DCA7CD" w14:textId="77777777" w:rsidR="002758D7" w:rsidRDefault="002758D7" w:rsidP="00AF6D89">
            <w:pPr>
              <w:pStyle w:val="custom2"/>
              <w:ind w:firstLineChars="0" w:firstLine="0"/>
            </w:pPr>
          </w:p>
        </w:tc>
      </w:tr>
      <w:tr w:rsidR="002758D7" w14:paraId="273FD423" w14:textId="77777777" w:rsidTr="002758D7">
        <w:tc>
          <w:tcPr>
            <w:tcW w:w="2122" w:type="dxa"/>
          </w:tcPr>
          <w:p w14:paraId="3E26B128" w14:textId="77777777" w:rsidR="002758D7" w:rsidRDefault="002758D7" w:rsidP="00AF6D89">
            <w:pPr>
              <w:pStyle w:val="custom2"/>
              <w:ind w:firstLineChars="0" w:firstLine="0"/>
            </w:pPr>
            <w:r>
              <w:rPr>
                <w:rFonts w:hint="eastAsia"/>
              </w:rPr>
              <w:t>1.</w:t>
            </w:r>
            <w:r>
              <w:rPr>
                <w:rFonts w:hint="eastAsia"/>
              </w:rPr>
              <w:t>物理</w:t>
            </w:r>
          </w:p>
        </w:tc>
        <w:tc>
          <w:tcPr>
            <w:tcW w:w="6174" w:type="dxa"/>
          </w:tcPr>
          <w:p w14:paraId="6D67193B" w14:textId="77777777" w:rsidR="002758D7" w:rsidRDefault="002758D7" w:rsidP="00AF6D89">
            <w:pPr>
              <w:pStyle w:val="custom2"/>
              <w:ind w:firstLineChars="0" w:firstLine="0"/>
            </w:pPr>
            <w:r>
              <w:t>硬件部分</w:t>
            </w:r>
          </w:p>
        </w:tc>
      </w:tr>
    </w:tbl>
    <w:p w14:paraId="56BA052D" w14:textId="77777777" w:rsidR="00AF6D89" w:rsidRDefault="002758D7" w:rsidP="00AF6D89">
      <w:pPr>
        <w:pStyle w:val="custom2"/>
        <w:ind w:firstLineChars="0" w:firstLine="0"/>
      </w:pPr>
      <w:r>
        <w:rPr>
          <w:rFonts w:hint="eastAsia"/>
        </w:rPr>
        <w:t>IP</w:t>
      </w:r>
    </w:p>
    <w:p w14:paraId="39656D9C" w14:textId="77777777" w:rsidR="002758D7" w:rsidRDefault="002758D7" w:rsidP="00AF6D89">
      <w:pPr>
        <w:pStyle w:val="custom2"/>
        <w:ind w:firstLineChars="0" w:firstLine="0"/>
      </w:pPr>
      <w:r>
        <w:t>端口：</w:t>
      </w:r>
    </w:p>
    <w:p w14:paraId="032AC07C" w14:textId="77777777" w:rsidR="002758D7" w:rsidRDefault="002758D7" w:rsidP="002758D7">
      <w:pPr>
        <w:pStyle w:val="custom2"/>
        <w:numPr>
          <w:ilvl w:val="0"/>
          <w:numId w:val="17"/>
        </w:numPr>
        <w:ind w:firstLineChars="0"/>
      </w:pPr>
      <w:r>
        <w:t>用于区分不同应用程序</w:t>
      </w:r>
    </w:p>
    <w:p w14:paraId="1A26FB1D" w14:textId="77777777" w:rsidR="002758D7" w:rsidRDefault="002758D7" w:rsidP="002758D7">
      <w:pPr>
        <w:pStyle w:val="custom2"/>
        <w:numPr>
          <w:ilvl w:val="0"/>
          <w:numId w:val="17"/>
        </w:numPr>
        <w:ind w:firstLineChars="0"/>
      </w:pPr>
      <w:r>
        <w:t>端口号范围是</w:t>
      </w:r>
      <w:r>
        <w:rPr>
          <w:rFonts w:hint="eastAsia"/>
        </w:rPr>
        <w:t>0-</w:t>
      </w:r>
      <w:r>
        <w:t>65535</w:t>
      </w:r>
      <w:r>
        <w:t>，其是</w:t>
      </w:r>
      <w:r>
        <w:rPr>
          <w:rFonts w:hint="eastAsia"/>
        </w:rPr>
        <w:t>0-</w:t>
      </w:r>
      <w:r>
        <w:t>1023</w:t>
      </w:r>
      <w:r>
        <w:t>为系统所保留</w:t>
      </w:r>
    </w:p>
    <w:p w14:paraId="647C4580" w14:textId="77777777" w:rsidR="002758D7" w:rsidRDefault="002758D7" w:rsidP="002758D7">
      <w:pPr>
        <w:pStyle w:val="custom2"/>
        <w:numPr>
          <w:ilvl w:val="0"/>
          <w:numId w:val="17"/>
        </w:numPr>
        <w:ind w:firstLineChars="0"/>
      </w:pPr>
      <w:r>
        <w:rPr>
          <w:rFonts w:hint="eastAsia"/>
        </w:rPr>
        <w:t>HTTP</w:t>
      </w:r>
      <w:r>
        <w:t>:80 ;FTP:21 ;TELNET:23</w:t>
      </w:r>
    </w:p>
    <w:p w14:paraId="0E8338AA" w14:textId="77777777" w:rsidR="00A9098F" w:rsidRDefault="00A9098F" w:rsidP="00A9098F">
      <w:pPr>
        <w:pStyle w:val="custom2"/>
        <w:ind w:firstLine="420"/>
      </w:pPr>
      <w:r>
        <w:rPr>
          <w:rFonts w:hint="eastAsia"/>
        </w:rPr>
        <w:t>IP</w:t>
      </w:r>
      <w:r>
        <w:rPr>
          <w:rFonts w:hint="eastAsia"/>
        </w:rPr>
        <w:t>地址和端口号组成了所谓的</w:t>
      </w:r>
      <w:r>
        <w:rPr>
          <w:rFonts w:hint="eastAsia"/>
        </w:rPr>
        <w:t>Soc</w:t>
      </w:r>
      <w:r>
        <w:t>ket</w:t>
      </w:r>
      <w:r>
        <w:t>，</w:t>
      </w:r>
      <w:r>
        <w:rPr>
          <w:rFonts w:hint="eastAsia"/>
        </w:rPr>
        <w:t>So</w:t>
      </w:r>
      <w:r>
        <w:t>cket</w:t>
      </w:r>
      <w:r>
        <w:t>是网络</w:t>
      </w:r>
      <w:r>
        <w:rPr>
          <w:rFonts w:hint="eastAsia"/>
        </w:rPr>
        <w:t>上支行的程序之间双向通信链路的终结点，是</w:t>
      </w:r>
      <w:r>
        <w:rPr>
          <w:rFonts w:hint="eastAsia"/>
        </w:rPr>
        <w:t>TCP</w:t>
      </w:r>
      <w:r>
        <w:rPr>
          <w:rFonts w:hint="eastAsia"/>
        </w:rPr>
        <w:t>和</w:t>
      </w:r>
      <w:r>
        <w:rPr>
          <w:rFonts w:hint="eastAsia"/>
        </w:rPr>
        <w:t>UDP</w:t>
      </w:r>
      <w:r>
        <w:rPr>
          <w:rFonts w:hint="eastAsia"/>
        </w:rPr>
        <w:t>的基础。</w:t>
      </w:r>
    </w:p>
    <w:p w14:paraId="5B217A38" w14:textId="77777777" w:rsidR="00AF6D89" w:rsidRDefault="00A9098F" w:rsidP="00A9098F">
      <w:pPr>
        <w:pStyle w:val="custom2"/>
        <w:ind w:firstLineChars="0" w:firstLine="0"/>
      </w:pPr>
      <w:r>
        <w:rPr>
          <w:rFonts w:hint="eastAsia"/>
        </w:rPr>
        <w:t>针对网络通信的不同层次，</w:t>
      </w:r>
      <w:r>
        <w:rPr>
          <w:rFonts w:hint="eastAsia"/>
        </w:rPr>
        <w:t>java</w:t>
      </w:r>
      <w:r>
        <w:rPr>
          <w:rFonts w:hint="eastAsia"/>
        </w:rPr>
        <w:t>提供的网络功能有四大类：</w:t>
      </w:r>
    </w:p>
    <w:p w14:paraId="2E5A937B" w14:textId="77777777" w:rsidR="00A9098F" w:rsidRDefault="00A9098F" w:rsidP="00A9098F">
      <w:pPr>
        <w:pStyle w:val="custom2"/>
        <w:ind w:firstLineChars="0" w:firstLine="0"/>
      </w:pPr>
      <w:r>
        <w:rPr>
          <w:rFonts w:hint="eastAsia"/>
        </w:rPr>
        <w:t>In</w:t>
      </w:r>
      <w:r>
        <w:t>etAddress:</w:t>
      </w:r>
      <w:r>
        <w:t>用于标识网络上的硬件资源。</w:t>
      </w:r>
    </w:p>
    <w:p w14:paraId="63D8A70E" w14:textId="77777777" w:rsidR="00A9098F" w:rsidRDefault="00A9098F" w:rsidP="00A9098F">
      <w:pPr>
        <w:pStyle w:val="custom2"/>
        <w:ind w:firstLineChars="0" w:firstLine="0"/>
      </w:pPr>
      <w:r>
        <w:rPr>
          <w:rFonts w:hint="eastAsia"/>
        </w:rPr>
        <w:t>URL</w:t>
      </w:r>
      <w:r>
        <w:rPr>
          <w:rFonts w:hint="eastAsia"/>
        </w:rPr>
        <w:t>：统一资源定位符，通过</w:t>
      </w:r>
      <w:r>
        <w:rPr>
          <w:rFonts w:hint="eastAsia"/>
        </w:rPr>
        <w:t>URL</w:t>
      </w:r>
      <w:r>
        <w:rPr>
          <w:rFonts w:hint="eastAsia"/>
        </w:rPr>
        <w:t>可以直接读取或写入网络上的数据</w:t>
      </w:r>
    </w:p>
    <w:p w14:paraId="098DA7F8" w14:textId="77777777" w:rsidR="00A9098F" w:rsidRDefault="00A9098F" w:rsidP="00A9098F">
      <w:pPr>
        <w:pStyle w:val="custom2"/>
        <w:ind w:firstLineChars="0" w:firstLine="0"/>
      </w:pPr>
      <w:r>
        <w:rPr>
          <w:rFonts w:hint="eastAsia"/>
        </w:rPr>
        <w:t>So</w:t>
      </w:r>
      <w:r>
        <w:t>ckets</w:t>
      </w:r>
      <w:r>
        <w:t>：使用</w:t>
      </w:r>
      <w:r>
        <w:rPr>
          <w:rFonts w:hint="eastAsia"/>
        </w:rPr>
        <w:t>TCP</w:t>
      </w:r>
      <w:r>
        <w:rPr>
          <w:rFonts w:hint="eastAsia"/>
        </w:rPr>
        <w:t>协议实现网络通信的</w:t>
      </w:r>
      <w:r>
        <w:rPr>
          <w:rFonts w:hint="eastAsia"/>
        </w:rPr>
        <w:t>So</w:t>
      </w:r>
      <w:r>
        <w:t>cket</w:t>
      </w:r>
      <w:r>
        <w:t>相关的类</w:t>
      </w:r>
    </w:p>
    <w:p w14:paraId="1A718D71" w14:textId="77777777" w:rsidR="00A9098F" w:rsidRDefault="00A9098F" w:rsidP="00A9098F">
      <w:pPr>
        <w:pStyle w:val="custom2"/>
        <w:ind w:firstLineChars="0" w:firstLine="0"/>
      </w:pPr>
      <w:r>
        <w:rPr>
          <w:rFonts w:hint="eastAsia"/>
        </w:rPr>
        <w:t>Data</w:t>
      </w:r>
      <w:r>
        <w:t>gram</w:t>
      </w:r>
      <w:r>
        <w:t>：</w:t>
      </w:r>
      <w:r>
        <w:rPr>
          <w:rFonts w:hint="eastAsia"/>
        </w:rPr>
        <w:t>使用</w:t>
      </w:r>
      <w:r>
        <w:rPr>
          <w:rFonts w:hint="eastAsia"/>
        </w:rPr>
        <w:t>UDP</w:t>
      </w:r>
      <w:r>
        <w:rPr>
          <w:rFonts w:hint="eastAsia"/>
        </w:rPr>
        <w:t>协议，将数据保存在数据报中，通过网络进行通信</w:t>
      </w:r>
    </w:p>
    <w:p w14:paraId="114BF24F" w14:textId="77777777" w:rsidR="0014141A" w:rsidRPr="00A9098F" w:rsidRDefault="0014141A" w:rsidP="002879FB">
      <w:pPr>
        <w:pStyle w:val="custom"/>
      </w:pPr>
      <w:bookmarkStart w:id="39" w:name="_Toc502756286"/>
      <w:r>
        <w:rPr>
          <w:rFonts w:hint="eastAsia"/>
        </w:rPr>
        <w:t>Inet</w:t>
      </w:r>
      <w:r>
        <w:t>address:</w:t>
      </w:r>
      <w:bookmarkEnd w:id="39"/>
    </w:p>
    <w:p w14:paraId="299B7467" w14:textId="77777777" w:rsidR="0014141A" w:rsidRDefault="0014141A" w:rsidP="0014141A">
      <w:pPr>
        <w:pStyle w:val="custom3"/>
        <w:ind w:firstLine="420"/>
      </w:pPr>
      <w:r>
        <w:t>package com.learn.socket;</w:t>
      </w:r>
    </w:p>
    <w:p w14:paraId="4BCD53A2" w14:textId="77777777" w:rsidR="0014141A" w:rsidRDefault="0014141A" w:rsidP="0014141A">
      <w:pPr>
        <w:pStyle w:val="custom3"/>
        <w:ind w:firstLine="420"/>
      </w:pPr>
    </w:p>
    <w:p w14:paraId="1F0E3AE1" w14:textId="77777777" w:rsidR="0014141A" w:rsidRDefault="0014141A" w:rsidP="0014141A">
      <w:pPr>
        <w:pStyle w:val="custom3"/>
        <w:ind w:firstLine="420"/>
      </w:pPr>
      <w:r>
        <w:t>import java.net.InetAddress;</w:t>
      </w:r>
    </w:p>
    <w:p w14:paraId="7FF59915" w14:textId="77777777" w:rsidR="0014141A" w:rsidRDefault="0014141A" w:rsidP="0014141A">
      <w:pPr>
        <w:pStyle w:val="custom3"/>
        <w:ind w:firstLine="420"/>
      </w:pPr>
      <w:r>
        <w:t>import java.net.UnknownHostException;</w:t>
      </w:r>
    </w:p>
    <w:p w14:paraId="0BFEC88C" w14:textId="77777777" w:rsidR="0014141A" w:rsidRDefault="0014141A" w:rsidP="0014141A">
      <w:pPr>
        <w:pStyle w:val="custom3"/>
        <w:ind w:firstLine="420"/>
      </w:pPr>
    </w:p>
    <w:p w14:paraId="48605789" w14:textId="77777777" w:rsidR="0014141A" w:rsidRDefault="0014141A" w:rsidP="0014141A">
      <w:pPr>
        <w:pStyle w:val="custom3"/>
        <w:ind w:firstLine="420"/>
      </w:pPr>
      <w:r>
        <w:t>public class LocalInetAddress {</w:t>
      </w:r>
    </w:p>
    <w:p w14:paraId="330AF0D9" w14:textId="77777777" w:rsidR="0014141A" w:rsidRDefault="0014141A" w:rsidP="0014141A">
      <w:pPr>
        <w:pStyle w:val="custom3"/>
        <w:ind w:firstLine="420"/>
      </w:pPr>
    </w:p>
    <w:p w14:paraId="45C672A6" w14:textId="77777777" w:rsidR="0014141A" w:rsidRDefault="0014141A" w:rsidP="0014141A">
      <w:pPr>
        <w:pStyle w:val="custom3"/>
        <w:ind w:firstLine="420"/>
      </w:pPr>
      <w:r>
        <w:tab/>
        <w:t>public static void main(String[] args) throws UnknownHostException {</w:t>
      </w:r>
    </w:p>
    <w:p w14:paraId="69291E86" w14:textId="77777777" w:rsidR="0014141A" w:rsidRDefault="0014141A" w:rsidP="0014141A">
      <w:pPr>
        <w:pStyle w:val="custom3"/>
        <w:ind w:firstLine="420"/>
      </w:pPr>
      <w:r>
        <w:tab/>
      </w:r>
      <w:r>
        <w:tab/>
        <w:t>InetAddress localAddress = InetAddress.getLocalHost();</w:t>
      </w:r>
    </w:p>
    <w:p w14:paraId="6984DACF" w14:textId="77777777" w:rsidR="0014141A" w:rsidRDefault="0014141A" w:rsidP="0014141A">
      <w:pPr>
        <w:pStyle w:val="custom3"/>
        <w:ind w:firstLine="420"/>
      </w:pPr>
      <w:r>
        <w:tab/>
      </w:r>
      <w:r>
        <w:tab/>
        <w:t>System.out.println(localAddress.getHostName());</w:t>
      </w:r>
    </w:p>
    <w:p w14:paraId="28CB3920" w14:textId="77777777" w:rsidR="0014141A" w:rsidRDefault="0014141A" w:rsidP="0014141A">
      <w:pPr>
        <w:pStyle w:val="custom3"/>
        <w:ind w:firstLine="420"/>
      </w:pPr>
      <w:r>
        <w:tab/>
      </w:r>
      <w:r>
        <w:tab/>
        <w:t>System.out.println(localAddress.getHostAddress());</w:t>
      </w:r>
    </w:p>
    <w:p w14:paraId="175B591E" w14:textId="77777777" w:rsidR="0014141A" w:rsidRDefault="0014141A" w:rsidP="0014141A">
      <w:pPr>
        <w:pStyle w:val="custom3"/>
        <w:ind w:firstLine="420"/>
      </w:pPr>
      <w:r>
        <w:tab/>
        <w:t>}</w:t>
      </w:r>
    </w:p>
    <w:p w14:paraId="26769B3B" w14:textId="77777777" w:rsidR="0014141A" w:rsidRDefault="0014141A" w:rsidP="0014141A">
      <w:pPr>
        <w:pStyle w:val="custom3"/>
        <w:ind w:firstLine="420"/>
      </w:pPr>
      <w:r>
        <w:lastRenderedPageBreak/>
        <w:tab/>
      </w:r>
    </w:p>
    <w:p w14:paraId="2F2DFD47" w14:textId="77777777" w:rsidR="00AF6D89" w:rsidRDefault="0014141A" w:rsidP="0014141A">
      <w:pPr>
        <w:pStyle w:val="custom3"/>
        <w:ind w:firstLine="420"/>
      </w:pPr>
      <w:r>
        <w:t>}</w:t>
      </w:r>
    </w:p>
    <w:p w14:paraId="125A5447" w14:textId="77777777" w:rsidR="0014141A" w:rsidRDefault="0014141A" w:rsidP="002879FB">
      <w:pPr>
        <w:pStyle w:val="custom"/>
      </w:pPr>
      <w:bookmarkStart w:id="40" w:name="_Toc502756287"/>
      <w:r>
        <w:t>URL</w:t>
      </w:r>
      <w:bookmarkEnd w:id="40"/>
    </w:p>
    <w:p w14:paraId="2E5FE636" w14:textId="77777777" w:rsidR="0014141A" w:rsidRDefault="0014141A" w:rsidP="0014141A">
      <w:pPr>
        <w:pStyle w:val="custom2"/>
        <w:numPr>
          <w:ilvl w:val="0"/>
          <w:numId w:val="19"/>
        </w:numPr>
        <w:ind w:firstLineChars="0"/>
      </w:pPr>
      <w:r w:rsidRPr="0014141A">
        <w:rPr>
          <w:rFonts w:hint="eastAsia"/>
        </w:rPr>
        <w:t>URL(Uniform Resource Locator)</w:t>
      </w:r>
      <w:r w:rsidRPr="0014141A">
        <w:rPr>
          <w:rFonts w:hint="eastAsia"/>
        </w:rPr>
        <w:t>统一资源定位符，表示</w:t>
      </w:r>
      <w:r w:rsidRPr="0014141A">
        <w:rPr>
          <w:rFonts w:hint="eastAsia"/>
        </w:rPr>
        <w:t>Internet</w:t>
      </w:r>
      <w:r w:rsidRPr="0014141A">
        <w:rPr>
          <w:rFonts w:hint="eastAsia"/>
        </w:rPr>
        <w:t>上某一资源的地址。</w:t>
      </w:r>
    </w:p>
    <w:p w14:paraId="300F64DC" w14:textId="77777777" w:rsidR="0014141A" w:rsidRDefault="0014141A" w:rsidP="0014141A">
      <w:pPr>
        <w:pStyle w:val="custom2"/>
        <w:numPr>
          <w:ilvl w:val="0"/>
          <w:numId w:val="19"/>
        </w:numPr>
        <w:ind w:firstLineChars="0"/>
      </w:pPr>
      <w:r>
        <w:rPr>
          <w:rFonts w:hint="eastAsia"/>
        </w:rPr>
        <w:t>URL</w:t>
      </w:r>
      <w:r>
        <w:rPr>
          <w:rFonts w:hint="eastAsia"/>
        </w:rPr>
        <w:t>由两部分组成：协议名称和资源名称，中间用冒号隔开</w:t>
      </w:r>
    </w:p>
    <w:p w14:paraId="599D0B16" w14:textId="77777777" w:rsidR="009B6EA7" w:rsidRDefault="0014141A" w:rsidP="0014141A">
      <w:pPr>
        <w:pStyle w:val="custom2"/>
        <w:numPr>
          <w:ilvl w:val="0"/>
          <w:numId w:val="19"/>
        </w:numPr>
        <w:ind w:firstLineChars="0"/>
      </w:pPr>
      <w:r>
        <w:t>在</w:t>
      </w:r>
      <w:r>
        <w:rPr>
          <w:rFonts w:hint="eastAsia"/>
        </w:rPr>
        <w:t>java.net</w:t>
      </w:r>
      <w:r>
        <w:rPr>
          <w:rFonts w:hint="eastAsia"/>
        </w:rPr>
        <w:t>包中，提供了</w:t>
      </w:r>
      <w:r>
        <w:rPr>
          <w:rFonts w:hint="eastAsia"/>
        </w:rPr>
        <w:t>URL</w:t>
      </w:r>
      <w:r>
        <w:rPr>
          <w:rFonts w:hint="eastAsia"/>
        </w:rPr>
        <w:t>类来表示</w:t>
      </w:r>
      <w:r>
        <w:rPr>
          <w:rFonts w:hint="eastAsia"/>
        </w:rPr>
        <w:t>URL</w:t>
      </w:r>
      <w:r w:rsidR="00A1364F">
        <w:t xml:space="preserve"> </w:t>
      </w:r>
    </w:p>
    <w:p w14:paraId="78BF298C" w14:textId="77777777" w:rsidR="009B6EA7" w:rsidRDefault="009B6EA7" w:rsidP="009B6EA7">
      <w:pPr>
        <w:pStyle w:val="custom3"/>
        <w:ind w:firstLine="420"/>
      </w:pPr>
      <w:r>
        <w:t>package com.learn.socket;</w:t>
      </w:r>
    </w:p>
    <w:p w14:paraId="58A9E8E7" w14:textId="77777777" w:rsidR="009B6EA7" w:rsidRDefault="009B6EA7" w:rsidP="009B6EA7">
      <w:pPr>
        <w:pStyle w:val="custom3"/>
        <w:ind w:firstLine="420"/>
      </w:pPr>
    </w:p>
    <w:p w14:paraId="0958C84D" w14:textId="77777777" w:rsidR="009B6EA7" w:rsidRDefault="009B6EA7" w:rsidP="009B6EA7">
      <w:pPr>
        <w:pStyle w:val="custom3"/>
        <w:ind w:firstLine="420"/>
      </w:pPr>
      <w:r>
        <w:t>import java.io.BufferedReader;</w:t>
      </w:r>
    </w:p>
    <w:p w14:paraId="2E08F868" w14:textId="77777777" w:rsidR="009B6EA7" w:rsidRDefault="009B6EA7" w:rsidP="009B6EA7">
      <w:pPr>
        <w:pStyle w:val="custom3"/>
        <w:ind w:firstLine="420"/>
      </w:pPr>
      <w:r>
        <w:t>import java.io.File;</w:t>
      </w:r>
    </w:p>
    <w:p w14:paraId="292E7DBB" w14:textId="77777777" w:rsidR="009B6EA7" w:rsidRDefault="009B6EA7" w:rsidP="009B6EA7">
      <w:pPr>
        <w:pStyle w:val="custom3"/>
        <w:ind w:firstLine="420"/>
      </w:pPr>
      <w:r>
        <w:t>import java.io.FileWriter;</w:t>
      </w:r>
    </w:p>
    <w:p w14:paraId="779A4180" w14:textId="77777777" w:rsidR="009B6EA7" w:rsidRDefault="009B6EA7" w:rsidP="009B6EA7">
      <w:pPr>
        <w:pStyle w:val="custom3"/>
        <w:ind w:firstLine="420"/>
      </w:pPr>
      <w:r>
        <w:t>import java.io.InputStream;</w:t>
      </w:r>
    </w:p>
    <w:p w14:paraId="73CFD225" w14:textId="77777777" w:rsidR="009B6EA7" w:rsidRDefault="009B6EA7" w:rsidP="009B6EA7">
      <w:pPr>
        <w:pStyle w:val="custom3"/>
        <w:ind w:firstLine="420"/>
      </w:pPr>
      <w:r>
        <w:t>import java.io.InputStreamReader;</w:t>
      </w:r>
    </w:p>
    <w:p w14:paraId="06BDBF05" w14:textId="77777777" w:rsidR="009B6EA7" w:rsidRDefault="009B6EA7" w:rsidP="009B6EA7">
      <w:pPr>
        <w:pStyle w:val="custom3"/>
        <w:ind w:firstLine="420"/>
      </w:pPr>
      <w:r>
        <w:t>import java.net.URL;</w:t>
      </w:r>
    </w:p>
    <w:p w14:paraId="3855D3BF" w14:textId="77777777" w:rsidR="009B6EA7" w:rsidRDefault="009B6EA7" w:rsidP="009B6EA7">
      <w:pPr>
        <w:pStyle w:val="custom3"/>
        <w:ind w:firstLine="420"/>
      </w:pPr>
    </w:p>
    <w:p w14:paraId="4FA91150" w14:textId="77777777" w:rsidR="009B6EA7" w:rsidRDefault="009B6EA7" w:rsidP="009B6EA7">
      <w:pPr>
        <w:pStyle w:val="custom3"/>
        <w:ind w:firstLine="420"/>
      </w:pPr>
      <w:r>
        <w:t>public class UrlDemo {</w:t>
      </w:r>
    </w:p>
    <w:p w14:paraId="240A1C7B" w14:textId="77777777" w:rsidR="009B6EA7" w:rsidRDefault="009B6EA7" w:rsidP="009B6EA7">
      <w:pPr>
        <w:pStyle w:val="custom3"/>
        <w:ind w:firstLine="420"/>
      </w:pPr>
      <w:r>
        <w:tab/>
      </w:r>
    </w:p>
    <w:p w14:paraId="32F35C2C" w14:textId="77777777" w:rsidR="009B6EA7" w:rsidRDefault="009B6EA7" w:rsidP="009B6EA7">
      <w:pPr>
        <w:pStyle w:val="custom3"/>
        <w:ind w:firstLine="420"/>
      </w:pPr>
      <w:r>
        <w:tab/>
        <w:t>public static void main(String[] args) {</w:t>
      </w:r>
    </w:p>
    <w:p w14:paraId="3D23D462" w14:textId="77777777" w:rsidR="009B6EA7" w:rsidRDefault="009B6EA7" w:rsidP="009B6EA7">
      <w:pPr>
        <w:pStyle w:val="custom3"/>
        <w:ind w:firstLine="420"/>
      </w:pPr>
      <w:r>
        <w:tab/>
      </w:r>
      <w:r>
        <w:tab/>
        <w:t>try {</w:t>
      </w:r>
    </w:p>
    <w:p w14:paraId="2297899F" w14:textId="77777777" w:rsidR="009B6EA7" w:rsidRDefault="009B6EA7" w:rsidP="009B6EA7">
      <w:pPr>
        <w:pStyle w:val="custom3"/>
        <w:ind w:firstLine="420"/>
      </w:pPr>
      <w:r>
        <w:tab/>
      </w:r>
      <w:r>
        <w:tab/>
      </w:r>
      <w:r>
        <w:tab/>
        <w:t>URL baidu = new URL("https://www.baidu.com/");</w:t>
      </w:r>
    </w:p>
    <w:p w14:paraId="2A876052" w14:textId="77777777" w:rsidR="009B6EA7" w:rsidRDefault="009B6EA7" w:rsidP="009B6EA7">
      <w:pPr>
        <w:pStyle w:val="custom3"/>
        <w:ind w:firstLine="420"/>
      </w:pPr>
      <w:r>
        <w:tab/>
      </w:r>
      <w:r>
        <w:tab/>
      </w:r>
      <w:r>
        <w:tab/>
        <w:t>File file = new File("C:\\Users\\Mao\\Desktop\\baidu.html");</w:t>
      </w:r>
    </w:p>
    <w:p w14:paraId="2686EF2D" w14:textId="77777777" w:rsidR="009B6EA7" w:rsidRDefault="009B6EA7" w:rsidP="009B6EA7">
      <w:pPr>
        <w:pStyle w:val="custom3"/>
        <w:ind w:firstLine="420"/>
      </w:pPr>
      <w:r>
        <w:tab/>
      </w:r>
      <w:r>
        <w:tab/>
      </w:r>
      <w:r>
        <w:tab/>
        <w:t>if(file.exists()){</w:t>
      </w:r>
    </w:p>
    <w:p w14:paraId="21924C78" w14:textId="77777777" w:rsidR="009B6EA7" w:rsidRDefault="009B6EA7" w:rsidP="009B6EA7">
      <w:pPr>
        <w:pStyle w:val="custom3"/>
        <w:ind w:firstLine="420"/>
      </w:pPr>
      <w:r>
        <w:tab/>
      </w:r>
      <w:r>
        <w:tab/>
      </w:r>
      <w:r>
        <w:tab/>
      </w:r>
      <w:r>
        <w:tab/>
        <w:t>file.delete();</w:t>
      </w:r>
    </w:p>
    <w:p w14:paraId="048C5723" w14:textId="77777777" w:rsidR="009B6EA7" w:rsidRDefault="009B6EA7" w:rsidP="009B6EA7">
      <w:pPr>
        <w:pStyle w:val="custom3"/>
        <w:ind w:firstLine="420"/>
      </w:pPr>
      <w:r>
        <w:tab/>
      </w:r>
      <w:r>
        <w:tab/>
      </w:r>
      <w:r>
        <w:tab/>
        <w:t>}</w:t>
      </w:r>
    </w:p>
    <w:p w14:paraId="16F78E64" w14:textId="77777777" w:rsidR="009B6EA7" w:rsidRDefault="009B6EA7" w:rsidP="009B6EA7">
      <w:pPr>
        <w:pStyle w:val="custom3"/>
        <w:ind w:firstLine="420"/>
      </w:pPr>
      <w:r>
        <w:tab/>
      </w:r>
      <w:r>
        <w:tab/>
      </w:r>
      <w:r>
        <w:tab/>
        <w:t>file.createNewFile();</w:t>
      </w:r>
    </w:p>
    <w:p w14:paraId="321E6068" w14:textId="77777777" w:rsidR="009B6EA7" w:rsidRDefault="009B6EA7" w:rsidP="009B6EA7">
      <w:pPr>
        <w:pStyle w:val="custom3"/>
        <w:ind w:firstLine="420"/>
      </w:pPr>
      <w:r>
        <w:tab/>
      </w:r>
      <w:r>
        <w:tab/>
      </w:r>
      <w:r>
        <w:tab/>
        <w:t>FileWriter fw = new FileWriter(file);</w:t>
      </w:r>
    </w:p>
    <w:p w14:paraId="52653399" w14:textId="77777777" w:rsidR="009B6EA7" w:rsidRDefault="009B6EA7" w:rsidP="009B6EA7">
      <w:pPr>
        <w:pStyle w:val="custom3"/>
        <w:ind w:firstLine="420"/>
      </w:pPr>
      <w:r>
        <w:tab/>
      </w:r>
      <w:r>
        <w:tab/>
      </w:r>
      <w:r>
        <w:tab/>
        <w:t>InputStream is = baidu.openStream();</w:t>
      </w:r>
    </w:p>
    <w:p w14:paraId="0F7948CE" w14:textId="77777777" w:rsidR="009B6EA7" w:rsidRDefault="009B6EA7" w:rsidP="009B6EA7">
      <w:pPr>
        <w:pStyle w:val="custom3"/>
        <w:ind w:firstLine="420"/>
      </w:pPr>
      <w:r>
        <w:tab/>
      </w:r>
      <w:r>
        <w:tab/>
      </w:r>
      <w:r>
        <w:tab/>
        <w:t>BufferedReader reader = new BufferedReader(new InputStreamReader(is, "utf-8"));</w:t>
      </w:r>
    </w:p>
    <w:p w14:paraId="3AEAC09B" w14:textId="77777777" w:rsidR="009B6EA7" w:rsidRDefault="009B6EA7" w:rsidP="009B6EA7">
      <w:pPr>
        <w:pStyle w:val="custom3"/>
        <w:ind w:firstLine="420"/>
      </w:pPr>
      <w:r>
        <w:tab/>
      </w:r>
      <w:r>
        <w:tab/>
      </w:r>
      <w:r>
        <w:tab/>
        <w:t>String data;</w:t>
      </w:r>
    </w:p>
    <w:p w14:paraId="5AEBD5DF" w14:textId="77777777" w:rsidR="009B6EA7" w:rsidRDefault="009B6EA7" w:rsidP="009B6EA7">
      <w:pPr>
        <w:pStyle w:val="custom3"/>
        <w:ind w:firstLine="420"/>
      </w:pPr>
      <w:r>
        <w:tab/>
      </w:r>
      <w:r>
        <w:tab/>
      </w:r>
      <w:r>
        <w:tab/>
        <w:t>while((data=reader.readLine())!=null){</w:t>
      </w:r>
    </w:p>
    <w:p w14:paraId="2478A481" w14:textId="77777777" w:rsidR="009B6EA7" w:rsidRDefault="009B6EA7" w:rsidP="009B6EA7">
      <w:pPr>
        <w:pStyle w:val="custom3"/>
        <w:ind w:firstLine="420"/>
      </w:pPr>
      <w:r>
        <w:tab/>
      </w:r>
      <w:r>
        <w:tab/>
      </w:r>
      <w:r>
        <w:tab/>
      </w:r>
      <w:r>
        <w:tab/>
        <w:t>System.out.println(data);</w:t>
      </w:r>
    </w:p>
    <w:p w14:paraId="434BB032" w14:textId="77777777" w:rsidR="009B6EA7" w:rsidRDefault="009B6EA7" w:rsidP="009B6EA7">
      <w:pPr>
        <w:pStyle w:val="custom3"/>
        <w:ind w:firstLine="420"/>
      </w:pPr>
      <w:r>
        <w:tab/>
      </w:r>
      <w:r>
        <w:tab/>
      </w:r>
      <w:r>
        <w:tab/>
      </w:r>
      <w:r>
        <w:tab/>
        <w:t>fw.write(data);</w:t>
      </w:r>
    </w:p>
    <w:p w14:paraId="49B34501" w14:textId="77777777" w:rsidR="009B6EA7" w:rsidRDefault="009B6EA7" w:rsidP="009B6EA7">
      <w:pPr>
        <w:pStyle w:val="custom3"/>
        <w:ind w:firstLine="420"/>
      </w:pPr>
      <w:r>
        <w:tab/>
      </w:r>
      <w:r>
        <w:tab/>
      </w:r>
      <w:r>
        <w:tab/>
        <w:t>}</w:t>
      </w:r>
    </w:p>
    <w:p w14:paraId="7D6B2534" w14:textId="77777777" w:rsidR="009B6EA7" w:rsidRDefault="009B6EA7" w:rsidP="009B6EA7">
      <w:pPr>
        <w:pStyle w:val="custom3"/>
        <w:ind w:firstLine="420"/>
      </w:pPr>
      <w:r>
        <w:tab/>
      </w:r>
      <w:r>
        <w:tab/>
      </w:r>
      <w:r>
        <w:tab/>
        <w:t>fw.close();</w:t>
      </w:r>
    </w:p>
    <w:p w14:paraId="127F4709" w14:textId="77777777" w:rsidR="009B6EA7" w:rsidRDefault="009B6EA7" w:rsidP="009B6EA7">
      <w:pPr>
        <w:pStyle w:val="custom3"/>
        <w:ind w:firstLine="420"/>
      </w:pPr>
      <w:r>
        <w:tab/>
      </w:r>
      <w:r>
        <w:tab/>
      </w:r>
      <w:r>
        <w:tab/>
        <w:t>is.close();</w:t>
      </w:r>
    </w:p>
    <w:p w14:paraId="37D4E396" w14:textId="77777777" w:rsidR="009B6EA7" w:rsidRDefault="009B6EA7" w:rsidP="009B6EA7">
      <w:pPr>
        <w:pStyle w:val="custom3"/>
        <w:ind w:firstLine="420"/>
      </w:pPr>
      <w:r>
        <w:tab/>
      </w:r>
      <w:r>
        <w:tab/>
      </w:r>
      <w:r>
        <w:tab/>
        <w:t>reader.close();</w:t>
      </w:r>
    </w:p>
    <w:p w14:paraId="7D2BB79F" w14:textId="77777777" w:rsidR="009B6EA7" w:rsidRDefault="009B6EA7" w:rsidP="009B6EA7">
      <w:pPr>
        <w:pStyle w:val="custom3"/>
        <w:ind w:firstLine="420"/>
      </w:pPr>
      <w:r>
        <w:tab/>
      </w:r>
      <w:r>
        <w:tab/>
        <w:t>} catch (Exception e) {</w:t>
      </w:r>
    </w:p>
    <w:p w14:paraId="11304F91" w14:textId="77777777" w:rsidR="009B6EA7" w:rsidRDefault="009B6EA7" w:rsidP="009B6EA7">
      <w:pPr>
        <w:pStyle w:val="custom3"/>
        <w:ind w:firstLine="420"/>
      </w:pPr>
      <w:r>
        <w:tab/>
      </w:r>
      <w:r>
        <w:tab/>
      </w:r>
      <w:r>
        <w:tab/>
        <w:t>e.printStackTrace();</w:t>
      </w:r>
    </w:p>
    <w:p w14:paraId="05692A72" w14:textId="77777777" w:rsidR="009B6EA7" w:rsidRDefault="009B6EA7" w:rsidP="009B6EA7">
      <w:pPr>
        <w:pStyle w:val="custom3"/>
        <w:ind w:firstLine="420"/>
      </w:pPr>
      <w:r>
        <w:lastRenderedPageBreak/>
        <w:tab/>
      </w:r>
      <w:r>
        <w:tab/>
        <w:t>}</w:t>
      </w:r>
    </w:p>
    <w:p w14:paraId="2E8E16CE" w14:textId="77777777" w:rsidR="009B6EA7" w:rsidRDefault="009B6EA7" w:rsidP="009B6EA7">
      <w:pPr>
        <w:pStyle w:val="custom3"/>
        <w:ind w:firstLine="420"/>
      </w:pPr>
      <w:r>
        <w:tab/>
      </w:r>
      <w:r>
        <w:tab/>
      </w:r>
    </w:p>
    <w:p w14:paraId="1C0DA9F1" w14:textId="77777777" w:rsidR="009B6EA7" w:rsidRDefault="009B6EA7" w:rsidP="009B6EA7">
      <w:pPr>
        <w:pStyle w:val="custom3"/>
        <w:ind w:firstLine="420"/>
      </w:pPr>
      <w:r>
        <w:tab/>
        <w:t>}</w:t>
      </w:r>
    </w:p>
    <w:p w14:paraId="533D3281" w14:textId="77777777" w:rsidR="009B6EA7" w:rsidRDefault="009B6EA7" w:rsidP="009B6EA7">
      <w:pPr>
        <w:pStyle w:val="custom3"/>
        <w:ind w:firstLine="420"/>
      </w:pPr>
    </w:p>
    <w:p w14:paraId="6DC7624A" w14:textId="77777777" w:rsidR="009B6EA7" w:rsidRDefault="009B6EA7" w:rsidP="009B6EA7">
      <w:pPr>
        <w:pStyle w:val="custom3"/>
        <w:ind w:firstLine="420"/>
      </w:pPr>
      <w:r>
        <w:t>}</w:t>
      </w:r>
    </w:p>
    <w:p w14:paraId="1512B283" w14:textId="77777777" w:rsidR="009B6EA7" w:rsidRDefault="009B6EA7" w:rsidP="002879FB">
      <w:pPr>
        <w:pStyle w:val="custom"/>
      </w:pPr>
      <w:bookmarkStart w:id="41" w:name="_Toc502756288"/>
      <w:r>
        <w:t>Socket</w:t>
      </w:r>
      <w:bookmarkEnd w:id="41"/>
    </w:p>
    <w:p w14:paraId="0957085C" w14:textId="77777777" w:rsidR="009B6EA7" w:rsidRDefault="009B6EA7" w:rsidP="009B6EA7">
      <w:pPr>
        <w:pStyle w:val="custom2"/>
        <w:ind w:firstLine="420"/>
      </w:pPr>
      <w:r>
        <w:rPr>
          <w:rFonts w:hint="eastAsia"/>
        </w:rPr>
        <w:t>TCP</w:t>
      </w:r>
      <w:r>
        <w:rPr>
          <w:rFonts w:hint="eastAsia"/>
        </w:rPr>
        <w:t>协议是面向连接的、可靠的、有序的、以字节流的方式发送数据</w:t>
      </w:r>
    </w:p>
    <w:p w14:paraId="6AE870CF" w14:textId="77777777" w:rsidR="009B6EA7" w:rsidRDefault="009B6EA7" w:rsidP="009B6EA7">
      <w:pPr>
        <w:pStyle w:val="custom2"/>
        <w:ind w:firstLine="420"/>
      </w:pPr>
      <w:r>
        <w:t>基于</w:t>
      </w:r>
      <w:r>
        <w:rPr>
          <w:rFonts w:hint="eastAsia"/>
        </w:rPr>
        <w:t>TCP</w:t>
      </w:r>
      <w:r>
        <w:rPr>
          <w:rFonts w:hint="eastAsia"/>
        </w:rPr>
        <w:t>协议实现网络通信的类</w:t>
      </w:r>
    </w:p>
    <w:p w14:paraId="723CA8A9" w14:textId="77777777" w:rsidR="009B6EA7" w:rsidRDefault="009B6EA7" w:rsidP="009B6EA7">
      <w:pPr>
        <w:pStyle w:val="custom2"/>
        <w:ind w:firstLine="420"/>
      </w:pPr>
      <w:r>
        <w:tab/>
      </w:r>
      <w:r>
        <w:t>客户端的</w:t>
      </w:r>
      <w:r>
        <w:rPr>
          <w:rFonts w:hint="eastAsia"/>
        </w:rPr>
        <w:t>Socket</w:t>
      </w:r>
      <w:r>
        <w:rPr>
          <w:rFonts w:hint="eastAsia"/>
        </w:rPr>
        <w:t>类</w:t>
      </w:r>
    </w:p>
    <w:p w14:paraId="1C1F5827" w14:textId="77777777" w:rsidR="009B6EA7" w:rsidRDefault="009B6EA7" w:rsidP="009B6EA7">
      <w:pPr>
        <w:pStyle w:val="custom2"/>
        <w:ind w:firstLine="420"/>
      </w:pPr>
      <w:r>
        <w:tab/>
      </w:r>
      <w:r>
        <w:t>服务器端的</w:t>
      </w:r>
      <w:r>
        <w:rPr>
          <w:rFonts w:hint="eastAsia"/>
        </w:rPr>
        <w:t>Ser</w:t>
      </w:r>
      <w:r>
        <w:t>verSocket</w:t>
      </w:r>
      <w:r>
        <w:t>类</w:t>
      </w:r>
    </w:p>
    <w:p w14:paraId="79859446" w14:textId="77777777" w:rsidR="009B6EA7" w:rsidRDefault="009B6EA7" w:rsidP="009B6EA7">
      <w:pPr>
        <w:pStyle w:val="custom2"/>
        <w:ind w:firstLine="420"/>
      </w:pPr>
      <w:r>
        <w:rPr>
          <w:noProof/>
        </w:rPr>
        <w:drawing>
          <wp:inline distT="0" distB="0" distL="0" distR="0" wp14:anchorId="3D8F13FF" wp14:editId="34FEFE12">
            <wp:extent cx="5274310" cy="3466465"/>
            <wp:effectExtent l="38100" t="38100" r="40640" b="387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466465"/>
                    </a:xfrm>
                    <a:prstGeom prst="rect">
                      <a:avLst/>
                    </a:prstGeom>
                    <a:ln w="28575">
                      <a:solidFill>
                        <a:schemeClr val="accent2">
                          <a:lumMod val="75000"/>
                        </a:schemeClr>
                      </a:solidFill>
                    </a:ln>
                  </pic:spPr>
                </pic:pic>
              </a:graphicData>
            </a:graphic>
          </wp:inline>
        </w:drawing>
      </w:r>
    </w:p>
    <w:p w14:paraId="149645E8" w14:textId="77777777" w:rsidR="009B6EA7" w:rsidRDefault="009B6EA7" w:rsidP="009B6EA7">
      <w:pPr>
        <w:pStyle w:val="custom2"/>
        <w:ind w:firstLine="420"/>
      </w:pPr>
      <w:r>
        <w:t>Socket</w:t>
      </w:r>
      <w:r>
        <w:t>通信实现步骤</w:t>
      </w:r>
    </w:p>
    <w:p w14:paraId="64048E26" w14:textId="77777777" w:rsidR="009B6EA7" w:rsidRDefault="009B6EA7" w:rsidP="009B6EA7">
      <w:pPr>
        <w:pStyle w:val="custom2"/>
        <w:numPr>
          <w:ilvl w:val="0"/>
          <w:numId w:val="21"/>
        </w:numPr>
        <w:ind w:firstLineChars="0"/>
      </w:pPr>
      <w:r>
        <w:t>创建</w:t>
      </w:r>
      <w:r>
        <w:rPr>
          <w:rFonts w:hint="eastAsia"/>
        </w:rPr>
        <w:t>Ser</w:t>
      </w:r>
      <w:r>
        <w:t>verSocket</w:t>
      </w:r>
      <w:r>
        <w:t>和</w:t>
      </w:r>
      <w:r>
        <w:rPr>
          <w:rFonts w:hint="eastAsia"/>
        </w:rPr>
        <w:t>Socket</w:t>
      </w:r>
    </w:p>
    <w:p w14:paraId="1DCE42D7" w14:textId="77777777" w:rsidR="009B6EA7" w:rsidRDefault="009B6EA7" w:rsidP="009B6EA7">
      <w:pPr>
        <w:pStyle w:val="custom2"/>
        <w:numPr>
          <w:ilvl w:val="0"/>
          <w:numId w:val="21"/>
        </w:numPr>
        <w:ind w:firstLineChars="0"/>
      </w:pPr>
      <w:r>
        <w:t>打开连接到</w:t>
      </w:r>
      <w:r>
        <w:rPr>
          <w:rFonts w:hint="eastAsia"/>
        </w:rPr>
        <w:t>So</w:t>
      </w:r>
      <w:r>
        <w:t>cket</w:t>
      </w:r>
      <w:r>
        <w:t>的输入</w:t>
      </w:r>
      <w:r>
        <w:rPr>
          <w:rFonts w:hint="eastAsia"/>
        </w:rPr>
        <w:t>/</w:t>
      </w:r>
      <w:r>
        <w:rPr>
          <w:rFonts w:hint="eastAsia"/>
        </w:rPr>
        <w:t>输出流</w:t>
      </w:r>
    </w:p>
    <w:p w14:paraId="0CE6EF53" w14:textId="77777777" w:rsidR="009B6EA7" w:rsidRDefault="009B6EA7" w:rsidP="009B6EA7">
      <w:pPr>
        <w:pStyle w:val="custom2"/>
        <w:numPr>
          <w:ilvl w:val="0"/>
          <w:numId w:val="21"/>
        </w:numPr>
        <w:ind w:firstLineChars="0"/>
      </w:pPr>
      <w:r>
        <w:t>按照协议对</w:t>
      </w:r>
      <w:r>
        <w:rPr>
          <w:rFonts w:hint="eastAsia"/>
        </w:rPr>
        <w:t>Sock</w:t>
      </w:r>
      <w:r>
        <w:t>et</w:t>
      </w:r>
      <w:r>
        <w:t>进行读</w:t>
      </w:r>
      <w:r>
        <w:rPr>
          <w:rFonts w:hint="eastAsia"/>
        </w:rPr>
        <w:t>/</w:t>
      </w:r>
      <w:r>
        <w:rPr>
          <w:rFonts w:hint="eastAsia"/>
        </w:rPr>
        <w:t>写操作</w:t>
      </w:r>
    </w:p>
    <w:p w14:paraId="127805FE" w14:textId="77777777" w:rsidR="009B6EA7" w:rsidRDefault="009B6EA7" w:rsidP="009B6EA7">
      <w:pPr>
        <w:pStyle w:val="custom2"/>
        <w:numPr>
          <w:ilvl w:val="0"/>
          <w:numId w:val="21"/>
        </w:numPr>
        <w:ind w:firstLineChars="0"/>
      </w:pPr>
      <w:r>
        <w:t>关闭输入输出流，关闭</w:t>
      </w:r>
      <w:r>
        <w:rPr>
          <w:rFonts w:hint="eastAsia"/>
        </w:rPr>
        <w:t>Soc</w:t>
      </w:r>
      <w:r>
        <w:t>ket</w:t>
      </w:r>
    </w:p>
    <w:p w14:paraId="218A95A7" w14:textId="77777777" w:rsidR="00114B0F" w:rsidRDefault="00114B0F" w:rsidP="00114B0F">
      <w:pPr>
        <w:pStyle w:val="custom2"/>
        <w:ind w:firstLineChars="0"/>
      </w:pPr>
    </w:p>
    <w:p w14:paraId="5C9BD9DE" w14:textId="77777777" w:rsidR="00114B0F" w:rsidRDefault="00114B0F" w:rsidP="00114B0F">
      <w:pPr>
        <w:pStyle w:val="custom2"/>
        <w:ind w:firstLineChars="0"/>
      </w:pPr>
      <w:r>
        <w:t>服务器端</w:t>
      </w:r>
    </w:p>
    <w:p w14:paraId="62020E4F" w14:textId="77777777" w:rsidR="00114B0F" w:rsidRDefault="00114B0F" w:rsidP="00114B0F">
      <w:pPr>
        <w:pStyle w:val="custom2"/>
        <w:numPr>
          <w:ilvl w:val="0"/>
          <w:numId w:val="22"/>
        </w:numPr>
        <w:ind w:firstLineChars="0"/>
      </w:pPr>
      <w:r>
        <w:t>创建</w:t>
      </w:r>
      <w:r>
        <w:rPr>
          <w:rFonts w:hint="eastAsia"/>
        </w:rPr>
        <w:t>Ser</w:t>
      </w:r>
      <w:r>
        <w:t>verSocket</w:t>
      </w:r>
      <w:r>
        <w:t>对象，绑定监听端口</w:t>
      </w:r>
    </w:p>
    <w:p w14:paraId="03EBE5CA" w14:textId="77777777" w:rsidR="00114B0F" w:rsidRDefault="00114B0F" w:rsidP="00114B0F">
      <w:pPr>
        <w:pStyle w:val="custom2"/>
        <w:numPr>
          <w:ilvl w:val="0"/>
          <w:numId w:val="22"/>
        </w:numPr>
        <w:ind w:firstLineChars="0"/>
      </w:pPr>
      <w:r>
        <w:t>通过</w:t>
      </w:r>
      <w:r>
        <w:rPr>
          <w:rFonts w:hint="eastAsia"/>
        </w:rPr>
        <w:t>accept()</w:t>
      </w:r>
      <w:r>
        <w:rPr>
          <w:rFonts w:hint="eastAsia"/>
        </w:rPr>
        <w:t>方法监听客户端请求</w:t>
      </w:r>
    </w:p>
    <w:p w14:paraId="0BDB17E1" w14:textId="77777777" w:rsidR="00114B0F" w:rsidRDefault="00114B0F" w:rsidP="00114B0F">
      <w:pPr>
        <w:pStyle w:val="custom2"/>
        <w:numPr>
          <w:ilvl w:val="0"/>
          <w:numId w:val="22"/>
        </w:numPr>
        <w:ind w:firstLineChars="0"/>
      </w:pPr>
      <w:r>
        <w:t>连接建立后，通过输入流读取客户端面发送的请求信息</w:t>
      </w:r>
    </w:p>
    <w:p w14:paraId="6F2FCDA1" w14:textId="77777777" w:rsidR="00114B0F" w:rsidRDefault="00114B0F" w:rsidP="00114B0F">
      <w:pPr>
        <w:pStyle w:val="custom2"/>
        <w:numPr>
          <w:ilvl w:val="0"/>
          <w:numId w:val="22"/>
        </w:numPr>
        <w:ind w:firstLineChars="0"/>
      </w:pPr>
      <w:r>
        <w:t>通过输出流向客户端发送响应信息</w:t>
      </w:r>
    </w:p>
    <w:p w14:paraId="17F090DA" w14:textId="77777777" w:rsidR="00114B0F" w:rsidRDefault="00114B0F" w:rsidP="00114B0F">
      <w:pPr>
        <w:pStyle w:val="custom2"/>
        <w:numPr>
          <w:ilvl w:val="0"/>
          <w:numId w:val="22"/>
        </w:numPr>
        <w:ind w:firstLineChars="0"/>
      </w:pPr>
      <w:r>
        <w:t>关闭相应资源</w:t>
      </w:r>
    </w:p>
    <w:p w14:paraId="02F1BC50" w14:textId="77777777" w:rsidR="00114B0F" w:rsidRDefault="00114B0F" w:rsidP="00114B0F">
      <w:pPr>
        <w:pStyle w:val="custom2"/>
        <w:ind w:firstLineChars="0"/>
      </w:pPr>
    </w:p>
    <w:p w14:paraId="0ED1F69F" w14:textId="77777777" w:rsidR="00114B0F" w:rsidRDefault="00114B0F" w:rsidP="00114B0F">
      <w:pPr>
        <w:pStyle w:val="custom2"/>
        <w:ind w:firstLineChars="0"/>
      </w:pPr>
      <w:r>
        <w:lastRenderedPageBreak/>
        <w:t>客户端</w:t>
      </w:r>
    </w:p>
    <w:p w14:paraId="27EEF607" w14:textId="77777777" w:rsidR="00114B0F" w:rsidRDefault="00114B0F" w:rsidP="00114B0F">
      <w:pPr>
        <w:pStyle w:val="custom2"/>
        <w:numPr>
          <w:ilvl w:val="0"/>
          <w:numId w:val="23"/>
        </w:numPr>
        <w:ind w:firstLineChars="0"/>
      </w:pPr>
      <w:r>
        <w:t>创建</w:t>
      </w:r>
      <w:r>
        <w:rPr>
          <w:rFonts w:hint="eastAsia"/>
        </w:rPr>
        <w:t>socket</w:t>
      </w:r>
      <w:r>
        <w:rPr>
          <w:rFonts w:hint="eastAsia"/>
        </w:rPr>
        <w:t>对象，指明需要连接的服务器地址和端口号</w:t>
      </w:r>
    </w:p>
    <w:p w14:paraId="156120DE" w14:textId="77777777" w:rsidR="00114B0F" w:rsidRDefault="00114B0F" w:rsidP="00114B0F">
      <w:pPr>
        <w:pStyle w:val="custom2"/>
        <w:numPr>
          <w:ilvl w:val="0"/>
          <w:numId w:val="23"/>
        </w:numPr>
        <w:ind w:firstLineChars="0"/>
      </w:pPr>
      <w:r>
        <w:t>连接建立后，通过输入输出流向服务器端发送请求信息</w:t>
      </w:r>
    </w:p>
    <w:p w14:paraId="4A36B293" w14:textId="77777777" w:rsidR="00114B0F" w:rsidRDefault="00114B0F" w:rsidP="00114B0F">
      <w:pPr>
        <w:pStyle w:val="custom2"/>
        <w:numPr>
          <w:ilvl w:val="0"/>
          <w:numId w:val="23"/>
        </w:numPr>
        <w:ind w:firstLineChars="0"/>
      </w:pPr>
      <w:r>
        <w:t>通过输入流获取服务器端响应的信息</w:t>
      </w:r>
    </w:p>
    <w:p w14:paraId="2F6D87A5" w14:textId="77777777" w:rsidR="00114B0F" w:rsidRDefault="00114B0F" w:rsidP="00114B0F">
      <w:pPr>
        <w:pStyle w:val="custom2"/>
        <w:numPr>
          <w:ilvl w:val="0"/>
          <w:numId w:val="23"/>
        </w:numPr>
        <w:ind w:firstLineChars="0"/>
      </w:pPr>
      <w:r>
        <w:t>关闭相关的资源</w:t>
      </w:r>
    </w:p>
    <w:p w14:paraId="17F9A168" w14:textId="77777777" w:rsidR="00114B0F" w:rsidRDefault="00114B0F" w:rsidP="00114B0F">
      <w:pPr>
        <w:pStyle w:val="custom2"/>
        <w:ind w:left="200" w:firstLineChars="0" w:firstLine="0"/>
      </w:pPr>
    </w:p>
    <w:p w14:paraId="5EB1CBCD" w14:textId="77777777" w:rsidR="00AA710A" w:rsidRDefault="00AA710A" w:rsidP="00AA710A">
      <w:pPr>
        <w:pStyle w:val="custom3"/>
        <w:ind w:firstLine="420"/>
      </w:pPr>
      <w:r>
        <w:t>package com.learn.socket;</w:t>
      </w:r>
    </w:p>
    <w:p w14:paraId="65E45A14" w14:textId="77777777" w:rsidR="00AA710A" w:rsidRDefault="00AA710A" w:rsidP="00AA710A">
      <w:pPr>
        <w:pStyle w:val="custom3"/>
        <w:ind w:firstLine="420"/>
      </w:pPr>
    </w:p>
    <w:p w14:paraId="04608C9B" w14:textId="77777777" w:rsidR="00AA710A" w:rsidRDefault="00AA710A" w:rsidP="00AA710A">
      <w:pPr>
        <w:pStyle w:val="custom3"/>
        <w:ind w:firstLine="420"/>
      </w:pPr>
      <w:r>
        <w:t>import java.io.BufferedReader;</w:t>
      </w:r>
    </w:p>
    <w:p w14:paraId="06FED9E6" w14:textId="77777777" w:rsidR="00AA710A" w:rsidRDefault="00AA710A" w:rsidP="00AA710A">
      <w:pPr>
        <w:pStyle w:val="custom3"/>
        <w:ind w:firstLine="420"/>
      </w:pPr>
      <w:r>
        <w:t>import java.io.IOException;</w:t>
      </w:r>
    </w:p>
    <w:p w14:paraId="79F9F9E2" w14:textId="77777777" w:rsidR="00AA710A" w:rsidRDefault="00AA710A" w:rsidP="00AA710A">
      <w:pPr>
        <w:pStyle w:val="custom3"/>
        <w:ind w:firstLine="420"/>
      </w:pPr>
      <w:r>
        <w:t>import java.io.InputStreamReader;</w:t>
      </w:r>
    </w:p>
    <w:p w14:paraId="05F44F30" w14:textId="77777777" w:rsidR="00AA710A" w:rsidRDefault="00AA710A" w:rsidP="00AA710A">
      <w:pPr>
        <w:pStyle w:val="custom3"/>
        <w:ind w:firstLine="420"/>
      </w:pPr>
      <w:r>
        <w:t>import java.io.PrintWriter;</w:t>
      </w:r>
    </w:p>
    <w:p w14:paraId="088E9020" w14:textId="77777777" w:rsidR="00AA710A" w:rsidRDefault="00AA710A" w:rsidP="00AA710A">
      <w:pPr>
        <w:pStyle w:val="custom3"/>
        <w:ind w:firstLine="420"/>
      </w:pPr>
      <w:r>
        <w:t>import java.net.ServerSocket;</w:t>
      </w:r>
    </w:p>
    <w:p w14:paraId="603BCB21" w14:textId="77777777" w:rsidR="00AA710A" w:rsidRDefault="00AA710A" w:rsidP="00AA710A">
      <w:pPr>
        <w:pStyle w:val="custom3"/>
        <w:ind w:firstLine="420"/>
      </w:pPr>
      <w:r>
        <w:t>import java.net.Socket;</w:t>
      </w:r>
    </w:p>
    <w:p w14:paraId="70EC90F8" w14:textId="77777777" w:rsidR="00AA710A" w:rsidRDefault="00AA710A" w:rsidP="00AA710A">
      <w:pPr>
        <w:pStyle w:val="custom3"/>
        <w:ind w:firstLine="420"/>
      </w:pPr>
    </w:p>
    <w:p w14:paraId="3E826E15" w14:textId="77777777" w:rsidR="00AA710A" w:rsidRDefault="00AA710A" w:rsidP="00AA710A">
      <w:pPr>
        <w:pStyle w:val="custom3"/>
        <w:ind w:firstLine="420"/>
      </w:pPr>
      <w:r>
        <w:t>public class ServerMain {</w:t>
      </w:r>
    </w:p>
    <w:p w14:paraId="2CC5FC5D" w14:textId="77777777" w:rsidR="00AA710A" w:rsidRDefault="00AA710A" w:rsidP="00AA710A">
      <w:pPr>
        <w:pStyle w:val="custom3"/>
        <w:ind w:firstLine="420"/>
      </w:pPr>
      <w:r>
        <w:tab/>
      </w:r>
    </w:p>
    <w:p w14:paraId="426F425E" w14:textId="77777777" w:rsidR="00AA710A" w:rsidRDefault="00AA710A" w:rsidP="00AA710A">
      <w:pPr>
        <w:pStyle w:val="custom3"/>
        <w:ind w:firstLine="420"/>
      </w:pPr>
      <w:r>
        <w:tab/>
        <w:t>public static void main(String[] args) {</w:t>
      </w:r>
    </w:p>
    <w:p w14:paraId="4151EE09" w14:textId="77777777" w:rsidR="00AA710A" w:rsidRDefault="00AA710A" w:rsidP="00AA710A">
      <w:pPr>
        <w:pStyle w:val="custom3"/>
        <w:ind w:firstLine="420"/>
      </w:pPr>
      <w:r>
        <w:tab/>
      </w:r>
      <w:r>
        <w:tab/>
        <w:t>start();</w:t>
      </w:r>
    </w:p>
    <w:p w14:paraId="7F259998" w14:textId="77777777" w:rsidR="00AA710A" w:rsidRDefault="00AA710A" w:rsidP="00AA710A">
      <w:pPr>
        <w:pStyle w:val="custom3"/>
        <w:ind w:firstLine="420"/>
      </w:pPr>
      <w:r>
        <w:tab/>
        <w:t>}</w:t>
      </w:r>
    </w:p>
    <w:p w14:paraId="6082639D" w14:textId="77777777" w:rsidR="00AA710A" w:rsidRDefault="00AA710A" w:rsidP="00AA710A">
      <w:pPr>
        <w:pStyle w:val="custom3"/>
        <w:ind w:firstLine="420"/>
      </w:pPr>
      <w:r>
        <w:tab/>
      </w:r>
    </w:p>
    <w:p w14:paraId="05346092" w14:textId="77777777" w:rsidR="00AA710A" w:rsidRDefault="00AA710A" w:rsidP="00AA710A">
      <w:pPr>
        <w:pStyle w:val="custom3"/>
        <w:ind w:firstLine="420"/>
      </w:pPr>
      <w:r>
        <w:tab/>
        <w:t>public static void start(){</w:t>
      </w:r>
    </w:p>
    <w:p w14:paraId="45696F0C" w14:textId="77777777" w:rsidR="00AA710A" w:rsidRDefault="00AA710A" w:rsidP="00AA710A">
      <w:pPr>
        <w:pStyle w:val="custom3"/>
        <w:ind w:firstLine="420"/>
      </w:pPr>
      <w:r>
        <w:tab/>
      </w:r>
      <w:r>
        <w:tab/>
        <w:t>ServerSocket serverSocket = null;</w:t>
      </w:r>
    </w:p>
    <w:p w14:paraId="78D5E710" w14:textId="77777777" w:rsidR="00AA710A" w:rsidRDefault="00AA710A" w:rsidP="00AA710A">
      <w:pPr>
        <w:pStyle w:val="custom3"/>
        <w:ind w:firstLine="420"/>
      </w:pPr>
      <w:r>
        <w:tab/>
      </w:r>
      <w:r>
        <w:tab/>
        <w:t>try {</w:t>
      </w:r>
    </w:p>
    <w:p w14:paraId="410E4A7F" w14:textId="77777777" w:rsidR="00AA710A" w:rsidRDefault="00AA710A" w:rsidP="00AA710A">
      <w:pPr>
        <w:pStyle w:val="custom3"/>
        <w:ind w:firstLine="420"/>
      </w:pPr>
      <w:r>
        <w:tab/>
      </w:r>
      <w:r>
        <w:tab/>
      </w:r>
      <w:r>
        <w:tab/>
        <w:t>serverSocket = new ServerSocket(8000);</w:t>
      </w:r>
    </w:p>
    <w:p w14:paraId="5C4CC360" w14:textId="77777777" w:rsidR="00AA710A" w:rsidRDefault="00AA710A" w:rsidP="00AA710A">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07F02088" w14:textId="77777777" w:rsidR="00AA710A" w:rsidRDefault="00AA710A" w:rsidP="00AA710A">
      <w:pPr>
        <w:pStyle w:val="custom3"/>
        <w:ind w:firstLine="420"/>
      </w:pPr>
      <w:r>
        <w:tab/>
      </w:r>
      <w:r>
        <w:tab/>
      </w:r>
      <w:r>
        <w:tab/>
        <w:t>while(true){</w:t>
      </w:r>
    </w:p>
    <w:p w14:paraId="221CAF0A" w14:textId="77777777" w:rsidR="00AA710A" w:rsidRDefault="00AA710A" w:rsidP="00AA710A">
      <w:pPr>
        <w:pStyle w:val="custom3"/>
        <w:ind w:firstLine="420"/>
      </w:pPr>
      <w:r>
        <w:tab/>
      </w:r>
      <w:r>
        <w:tab/>
      </w:r>
      <w:r>
        <w:tab/>
      </w:r>
      <w:r>
        <w:tab/>
        <w:t>Socket socket = serverSocket.accept();</w:t>
      </w:r>
    </w:p>
    <w:p w14:paraId="4173DDDC" w14:textId="77777777" w:rsidR="00AA710A" w:rsidRDefault="00AA710A" w:rsidP="00AA710A">
      <w:pPr>
        <w:pStyle w:val="custom3"/>
        <w:ind w:firstLine="420"/>
      </w:pPr>
      <w:r>
        <w:tab/>
      </w:r>
      <w:r>
        <w:tab/>
      </w:r>
      <w:r>
        <w:tab/>
      </w:r>
      <w:r>
        <w:tab/>
        <w:t>new Thread(new ServerThread(socket)).start();</w:t>
      </w:r>
    </w:p>
    <w:p w14:paraId="151328DA" w14:textId="77777777" w:rsidR="00AA710A" w:rsidRDefault="00AA710A" w:rsidP="00AA710A">
      <w:pPr>
        <w:pStyle w:val="custom3"/>
        <w:ind w:firstLine="420"/>
      </w:pPr>
      <w:r>
        <w:tab/>
      </w:r>
      <w:r>
        <w:tab/>
      </w:r>
      <w:r>
        <w:tab/>
        <w:t>}</w:t>
      </w:r>
    </w:p>
    <w:p w14:paraId="1B12E433" w14:textId="77777777" w:rsidR="00AA710A" w:rsidRDefault="00AA710A" w:rsidP="00AA710A">
      <w:pPr>
        <w:pStyle w:val="custom3"/>
        <w:ind w:firstLine="420"/>
      </w:pPr>
      <w:r>
        <w:tab/>
      </w:r>
      <w:r>
        <w:tab/>
      </w:r>
      <w:r>
        <w:tab/>
      </w:r>
    </w:p>
    <w:p w14:paraId="3EC94A6D" w14:textId="77777777" w:rsidR="00AA710A" w:rsidRDefault="00AA710A" w:rsidP="00AA710A">
      <w:pPr>
        <w:pStyle w:val="custom3"/>
        <w:ind w:firstLine="420"/>
      </w:pPr>
      <w:r>
        <w:tab/>
      </w:r>
      <w:r>
        <w:tab/>
        <w:t>} catch (IOException e) {</w:t>
      </w:r>
    </w:p>
    <w:p w14:paraId="4B38FF87" w14:textId="77777777" w:rsidR="00AA710A" w:rsidRDefault="00AA710A" w:rsidP="00AA710A">
      <w:pPr>
        <w:pStyle w:val="custom3"/>
        <w:ind w:firstLine="420"/>
      </w:pPr>
      <w:r>
        <w:tab/>
      </w:r>
      <w:r>
        <w:tab/>
      </w:r>
      <w:r>
        <w:tab/>
        <w:t>e.printStackTrace();</w:t>
      </w:r>
    </w:p>
    <w:p w14:paraId="64AFC644" w14:textId="77777777" w:rsidR="00AA710A" w:rsidRDefault="00AA710A" w:rsidP="00AA710A">
      <w:pPr>
        <w:pStyle w:val="custom3"/>
        <w:ind w:firstLine="420"/>
      </w:pPr>
      <w:r>
        <w:tab/>
      </w:r>
      <w:r>
        <w:tab/>
        <w:t>}finally {</w:t>
      </w:r>
    </w:p>
    <w:p w14:paraId="465611F1" w14:textId="77777777" w:rsidR="00AA710A" w:rsidRDefault="00AA710A" w:rsidP="00AA710A">
      <w:pPr>
        <w:pStyle w:val="custom3"/>
        <w:ind w:firstLine="420"/>
      </w:pPr>
      <w:r>
        <w:tab/>
      </w:r>
      <w:r>
        <w:tab/>
      </w:r>
      <w:r>
        <w:tab/>
      </w:r>
      <w:r>
        <w:tab/>
        <w:t>try {</w:t>
      </w:r>
    </w:p>
    <w:p w14:paraId="6EFB3253" w14:textId="77777777" w:rsidR="00AA710A" w:rsidRDefault="00AA710A" w:rsidP="00AA710A">
      <w:pPr>
        <w:pStyle w:val="custom3"/>
        <w:ind w:firstLine="420"/>
      </w:pPr>
      <w:r>
        <w:tab/>
      </w:r>
      <w:r>
        <w:tab/>
      </w:r>
      <w:r>
        <w:tab/>
      </w:r>
      <w:r>
        <w:tab/>
      </w:r>
      <w:r>
        <w:tab/>
        <w:t>serverSocket.close();</w:t>
      </w:r>
    </w:p>
    <w:p w14:paraId="35C689F2" w14:textId="77777777" w:rsidR="00AA710A" w:rsidRDefault="00AA710A" w:rsidP="00AA710A">
      <w:pPr>
        <w:pStyle w:val="custom3"/>
        <w:ind w:firstLine="420"/>
      </w:pPr>
      <w:r>
        <w:tab/>
      </w:r>
      <w:r>
        <w:tab/>
      </w:r>
      <w:r>
        <w:tab/>
      </w:r>
      <w:r>
        <w:tab/>
        <w:t>} catch (IOException e) {</w:t>
      </w:r>
    </w:p>
    <w:p w14:paraId="1CA6E30E" w14:textId="77777777" w:rsidR="00AA710A" w:rsidRDefault="00AA710A" w:rsidP="00AA710A">
      <w:pPr>
        <w:pStyle w:val="custom3"/>
        <w:ind w:firstLine="420"/>
      </w:pPr>
      <w:r>
        <w:tab/>
      </w:r>
      <w:r>
        <w:tab/>
      </w:r>
      <w:r>
        <w:tab/>
      </w:r>
      <w:r>
        <w:tab/>
      </w:r>
      <w:r>
        <w:tab/>
        <w:t>e.printStackTrace();</w:t>
      </w:r>
    </w:p>
    <w:p w14:paraId="49615744" w14:textId="77777777" w:rsidR="00AA710A" w:rsidRDefault="00AA710A" w:rsidP="00AA710A">
      <w:pPr>
        <w:pStyle w:val="custom3"/>
        <w:ind w:firstLine="420"/>
      </w:pPr>
      <w:r>
        <w:tab/>
      </w:r>
      <w:r>
        <w:tab/>
      </w:r>
      <w:r>
        <w:tab/>
      </w:r>
      <w:r>
        <w:tab/>
        <w:t>}</w:t>
      </w:r>
    </w:p>
    <w:p w14:paraId="365DBAF9" w14:textId="77777777" w:rsidR="00AA710A" w:rsidRDefault="00AA710A" w:rsidP="00AA710A">
      <w:pPr>
        <w:pStyle w:val="custom3"/>
        <w:ind w:firstLine="420"/>
      </w:pPr>
      <w:r>
        <w:tab/>
      </w:r>
      <w:r>
        <w:tab/>
        <w:t>}</w:t>
      </w:r>
    </w:p>
    <w:p w14:paraId="44DAB22E" w14:textId="77777777" w:rsidR="00AA710A" w:rsidRDefault="00AA710A" w:rsidP="00AA710A">
      <w:pPr>
        <w:pStyle w:val="custom3"/>
        <w:ind w:firstLine="420"/>
      </w:pPr>
      <w:r>
        <w:tab/>
      </w:r>
      <w:r>
        <w:tab/>
      </w:r>
    </w:p>
    <w:p w14:paraId="14F272BE" w14:textId="77777777" w:rsidR="00AA710A" w:rsidRDefault="00AA710A" w:rsidP="00AA710A">
      <w:pPr>
        <w:pStyle w:val="custom3"/>
        <w:ind w:firstLine="420"/>
      </w:pPr>
      <w:r>
        <w:tab/>
        <w:t>}</w:t>
      </w:r>
    </w:p>
    <w:p w14:paraId="3428A94F" w14:textId="77777777" w:rsidR="00AA710A" w:rsidRDefault="00AA710A" w:rsidP="00AA710A">
      <w:pPr>
        <w:pStyle w:val="custom3"/>
        <w:ind w:firstLine="420"/>
      </w:pPr>
    </w:p>
    <w:p w14:paraId="16F3FDB7" w14:textId="77777777" w:rsidR="00AA710A" w:rsidRDefault="00AA710A" w:rsidP="00AA710A">
      <w:pPr>
        <w:pStyle w:val="custom3"/>
        <w:ind w:firstLine="420"/>
      </w:pPr>
      <w:r>
        <w:t>}</w:t>
      </w:r>
    </w:p>
    <w:p w14:paraId="295909EF" w14:textId="77777777" w:rsidR="00AA710A" w:rsidRDefault="00AA710A" w:rsidP="00AA710A">
      <w:pPr>
        <w:pStyle w:val="custom3"/>
        <w:ind w:firstLine="420"/>
      </w:pPr>
      <w:r>
        <w:lastRenderedPageBreak/>
        <w:t>class ServerThread implements Runnable{</w:t>
      </w:r>
    </w:p>
    <w:p w14:paraId="57DECEFE" w14:textId="77777777" w:rsidR="00AA710A" w:rsidRDefault="00AA710A" w:rsidP="00AA710A">
      <w:pPr>
        <w:pStyle w:val="custom3"/>
        <w:ind w:firstLine="420"/>
      </w:pPr>
      <w:r>
        <w:tab/>
      </w:r>
    </w:p>
    <w:p w14:paraId="19B7D6D2" w14:textId="77777777" w:rsidR="00AA710A" w:rsidRDefault="00AA710A" w:rsidP="00AA710A">
      <w:pPr>
        <w:pStyle w:val="custom3"/>
        <w:ind w:firstLine="420"/>
      </w:pPr>
      <w:r>
        <w:tab/>
        <w:t>Socket socket = null;</w:t>
      </w:r>
    </w:p>
    <w:p w14:paraId="3CB8E306" w14:textId="77777777" w:rsidR="00AA710A" w:rsidRDefault="00AA710A" w:rsidP="00AA710A">
      <w:pPr>
        <w:pStyle w:val="custom3"/>
        <w:ind w:firstLine="420"/>
      </w:pPr>
      <w:r>
        <w:tab/>
      </w:r>
    </w:p>
    <w:p w14:paraId="1BEA2184" w14:textId="77777777" w:rsidR="00AA710A" w:rsidRDefault="00AA710A" w:rsidP="00AA710A">
      <w:pPr>
        <w:pStyle w:val="custom3"/>
        <w:ind w:firstLine="420"/>
      </w:pPr>
      <w:r>
        <w:tab/>
        <w:t>ServerThread(Socket socket){</w:t>
      </w:r>
    </w:p>
    <w:p w14:paraId="0014919C" w14:textId="77777777" w:rsidR="00AA710A" w:rsidRDefault="00AA710A" w:rsidP="00AA710A">
      <w:pPr>
        <w:pStyle w:val="custom3"/>
        <w:ind w:firstLine="420"/>
      </w:pPr>
      <w:r>
        <w:tab/>
      </w:r>
      <w:r>
        <w:tab/>
        <w:t>this.socket = socket;</w:t>
      </w:r>
    </w:p>
    <w:p w14:paraId="3022BA2E" w14:textId="77777777" w:rsidR="00AA710A" w:rsidRDefault="00AA710A" w:rsidP="00AA710A">
      <w:pPr>
        <w:pStyle w:val="custom3"/>
        <w:ind w:firstLine="420"/>
      </w:pPr>
      <w:r>
        <w:tab/>
        <w:t>}</w:t>
      </w:r>
    </w:p>
    <w:p w14:paraId="3F4D4C81" w14:textId="77777777" w:rsidR="00AA710A" w:rsidRDefault="00AA710A" w:rsidP="00AA710A">
      <w:pPr>
        <w:pStyle w:val="custom3"/>
        <w:ind w:firstLine="420"/>
      </w:pPr>
    </w:p>
    <w:p w14:paraId="137CD785" w14:textId="77777777" w:rsidR="00AA710A" w:rsidRDefault="00AA710A" w:rsidP="00AA710A">
      <w:pPr>
        <w:pStyle w:val="custom3"/>
        <w:ind w:firstLine="420"/>
      </w:pPr>
      <w:r>
        <w:tab/>
        <w:t>@Override</w:t>
      </w:r>
    </w:p>
    <w:p w14:paraId="3764B6F3" w14:textId="77777777" w:rsidR="00AA710A" w:rsidRDefault="00AA710A" w:rsidP="00AA710A">
      <w:pPr>
        <w:pStyle w:val="custom3"/>
        <w:ind w:firstLine="420"/>
      </w:pPr>
      <w:r>
        <w:tab/>
        <w:t>public void run() {</w:t>
      </w:r>
    </w:p>
    <w:p w14:paraId="2DCB5382" w14:textId="77777777" w:rsidR="00AA710A" w:rsidRDefault="00AA710A" w:rsidP="00AA710A">
      <w:pPr>
        <w:pStyle w:val="custom3"/>
        <w:ind w:firstLine="420"/>
      </w:pPr>
      <w:r>
        <w:tab/>
      </w:r>
      <w:r>
        <w:tab/>
        <w:t>BufferedReader br = null;</w:t>
      </w:r>
    </w:p>
    <w:p w14:paraId="6C4F63C9" w14:textId="77777777" w:rsidR="00AA710A" w:rsidRDefault="00AA710A" w:rsidP="00AA710A">
      <w:pPr>
        <w:pStyle w:val="custom3"/>
        <w:ind w:firstLine="420"/>
      </w:pPr>
      <w:r>
        <w:tab/>
      </w:r>
      <w:r>
        <w:tab/>
        <w:t>PrintWriter pw = null;</w:t>
      </w:r>
    </w:p>
    <w:p w14:paraId="3CB413C0" w14:textId="77777777" w:rsidR="00AA710A" w:rsidRDefault="00AA710A" w:rsidP="00AA710A">
      <w:pPr>
        <w:pStyle w:val="custom3"/>
        <w:ind w:firstLine="420"/>
      </w:pPr>
      <w:r>
        <w:tab/>
      </w:r>
      <w:r>
        <w:tab/>
        <w:t>try {</w:t>
      </w:r>
    </w:p>
    <w:p w14:paraId="63667ECB" w14:textId="77777777" w:rsidR="00AA710A" w:rsidRDefault="00AA710A" w:rsidP="00AA710A">
      <w:pPr>
        <w:pStyle w:val="custom3"/>
        <w:ind w:firstLine="420"/>
      </w:pPr>
      <w:r>
        <w:tab/>
      </w:r>
      <w:r>
        <w:tab/>
      </w:r>
      <w:r>
        <w:tab/>
        <w:t>System.out.println(socket.getInetAddress().getHostAddress());</w:t>
      </w:r>
    </w:p>
    <w:p w14:paraId="6E1B2DFA" w14:textId="77777777" w:rsidR="00AA710A" w:rsidRDefault="00AA710A" w:rsidP="00AA710A">
      <w:pPr>
        <w:pStyle w:val="custom3"/>
        <w:ind w:firstLine="420"/>
      </w:pPr>
      <w:r>
        <w:tab/>
      </w:r>
      <w:r>
        <w:tab/>
      </w:r>
      <w:r>
        <w:tab/>
        <w:t>try {</w:t>
      </w:r>
    </w:p>
    <w:p w14:paraId="23BFAFCE" w14:textId="77777777" w:rsidR="00AA710A" w:rsidRDefault="00AA710A" w:rsidP="00AA710A">
      <w:pPr>
        <w:pStyle w:val="custom3"/>
        <w:ind w:firstLine="420"/>
      </w:pPr>
      <w:r>
        <w:tab/>
      </w:r>
      <w:r>
        <w:tab/>
      </w:r>
      <w:r>
        <w:tab/>
      </w:r>
      <w:r>
        <w:tab/>
        <w:t>br = new BufferedReader(new InputStreamReader(socket.getInputStream()));</w:t>
      </w:r>
    </w:p>
    <w:p w14:paraId="0BC83F8A" w14:textId="77777777" w:rsidR="00AA710A" w:rsidRDefault="00AA710A" w:rsidP="00AA710A">
      <w:pPr>
        <w:pStyle w:val="custom3"/>
        <w:ind w:firstLine="420"/>
      </w:pPr>
      <w:r>
        <w:tab/>
      </w:r>
      <w:r>
        <w:tab/>
      </w:r>
      <w:r>
        <w:tab/>
        <w:t>} catch (IOException e) {</w:t>
      </w:r>
    </w:p>
    <w:p w14:paraId="1C3A5279" w14:textId="77777777" w:rsidR="00AA710A" w:rsidRDefault="00AA710A" w:rsidP="00AA710A">
      <w:pPr>
        <w:pStyle w:val="custom3"/>
        <w:ind w:firstLine="420"/>
      </w:pPr>
      <w:r>
        <w:tab/>
      </w:r>
      <w:r>
        <w:tab/>
      </w:r>
      <w:r>
        <w:tab/>
      </w:r>
      <w:r>
        <w:tab/>
        <w:t>e.printStackTrace();</w:t>
      </w:r>
    </w:p>
    <w:p w14:paraId="047AAE6C" w14:textId="77777777" w:rsidR="00AA710A" w:rsidRDefault="00AA710A" w:rsidP="00AA710A">
      <w:pPr>
        <w:pStyle w:val="custom3"/>
        <w:ind w:firstLine="420"/>
      </w:pPr>
      <w:r>
        <w:tab/>
      </w:r>
      <w:r>
        <w:tab/>
      </w:r>
      <w:r>
        <w:tab/>
        <w:t>}</w:t>
      </w:r>
    </w:p>
    <w:p w14:paraId="71821D21" w14:textId="77777777" w:rsidR="00AA710A" w:rsidRDefault="00AA710A" w:rsidP="00AA710A">
      <w:pPr>
        <w:pStyle w:val="custom3"/>
        <w:ind w:firstLine="420"/>
      </w:pPr>
      <w:r>
        <w:tab/>
      </w:r>
      <w:r>
        <w:tab/>
      </w:r>
      <w:r>
        <w:tab/>
        <w:t>String info;</w:t>
      </w:r>
    </w:p>
    <w:p w14:paraId="27A46829" w14:textId="77777777" w:rsidR="00AA710A" w:rsidRDefault="00AA710A" w:rsidP="00AA710A">
      <w:pPr>
        <w:pStyle w:val="custom3"/>
        <w:ind w:firstLine="420"/>
      </w:pPr>
      <w:r>
        <w:tab/>
      </w:r>
      <w:r>
        <w:tab/>
      </w:r>
      <w:r>
        <w:tab/>
        <w:t>while((info=br.readLine())!=null){</w:t>
      </w:r>
    </w:p>
    <w:p w14:paraId="693CB965" w14:textId="77777777" w:rsidR="00AA710A" w:rsidRDefault="00AA710A" w:rsidP="00AA710A">
      <w:pPr>
        <w:pStyle w:val="custom3"/>
        <w:ind w:firstLine="420"/>
      </w:pPr>
      <w:r>
        <w:tab/>
      </w:r>
      <w:r>
        <w:tab/>
      </w:r>
      <w:r>
        <w:tab/>
      </w:r>
      <w:r>
        <w:tab/>
        <w:t>System.out.println(info);</w:t>
      </w:r>
    </w:p>
    <w:p w14:paraId="59A142FD" w14:textId="77777777" w:rsidR="00AA710A" w:rsidRDefault="00AA710A" w:rsidP="00AA710A">
      <w:pPr>
        <w:pStyle w:val="custom3"/>
        <w:ind w:firstLine="420"/>
      </w:pPr>
      <w:r>
        <w:tab/>
      </w:r>
      <w:r>
        <w:tab/>
      </w:r>
      <w:r>
        <w:tab/>
        <w:t>}</w:t>
      </w:r>
    </w:p>
    <w:p w14:paraId="1A93C1F3" w14:textId="77777777" w:rsidR="00AA710A" w:rsidRDefault="00AA710A" w:rsidP="00AA710A">
      <w:pPr>
        <w:pStyle w:val="custom3"/>
        <w:ind w:firstLine="420"/>
      </w:pPr>
      <w:r>
        <w:tab/>
      </w:r>
      <w:r>
        <w:tab/>
      </w:r>
      <w:r>
        <w:tab/>
        <w:t>socket.shutdownInput();</w:t>
      </w:r>
    </w:p>
    <w:p w14:paraId="3184392E" w14:textId="77777777" w:rsidR="00AA710A" w:rsidRDefault="00AA710A" w:rsidP="00AA710A">
      <w:pPr>
        <w:pStyle w:val="custom3"/>
        <w:ind w:firstLine="420"/>
      </w:pPr>
      <w:r>
        <w:tab/>
      </w:r>
      <w:r>
        <w:tab/>
      </w:r>
      <w:r>
        <w:tab/>
        <w:t>pw = new PrintWriter(socket.getOutputStream());</w:t>
      </w:r>
    </w:p>
    <w:p w14:paraId="38927280" w14:textId="77777777" w:rsidR="00AA710A" w:rsidRDefault="00AA710A" w:rsidP="00AA710A">
      <w:pPr>
        <w:pStyle w:val="custom3"/>
        <w:ind w:firstLine="420"/>
      </w:pPr>
      <w:r>
        <w:rPr>
          <w:rFonts w:hint="eastAsia"/>
        </w:rPr>
        <w:tab/>
      </w:r>
      <w:r>
        <w:rPr>
          <w:rFonts w:hint="eastAsia"/>
        </w:rPr>
        <w:tab/>
      </w:r>
      <w:r>
        <w:rPr>
          <w:rFonts w:hint="eastAsia"/>
        </w:rPr>
        <w:tab/>
        <w:t>pw.write("</w:t>
      </w:r>
      <w:r>
        <w:rPr>
          <w:rFonts w:hint="eastAsia"/>
        </w:rPr>
        <w:t>欢迎您，</w:t>
      </w:r>
      <w:r>
        <w:rPr>
          <w:rFonts w:hint="eastAsia"/>
        </w:rPr>
        <w:t>");</w:t>
      </w:r>
    </w:p>
    <w:p w14:paraId="653F7BB4" w14:textId="77777777" w:rsidR="00AA710A" w:rsidRDefault="00AA710A" w:rsidP="00AA710A">
      <w:pPr>
        <w:pStyle w:val="custom3"/>
        <w:ind w:firstLine="420"/>
      </w:pPr>
      <w:r>
        <w:tab/>
      </w:r>
      <w:r>
        <w:tab/>
      </w:r>
      <w:r>
        <w:tab/>
        <w:t>pw.flush();</w:t>
      </w:r>
    </w:p>
    <w:p w14:paraId="4F79951C" w14:textId="77777777" w:rsidR="00AA710A" w:rsidRDefault="00AA710A" w:rsidP="00AA710A">
      <w:pPr>
        <w:pStyle w:val="custom3"/>
        <w:ind w:firstLine="420"/>
      </w:pPr>
      <w:r>
        <w:tab/>
      </w:r>
      <w:r>
        <w:tab/>
      </w:r>
      <w:r>
        <w:tab/>
        <w:t>socket.shutdownOutput();</w:t>
      </w:r>
    </w:p>
    <w:p w14:paraId="065A4285" w14:textId="77777777" w:rsidR="00AA710A" w:rsidRDefault="00AA710A" w:rsidP="00AA710A">
      <w:pPr>
        <w:pStyle w:val="custom3"/>
        <w:ind w:firstLine="420"/>
      </w:pPr>
      <w:r>
        <w:tab/>
      </w:r>
      <w:r>
        <w:tab/>
        <w:t>} catch (IOException e) {</w:t>
      </w:r>
    </w:p>
    <w:p w14:paraId="4FB698A5" w14:textId="77777777" w:rsidR="00AA710A" w:rsidRDefault="00AA710A" w:rsidP="00AA710A">
      <w:pPr>
        <w:pStyle w:val="custom3"/>
        <w:ind w:firstLine="420"/>
      </w:pPr>
      <w:r>
        <w:tab/>
      </w:r>
      <w:r>
        <w:tab/>
      </w:r>
      <w:r>
        <w:tab/>
        <w:t>e.printStackTrace();</w:t>
      </w:r>
    </w:p>
    <w:p w14:paraId="2B0AD1DA" w14:textId="77777777" w:rsidR="00AA710A" w:rsidRDefault="00AA710A" w:rsidP="00AA710A">
      <w:pPr>
        <w:pStyle w:val="custom3"/>
        <w:ind w:firstLine="420"/>
      </w:pPr>
      <w:r>
        <w:tab/>
      </w:r>
      <w:r>
        <w:tab/>
        <w:t>}finally{</w:t>
      </w:r>
    </w:p>
    <w:p w14:paraId="59215EDA" w14:textId="77777777" w:rsidR="00AA710A" w:rsidRDefault="00AA710A" w:rsidP="00AA710A">
      <w:pPr>
        <w:pStyle w:val="custom3"/>
        <w:ind w:firstLine="420"/>
      </w:pPr>
      <w:r>
        <w:tab/>
      </w:r>
      <w:r>
        <w:tab/>
      </w:r>
      <w:r>
        <w:tab/>
        <w:t>try {</w:t>
      </w:r>
    </w:p>
    <w:p w14:paraId="7040B60C" w14:textId="77777777" w:rsidR="00AA710A" w:rsidRDefault="00AA710A" w:rsidP="00AA710A">
      <w:pPr>
        <w:pStyle w:val="custom3"/>
        <w:ind w:firstLine="420"/>
      </w:pPr>
      <w:r>
        <w:tab/>
      </w:r>
      <w:r>
        <w:tab/>
      </w:r>
      <w:r>
        <w:tab/>
      </w:r>
      <w:r>
        <w:tab/>
        <w:t>br.close();</w:t>
      </w:r>
    </w:p>
    <w:p w14:paraId="7D94D6ED" w14:textId="77777777" w:rsidR="00AA710A" w:rsidRDefault="00AA710A" w:rsidP="00AA710A">
      <w:pPr>
        <w:pStyle w:val="custom3"/>
        <w:ind w:firstLine="420"/>
      </w:pPr>
      <w:r>
        <w:tab/>
      </w:r>
      <w:r>
        <w:tab/>
      </w:r>
      <w:r>
        <w:tab/>
      </w:r>
      <w:r>
        <w:tab/>
        <w:t>pw.close();</w:t>
      </w:r>
    </w:p>
    <w:p w14:paraId="520649F1" w14:textId="77777777" w:rsidR="00AA710A" w:rsidRDefault="00AA710A" w:rsidP="00AA710A">
      <w:pPr>
        <w:pStyle w:val="custom3"/>
        <w:ind w:firstLine="420"/>
      </w:pPr>
      <w:r>
        <w:tab/>
      </w:r>
      <w:r>
        <w:tab/>
      </w:r>
      <w:r>
        <w:tab/>
        <w:t>} catch (IOException e) {</w:t>
      </w:r>
    </w:p>
    <w:p w14:paraId="564F8887" w14:textId="77777777" w:rsidR="00AA710A" w:rsidRDefault="00AA710A" w:rsidP="00AA710A">
      <w:pPr>
        <w:pStyle w:val="custom3"/>
        <w:ind w:firstLine="420"/>
      </w:pPr>
      <w:r>
        <w:tab/>
      </w:r>
      <w:r>
        <w:tab/>
      </w:r>
      <w:r>
        <w:tab/>
      </w:r>
      <w:r>
        <w:tab/>
        <w:t>e.printStackTrace();</w:t>
      </w:r>
    </w:p>
    <w:p w14:paraId="4435850D" w14:textId="77777777" w:rsidR="00AA710A" w:rsidRDefault="00AA710A" w:rsidP="00AA710A">
      <w:pPr>
        <w:pStyle w:val="custom3"/>
        <w:ind w:firstLine="420"/>
      </w:pPr>
      <w:r>
        <w:tab/>
      </w:r>
      <w:r>
        <w:tab/>
      </w:r>
      <w:r>
        <w:tab/>
        <w:t>}</w:t>
      </w:r>
    </w:p>
    <w:p w14:paraId="543E0DAD" w14:textId="77777777" w:rsidR="00AA710A" w:rsidRDefault="00AA710A" w:rsidP="00AA710A">
      <w:pPr>
        <w:pStyle w:val="custom3"/>
        <w:ind w:firstLine="420"/>
      </w:pPr>
      <w:r>
        <w:tab/>
      </w:r>
      <w:r>
        <w:tab/>
        <w:t>}</w:t>
      </w:r>
    </w:p>
    <w:p w14:paraId="6B9F8A66" w14:textId="77777777" w:rsidR="00AA710A" w:rsidRDefault="00AA710A" w:rsidP="00AA710A">
      <w:pPr>
        <w:pStyle w:val="custom3"/>
        <w:ind w:firstLine="420"/>
      </w:pPr>
      <w:r>
        <w:tab/>
        <w:t>}</w:t>
      </w:r>
    </w:p>
    <w:p w14:paraId="628D621D" w14:textId="77777777" w:rsidR="00AA710A" w:rsidRDefault="00AA710A" w:rsidP="00AA710A">
      <w:pPr>
        <w:pStyle w:val="custom3"/>
        <w:ind w:firstLine="420"/>
      </w:pPr>
      <w:r>
        <w:tab/>
      </w:r>
    </w:p>
    <w:p w14:paraId="64F9E480" w14:textId="77777777" w:rsidR="001577B6" w:rsidRDefault="00AA710A" w:rsidP="00AA710A">
      <w:pPr>
        <w:pStyle w:val="custom3"/>
        <w:ind w:firstLine="420"/>
      </w:pPr>
      <w:r>
        <w:t>}</w:t>
      </w:r>
    </w:p>
    <w:p w14:paraId="61BFE6E7" w14:textId="77777777" w:rsidR="00AA710A" w:rsidRDefault="00AA710A" w:rsidP="00AA710A">
      <w:pPr>
        <w:pStyle w:val="custom2"/>
        <w:ind w:firstLine="420"/>
      </w:pPr>
    </w:p>
    <w:p w14:paraId="1A0A150C" w14:textId="77777777" w:rsidR="00AA710A" w:rsidRDefault="00AA710A" w:rsidP="00AA710A">
      <w:pPr>
        <w:pStyle w:val="custom3"/>
        <w:ind w:firstLine="420"/>
      </w:pPr>
      <w:r>
        <w:lastRenderedPageBreak/>
        <w:t>package com.learn.socket;</w:t>
      </w:r>
    </w:p>
    <w:p w14:paraId="0FD61AC5" w14:textId="77777777" w:rsidR="00AA710A" w:rsidRDefault="00AA710A" w:rsidP="00AA710A">
      <w:pPr>
        <w:pStyle w:val="custom3"/>
        <w:ind w:firstLine="420"/>
      </w:pPr>
    </w:p>
    <w:p w14:paraId="23CDADE4" w14:textId="77777777" w:rsidR="00AA710A" w:rsidRDefault="00AA710A" w:rsidP="00AA710A">
      <w:pPr>
        <w:pStyle w:val="custom3"/>
        <w:ind w:firstLine="420"/>
      </w:pPr>
      <w:r>
        <w:t>import java.io.BufferedReader;</w:t>
      </w:r>
    </w:p>
    <w:p w14:paraId="2494D1C1" w14:textId="77777777" w:rsidR="00AA710A" w:rsidRDefault="00AA710A" w:rsidP="00AA710A">
      <w:pPr>
        <w:pStyle w:val="custom3"/>
        <w:ind w:firstLine="420"/>
      </w:pPr>
      <w:r>
        <w:t>import java.io.IOException;</w:t>
      </w:r>
    </w:p>
    <w:p w14:paraId="7C3FAF5A" w14:textId="77777777" w:rsidR="00AA710A" w:rsidRDefault="00AA710A" w:rsidP="00AA710A">
      <w:pPr>
        <w:pStyle w:val="custom3"/>
        <w:ind w:firstLine="420"/>
      </w:pPr>
      <w:r>
        <w:t>import java.io.InputStreamReader;</w:t>
      </w:r>
    </w:p>
    <w:p w14:paraId="32371285" w14:textId="77777777" w:rsidR="00AA710A" w:rsidRDefault="00AA710A" w:rsidP="00AA710A">
      <w:pPr>
        <w:pStyle w:val="custom3"/>
        <w:ind w:firstLine="420"/>
      </w:pPr>
      <w:r>
        <w:t>import java.io.PrintWriter;</w:t>
      </w:r>
    </w:p>
    <w:p w14:paraId="05CE57DB" w14:textId="77777777" w:rsidR="00AA710A" w:rsidRDefault="00AA710A" w:rsidP="00AA710A">
      <w:pPr>
        <w:pStyle w:val="custom3"/>
        <w:ind w:firstLine="420"/>
      </w:pPr>
      <w:r>
        <w:t>import java.net.Socket;</w:t>
      </w:r>
    </w:p>
    <w:p w14:paraId="580D1060" w14:textId="77777777" w:rsidR="00AA710A" w:rsidRDefault="00AA710A" w:rsidP="00AA710A">
      <w:pPr>
        <w:pStyle w:val="custom3"/>
        <w:ind w:firstLine="420"/>
      </w:pPr>
      <w:r>
        <w:t>import java.net.UnknownHostException;</w:t>
      </w:r>
    </w:p>
    <w:p w14:paraId="083A05F9" w14:textId="77777777" w:rsidR="00AA710A" w:rsidRDefault="00AA710A" w:rsidP="00AA710A">
      <w:pPr>
        <w:pStyle w:val="custom3"/>
        <w:ind w:firstLine="420"/>
      </w:pPr>
    </w:p>
    <w:p w14:paraId="3503E5CB" w14:textId="77777777" w:rsidR="00AA710A" w:rsidRDefault="00AA710A" w:rsidP="00AA710A">
      <w:pPr>
        <w:pStyle w:val="custom3"/>
        <w:ind w:firstLine="420"/>
      </w:pPr>
      <w:r>
        <w:t>public class ClientMain {</w:t>
      </w:r>
    </w:p>
    <w:p w14:paraId="71936965" w14:textId="77777777" w:rsidR="00AA710A" w:rsidRDefault="00AA710A" w:rsidP="00AA710A">
      <w:pPr>
        <w:pStyle w:val="custom3"/>
        <w:ind w:firstLine="420"/>
      </w:pPr>
      <w:r>
        <w:tab/>
      </w:r>
    </w:p>
    <w:p w14:paraId="3F3F40ED" w14:textId="77777777" w:rsidR="00AA710A" w:rsidRDefault="00AA710A" w:rsidP="00AA710A">
      <w:pPr>
        <w:pStyle w:val="custom3"/>
        <w:ind w:firstLine="420"/>
      </w:pPr>
      <w:r>
        <w:tab/>
        <w:t>public static void main(String[] args) {</w:t>
      </w:r>
    </w:p>
    <w:p w14:paraId="78AA9A0A" w14:textId="77777777" w:rsidR="00AA710A" w:rsidRDefault="00AA710A" w:rsidP="00AA710A">
      <w:pPr>
        <w:pStyle w:val="custom3"/>
        <w:ind w:firstLine="420"/>
      </w:pPr>
      <w:r>
        <w:tab/>
      </w:r>
      <w:r>
        <w:tab/>
        <w:t>start();</w:t>
      </w:r>
    </w:p>
    <w:p w14:paraId="43E45896" w14:textId="77777777" w:rsidR="00AA710A" w:rsidRDefault="00AA710A" w:rsidP="00AA710A">
      <w:pPr>
        <w:pStyle w:val="custom3"/>
        <w:ind w:firstLine="420"/>
      </w:pPr>
      <w:r>
        <w:tab/>
        <w:t>}</w:t>
      </w:r>
    </w:p>
    <w:p w14:paraId="2A273C26" w14:textId="77777777" w:rsidR="00AA710A" w:rsidRDefault="00AA710A" w:rsidP="00AA710A">
      <w:pPr>
        <w:pStyle w:val="custom3"/>
        <w:ind w:firstLine="420"/>
      </w:pPr>
    </w:p>
    <w:p w14:paraId="3E3B467C" w14:textId="77777777" w:rsidR="00AA710A" w:rsidRDefault="00AA710A" w:rsidP="00AA710A">
      <w:pPr>
        <w:pStyle w:val="custom3"/>
        <w:ind w:firstLine="420"/>
      </w:pPr>
      <w:r>
        <w:tab/>
        <w:t>private static void start() {</w:t>
      </w:r>
    </w:p>
    <w:p w14:paraId="030BE43C" w14:textId="77777777" w:rsidR="00AA710A" w:rsidRDefault="00AA710A" w:rsidP="00AA710A">
      <w:pPr>
        <w:pStyle w:val="custom3"/>
        <w:ind w:firstLine="420"/>
      </w:pPr>
      <w:r>
        <w:tab/>
      </w:r>
      <w:r>
        <w:tab/>
        <w:t>Socket socket = null;</w:t>
      </w:r>
    </w:p>
    <w:p w14:paraId="7A3F7576" w14:textId="77777777" w:rsidR="00AA710A" w:rsidRDefault="00AA710A" w:rsidP="00AA710A">
      <w:pPr>
        <w:pStyle w:val="custom3"/>
        <w:ind w:firstLine="420"/>
      </w:pPr>
      <w:r>
        <w:tab/>
      </w:r>
      <w:r>
        <w:tab/>
        <w:t>PrintWriter pw = null;</w:t>
      </w:r>
    </w:p>
    <w:p w14:paraId="6F8A1B64" w14:textId="77777777" w:rsidR="00AA710A" w:rsidRDefault="00AA710A" w:rsidP="00AA710A">
      <w:pPr>
        <w:pStyle w:val="custom3"/>
        <w:ind w:firstLine="420"/>
      </w:pPr>
      <w:r>
        <w:tab/>
      </w:r>
      <w:r>
        <w:tab/>
        <w:t>BufferedReader br = null;</w:t>
      </w:r>
    </w:p>
    <w:p w14:paraId="2049AEE9" w14:textId="77777777" w:rsidR="00AA710A" w:rsidRDefault="00AA710A" w:rsidP="00AA710A">
      <w:pPr>
        <w:pStyle w:val="custom3"/>
        <w:ind w:firstLine="420"/>
      </w:pPr>
      <w:r>
        <w:tab/>
      </w:r>
      <w:r>
        <w:tab/>
        <w:t>try {</w:t>
      </w:r>
    </w:p>
    <w:p w14:paraId="45C7E38E" w14:textId="77777777" w:rsidR="00AA710A" w:rsidRDefault="00AA710A" w:rsidP="00AA710A">
      <w:pPr>
        <w:pStyle w:val="custom3"/>
        <w:ind w:firstLine="420"/>
      </w:pPr>
      <w:r>
        <w:tab/>
      </w:r>
      <w:r>
        <w:tab/>
      </w:r>
      <w:r>
        <w:tab/>
        <w:t>socket = new Socket("localhost", 8000);</w:t>
      </w:r>
    </w:p>
    <w:p w14:paraId="2071A04B" w14:textId="77777777" w:rsidR="00AA710A" w:rsidRDefault="00AA710A" w:rsidP="00AA710A">
      <w:pPr>
        <w:pStyle w:val="custom3"/>
        <w:ind w:firstLine="420"/>
      </w:pPr>
      <w:r>
        <w:tab/>
      </w:r>
      <w:r>
        <w:tab/>
      </w:r>
      <w:r>
        <w:tab/>
        <w:t>socket.getOutputStream();</w:t>
      </w:r>
    </w:p>
    <w:p w14:paraId="421F31B1" w14:textId="77777777" w:rsidR="00AA710A" w:rsidRDefault="00AA710A" w:rsidP="00AA710A">
      <w:pPr>
        <w:pStyle w:val="custom3"/>
        <w:ind w:firstLine="420"/>
      </w:pPr>
      <w:r>
        <w:tab/>
      </w:r>
      <w:r>
        <w:tab/>
      </w:r>
      <w:r>
        <w:tab/>
        <w:t>pw = new PrintWriter(socket.getOutputStream());</w:t>
      </w:r>
    </w:p>
    <w:p w14:paraId="41C221FA" w14:textId="77777777" w:rsidR="00AA710A" w:rsidRDefault="00AA710A" w:rsidP="00AA710A">
      <w:pPr>
        <w:pStyle w:val="custom3"/>
        <w:ind w:firstLine="420"/>
      </w:pPr>
      <w:r>
        <w:tab/>
      </w:r>
      <w:r>
        <w:tab/>
      </w:r>
      <w:r>
        <w:tab/>
        <w:t>String info = "abc-125";</w:t>
      </w:r>
    </w:p>
    <w:p w14:paraId="4F9E4305" w14:textId="77777777" w:rsidR="00AA710A" w:rsidRDefault="00AA710A" w:rsidP="00AA710A">
      <w:pPr>
        <w:pStyle w:val="custom3"/>
        <w:ind w:firstLine="420"/>
      </w:pPr>
      <w:r>
        <w:tab/>
      </w:r>
      <w:r>
        <w:tab/>
      </w:r>
      <w:r>
        <w:tab/>
        <w:t>pw.write(info);</w:t>
      </w:r>
    </w:p>
    <w:p w14:paraId="057DF06F" w14:textId="77777777" w:rsidR="00AA710A" w:rsidRDefault="00AA710A" w:rsidP="00AA710A">
      <w:pPr>
        <w:pStyle w:val="custom3"/>
        <w:ind w:firstLine="420"/>
      </w:pPr>
      <w:r>
        <w:tab/>
      </w:r>
      <w:r>
        <w:tab/>
      </w:r>
      <w:r>
        <w:tab/>
        <w:t>pw.flush();</w:t>
      </w:r>
    </w:p>
    <w:p w14:paraId="4B7D8F17" w14:textId="77777777" w:rsidR="00AA710A" w:rsidRDefault="00AA710A" w:rsidP="00AA710A">
      <w:pPr>
        <w:pStyle w:val="custom3"/>
        <w:ind w:firstLine="420"/>
      </w:pPr>
      <w:r>
        <w:tab/>
      </w:r>
      <w:r>
        <w:tab/>
      </w:r>
      <w:r>
        <w:tab/>
        <w:t>socket.shutdownOutput();</w:t>
      </w:r>
    </w:p>
    <w:p w14:paraId="2AE74B1C" w14:textId="77777777" w:rsidR="00AA710A" w:rsidRDefault="00AA710A" w:rsidP="00AA710A">
      <w:pPr>
        <w:pStyle w:val="custom3"/>
        <w:ind w:firstLine="420"/>
      </w:pPr>
      <w:r>
        <w:tab/>
      </w:r>
      <w:r>
        <w:tab/>
      </w:r>
      <w:r>
        <w:tab/>
        <w:t>br = new BufferedReader(new InputStreamReader(socket.getInputStream()));</w:t>
      </w:r>
    </w:p>
    <w:p w14:paraId="06393E47" w14:textId="77777777" w:rsidR="00AA710A" w:rsidRDefault="00AA710A" w:rsidP="00AA710A">
      <w:pPr>
        <w:pStyle w:val="custom3"/>
        <w:ind w:firstLine="420"/>
      </w:pPr>
      <w:r>
        <w:tab/>
      </w:r>
      <w:r>
        <w:tab/>
      </w:r>
      <w:r>
        <w:tab/>
        <w:t>String respinfo = null;</w:t>
      </w:r>
    </w:p>
    <w:p w14:paraId="5D16D9BF" w14:textId="77777777" w:rsidR="00AA710A" w:rsidRDefault="00AA710A" w:rsidP="00AA710A">
      <w:pPr>
        <w:pStyle w:val="custom3"/>
        <w:ind w:firstLine="420"/>
      </w:pPr>
      <w:r>
        <w:tab/>
      </w:r>
      <w:r>
        <w:tab/>
      </w:r>
      <w:r>
        <w:tab/>
        <w:t>while((respinfo=br.readLine())!=null){</w:t>
      </w:r>
    </w:p>
    <w:p w14:paraId="50AC57D1" w14:textId="77777777" w:rsidR="00AA710A" w:rsidRDefault="00AA710A" w:rsidP="00AA710A">
      <w:pPr>
        <w:pStyle w:val="custom3"/>
        <w:ind w:firstLine="420"/>
      </w:pPr>
      <w:r>
        <w:tab/>
      </w:r>
      <w:r>
        <w:tab/>
      </w:r>
      <w:r>
        <w:tab/>
      </w:r>
      <w:r>
        <w:tab/>
        <w:t>System.out.println(respinfo);</w:t>
      </w:r>
    </w:p>
    <w:p w14:paraId="7EB1C82F" w14:textId="77777777" w:rsidR="00AA710A" w:rsidRDefault="00AA710A" w:rsidP="00AA710A">
      <w:pPr>
        <w:pStyle w:val="custom3"/>
        <w:ind w:firstLine="420"/>
      </w:pPr>
      <w:r>
        <w:tab/>
      </w:r>
      <w:r>
        <w:tab/>
      </w:r>
      <w:r>
        <w:tab/>
        <w:t>}</w:t>
      </w:r>
    </w:p>
    <w:p w14:paraId="0559BC6C" w14:textId="77777777" w:rsidR="00AA710A" w:rsidRDefault="00AA710A" w:rsidP="00AA710A">
      <w:pPr>
        <w:pStyle w:val="custom3"/>
        <w:ind w:firstLine="420"/>
      </w:pPr>
      <w:r>
        <w:tab/>
      </w:r>
      <w:r>
        <w:tab/>
        <w:t>} catch (UnknownHostException e) {</w:t>
      </w:r>
    </w:p>
    <w:p w14:paraId="5E9E2CC3" w14:textId="77777777" w:rsidR="00AA710A" w:rsidRDefault="00AA710A" w:rsidP="00AA710A">
      <w:pPr>
        <w:pStyle w:val="custom3"/>
        <w:ind w:firstLine="420"/>
      </w:pPr>
      <w:r>
        <w:tab/>
      </w:r>
      <w:r>
        <w:tab/>
      </w:r>
      <w:r>
        <w:tab/>
        <w:t>e.printStackTrace();</w:t>
      </w:r>
    </w:p>
    <w:p w14:paraId="75281126" w14:textId="77777777" w:rsidR="00AA710A" w:rsidRDefault="00AA710A" w:rsidP="00AA710A">
      <w:pPr>
        <w:pStyle w:val="custom3"/>
        <w:ind w:firstLine="420"/>
      </w:pPr>
      <w:r>
        <w:tab/>
      </w:r>
      <w:r>
        <w:tab/>
        <w:t>} catch (IOException e) {</w:t>
      </w:r>
    </w:p>
    <w:p w14:paraId="1D26D69E" w14:textId="77777777" w:rsidR="00AA710A" w:rsidRDefault="00AA710A" w:rsidP="00AA710A">
      <w:pPr>
        <w:pStyle w:val="custom3"/>
        <w:ind w:firstLine="420"/>
      </w:pPr>
      <w:r>
        <w:tab/>
      </w:r>
      <w:r>
        <w:tab/>
      </w:r>
      <w:r>
        <w:tab/>
        <w:t>e.printStackTrace();</w:t>
      </w:r>
    </w:p>
    <w:p w14:paraId="76042FF4" w14:textId="77777777" w:rsidR="00AA710A" w:rsidRDefault="00AA710A" w:rsidP="00AA710A">
      <w:pPr>
        <w:pStyle w:val="custom3"/>
        <w:ind w:firstLine="420"/>
      </w:pPr>
      <w:r>
        <w:tab/>
      </w:r>
      <w:r>
        <w:tab/>
        <w:t>}finally {</w:t>
      </w:r>
    </w:p>
    <w:p w14:paraId="19B0AB90" w14:textId="77777777" w:rsidR="00AA710A" w:rsidRDefault="00AA710A" w:rsidP="00AA710A">
      <w:pPr>
        <w:pStyle w:val="custom3"/>
        <w:ind w:firstLine="420"/>
      </w:pPr>
      <w:r>
        <w:tab/>
      </w:r>
      <w:r>
        <w:tab/>
      </w:r>
      <w:r>
        <w:tab/>
        <w:t>try {</w:t>
      </w:r>
    </w:p>
    <w:p w14:paraId="29B279F9" w14:textId="77777777" w:rsidR="00AA710A" w:rsidRDefault="00AA710A" w:rsidP="00AA710A">
      <w:pPr>
        <w:pStyle w:val="custom3"/>
        <w:ind w:firstLine="420"/>
      </w:pPr>
      <w:r>
        <w:tab/>
      </w:r>
      <w:r>
        <w:tab/>
      </w:r>
      <w:r>
        <w:tab/>
      </w:r>
      <w:r>
        <w:tab/>
        <w:t>pw.close();</w:t>
      </w:r>
    </w:p>
    <w:p w14:paraId="3EFE03F3" w14:textId="77777777" w:rsidR="00AA710A" w:rsidRDefault="00AA710A" w:rsidP="00AA710A">
      <w:pPr>
        <w:pStyle w:val="custom3"/>
        <w:ind w:firstLine="420"/>
      </w:pPr>
      <w:r>
        <w:tab/>
      </w:r>
      <w:r>
        <w:tab/>
      </w:r>
      <w:r>
        <w:tab/>
      </w:r>
      <w:r>
        <w:tab/>
        <w:t>socket.close();</w:t>
      </w:r>
    </w:p>
    <w:p w14:paraId="31EA477D" w14:textId="77777777" w:rsidR="00AA710A" w:rsidRDefault="00AA710A" w:rsidP="00AA710A">
      <w:pPr>
        <w:pStyle w:val="custom3"/>
        <w:ind w:firstLine="420"/>
      </w:pPr>
      <w:r>
        <w:tab/>
      </w:r>
      <w:r>
        <w:tab/>
      </w:r>
      <w:r>
        <w:tab/>
      </w:r>
      <w:r>
        <w:tab/>
        <w:t>br.close();</w:t>
      </w:r>
    </w:p>
    <w:p w14:paraId="03C54175" w14:textId="77777777" w:rsidR="00AA710A" w:rsidRDefault="00AA710A" w:rsidP="00AA710A">
      <w:pPr>
        <w:pStyle w:val="custom3"/>
        <w:ind w:firstLine="420"/>
      </w:pPr>
      <w:r>
        <w:tab/>
      </w:r>
      <w:r>
        <w:tab/>
      </w:r>
      <w:r>
        <w:tab/>
        <w:t>} catch (IOException e) {</w:t>
      </w:r>
    </w:p>
    <w:p w14:paraId="416CDE13" w14:textId="77777777" w:rsidR="00AA710A" w:rsidRDefault="00AA710A" w:rsidP="00AA710A">
      <w:pPr>
        <w:pStyle w:val="custom3"/>
        <w:ind w:firstLine="420"/>
      </w:pPr>
      <w:r>
        <w:tab/>
      </w:r>
      <w:r>
        <w:tab/>
      </w:r>
      <w:r>
        <w:tab/>
      </w:r>
      <w:r>
        <w:tab/>
        <w:t>e.printStackTrace();</w:t>
      </w:r>
    </w:p>
    <w:p w14:paraId="08905E11" w14:textId="77777777" w:rsidR="00AA710A" w:rsidRDefault="00AA710A" w:rsidP="00AA710A">
      <w:pPr>
        <w:pStyle w:val="custom3"/>
        <w:ind w:firstLine="420"/>
      </w:pPr>
      <w:r>
        <w:tab/>
      </w:r>
      <w:r>
        <w:tab/>
      </w:r>
      <w:r>
        <w:tab/>
        <w:t>}</w:t>
      </w:r>
    </w:p>
    <w:p w14:paraId="25755984" w14:textId="77777777" w:rsidR="00EB21F6" w:rsidRDefault="00EB21F6" w:rsidP="00EB21F6">
      <w:pPr>
        <w:pStyle w:val="custom3"/>
        <w:ind w:firstLine="420"/>
      </w:pPr>
      <w:r>
        <w:lastRenderedPageBreak/>
        <w:tab/>
      </w:r>
      <w:r>
        <w:tab/>
        <w:t>}</w:t>
      </w:r>
    </w:p>
    <w:p w14:paraId="21F7DE4B" w14:textId="77777777" w:rsidR="00AA710A" w:rsidRDefault="00AA710A" w:rsidP="00EB21F6">
      <w:pPr>
        <w:pStyle w:val="custom3"/>
        <w:ind w:firstLine="420"/>
      </w:pPr>
      <w:r>
        <w:tab/>
        <w:t>}</w:t>
      </w:r>
    </w:p>
    <w:p w14:paraId="3D17A5B5" w14:textId="77777777" w:rsidR="00AA710A" w:rsidRPr="00BB7F24" w:rsidRDefault="00EB21F6" w:rsidP="00EB21F6">
      <w:pPr>
        <w:pStyle w:val="custom3"/>
        <w:ind w:firstLine="420"/>
      </w:pPr>
      <w:r>
        <w:t>}</w:t>
      </w:r>
    </w:p>
    <w:p w14:paraId="4F3CEF03" w14:textId="77777777" w:rsidR="00EB21F6" w:rsidRDefault="00EB21F6" w:rsidP="002879FB">
      <w:pPr>
        <w:pStyle w:val="custom"/>
      </w:pPr>
      <w:bookmarkStart w:id="42" w:name="_Toc502756289"/>
      <w:r>
        <w:t>UDP</w:t>
      </w:r>
      <w:bookmarkEnd w:id="42"/>
    </w:p>
    <w:p w14:paraId="6FAA3342" w14:textId="77777777" w:rsidR="00EB21F6" w:rsidRDefault="00EB21F6" w:rsidP="00EB21F6">
      <w:pPr>
        <w:pStyle w:val="custom2"/>
        <w:ind w:firstLine="420"/>
      </w:pPr>
      <w:r>
        <w:rPr>
          <w:rFonts w:hint="eastAsia"/>
        </w:rPr>
        <w:t>UDP</w:t>
      </w:r>
      <w:r>
        <w:rPr>
          <w:rFonts w:hint="eastAsia"/>
        </w:rPr>
        <w:t>协议（用户数据报协议）是无连接、不可靠、无序的。进行数据传输时，首先需要先将传输的数据定义成数据报（</w:t>
      </w:r>
      <w:r>
        <w:rPr>
          <w:rFonts w:hint="eastAsia"/>
        </w:rPr>
        <w:t>Datagram</w:t>
      </w:r>
      <w:r>
        <w:rPr>
          <w:rFonts w:hint="eastAsia"/>
        </w:rPr>
        <w:t>），在数据报中指明数据所要达到的</w:t>
      </w:r>
      <w:r>
        <w:rPr>
          <w:rFonts w:hint="eastAsia"/>
        </w:rPr>
        <w:t>Socket</w:t>
      </w:r>
      <w:r>
        <w:rPr>
          <w:rFonts w:hint="eastAsia"/>
        </w:rPr>
        <w:t>（主机地址和端口号），然后再将数据报发送出去。</w:t>
      </w:r>
    </w:p>
    <w:p w14:paraId="6F7D5DC4" w14:textId="77777777" w:rsidR="00EB21F6" w:rsidRDefault="00EB21F6" w:rsidP="00EB21F6">
      <w:pPr>
        <w:pStyle w:val="custom2"/>
        <w:ind w:firstLine="420"/>
      </w:pPr>
    </w:p>
    <w:p w14:paraId="37830C88" w14:textId="77777777" w:rsidR="00EB21F6" w:rsidRDefault="00EB21F6" w:rsidP="00EB21F6">
      <w:pPr>
        <w:pStyle w:val="custom2"/>
        <w:ind w:firstLine="420"/>
      </w:pPr>
      <w:r>
        <w:t>服务器端实现步骤</w:t>
      </w:r>
      <w:r>
        <w:rPr>
          <w:rFonts w:hint="eastAsia"/>
        </w:rPr>
        <w:t xml:space="preserve"> </w:t>
      </w:r>
    </w:p>
    <w:p w14:paraId="39849FA3" w14:textId="77777777" w:rsidR="00EB21F6" w:rsidRDefault="00EB21F6" w:rsidP="00EB21F6">
      <w:pPr>
        <w:pStyle w:val="custom2"/>
        <w:numPr>
          <w:ilvl w:val="0"/>
          <w:numId w:val="24"/>
        </w:numPr>
        <w:ind w:firstLineChars="0"/>
      </w:pPr>
      <w:r>
        <w:t>创建</w:t>
      </w:r>
      <w:r>
        <w:rPr>
          <w:rFonts w:hint="eastAsia"/>
        </w:rPr>
        <w:t>DatagramSocket</w:t>
      </w:r>
      <w:r>
        <w:rPr>
          <w:rFonts w:hint="eastAsia"/>
        </w:rPr>
        <w:t>，指定端口号</w:t>
      </w:r>
    </w:p>
    <w:p w14:paraId="2FED0F13" w14:textId="77777777" w:rsidR="00EB21F6" w:rsidRDefault="00EB21F6" w:rsidP="00EB21F6">
      <w:pPr>
        <w:pStyle w:val="custom2"/>
        <w:numPr>
          <w:ilvl w:val="0"/>
          <w:numId w:val="24"/>
        </w:numPr>
        <w:ind w:firstLineChars="0"/>
      </w:pPr>
      <w:r>
        <w:t>创建</w:t>
      </w:r>
      <w:r>
        <w:rPr>
          <w:rFonts w:hint="eastAsia"/>
        </w:rPr>
        <w:t>DatagramPacket</w:t>
      </w:r>
    </w:p>
    <w:p w14:paraId="34682418" w14:textId="77777777" w:rsidR="00EB21F6" w:rsidRDefault="00EB21F6" w:rsidP="00EB21F6">
      <w:pPr>
        <w:pStyle w:val="custom2"/>
        <w:numPr>
          <w:ilvl w:val="0"/>
          <w:numId w:val="24"/>
        </w:numPr>
        <w:ind w:firstLineChars="0"/>
      </w:pPr>
      <w:r>
        <w:t>接收客户端发送的数据信息</w:t>
      </w:r>
    </w:p>
    <w:p w14:paraId="1A3D7E8B" w14:textId="77777777" w:rsidR="00EB21F6" w:rsidRDefault="00EB21F6" w:rsidP="00EB21F6">
      <w:pPr>
        <w:pStyle w:val="custom2"/>
        <w:numPr>
          <w:ilvl w:val="0"/>
          <w:numId w:val="24"/>
        </w:numPr>
        <w:ind w:firstLineChars="0"/>
      </w:pPr>
      <w:r>
        <w:t>读取数据</w:t>
      </w:r>
    </w:p>
    <w:p w14:paraId="442C5B76" w14:textId="77777777" w:rsidR="00EB21F6" w:rsidRDefault="00EB21F6" w:rsidP="00EB21F6">
      <w:pPr>
        <w:pStyle w:val="custom2"/>
        <w:ind w:firstLineChars="0" w:firstLine="0"/>
      </w:pPr>
    </w:p>
    <w:p w14:paraId="74BD83D9" w14:textId="77777777" w:rsidR="00EB21F6" w:rsidRDefault="006472D1" w:rsidP="00EB21F6">
      <w:pPr>
        <w:pStyle w:val="custom2"/>
        <w:ind w:firstLine="420"/>
      </w:pPr>
      <w:r>
        <w:t>客户端实现步骤</w:t>
      </w:r>
    </w:p>
    <w:p w14:paraId="25780EB3" w14:textId="77777777" w:rsidR="006472D1" w:rsidRDefault="006472D1" w:rsidP="006472D1">
      <w:pPr>
        <w:pStyle w:val="custom2"/>
        <w:numPr>
          <w:ilvl w:val="0"/>
          <w:numId w:val="25"/>
        </w:numPr>
        <w:ind w:firstLineChars="0"/>
      </w:pPr>
      <w:r>
        <w:t>定义发送信息</w:t>
      </w:r>
    </w:p>
    <w:p w14:paraId="09D8AE0A" w14:textId="77777777" w:rsidR="006472D1" w:rsidRDefault="006472D1" w:rsidP="006472D1">
      <w:pPr>
        <w:pStyle w:val="custom2"/>
        <w:numPr>
          <w:ilvl w:val="0"/>
          <w:numId w:val="25"/>
        </w:numPr>
        <w:ind w:firstLineChars="0"/>
      </w:pPr>
      <w:r>
        <w:t>创建</w:t>
      </w:r>
      <w:r>
        <w:rPr>
          <w:rFonts w:hint="eastAsia"/>
        </w:rPr>
        <w:t>DatagramPacket</w:t>
      </w:r>
      <w:r>
        <w:rPr>
          <w:rFonts w:hint="eastAsia"/>
        </w:rPr>
        <w:t>，包含将要发送的信息</w:t>
      </w:r>
    </w:p>
    <w:p w14:paraId="58997446" w14:textId="77777777" w:rsidR="006472D1" w:rsidRDefault="006472D1" w:rsidP="006472D1">
      <w:pPr>
        <w:pStyle w:val="custom2"/>
        <w:numPr>
          <w:ilvl w:val="0"/>
          <w:numId w:val="25"/>
        </w:numPr>
        <w:ind w:firstLineChars="0"/>
      </w:pPr>
      <w:r>
        <w:t>创建</w:t>
      </w:r>
      <w:r>
        <w:rPr>
          <w:rFonts w:hint="eastAsia"/>
        </w:rPr>
        <w:t>DatagramSocket</w:t>
      </w:r>
    </w:p>
    <w:p w14:paraId="120E7594" w14:textId="77777777" w:rsidR="006472D1" w:rsidRDefault="006472D1" w:rsidP="006472D1">
      <w:pPr>
        <w:pStyle w:val="custom2"/>
        <w:numPr>
          <w:ilvl w:val="0"/>
          <w:numId w:val="25"/>
        </w:numPr>
        <w:ind w:firstLineChars="0"/>
      </w:pPr>
      <w:r>
        <w:t>发送数据</w:t>
      </w:r>
    </w:p>
    <w:p w14:paraId="4FC16191" w14:textId="77777777" w:rsidR="00CA0EB1" w:rsidRDefault="00CA0EB1" w:rsidP="00CA0EB1">
      <w:pPr>
        <w:pStyle w:val="custom3"/>
        <w:ind w:firstLine="420"/>
      </w:pPr>
      <w:r>
        <w:t>package com.learn.socket;</w:t>
      </w:r>
    </w:p>
    <w:p w14:paraId="48C8D75C" w14:textId="77777777" w:rsidR="00CA0EB1" w:rsidRDefault="00CA0EB1" w:rsidP="00CA0EB1">
      <w:pPr>
        <w:pStyle w:val="custom3"/>
        <w:ind w:firstLine="420"/>
      </w:pPr>
    </w:p>
    <w:p w14:paraId="5BFABC89" w14:textId="77777777" w:rsidR="00CA0EB1" w:rsidRDefault="00CA0EB1" w:rsidP="00CA0EB1">
      <w:pPr>
        <w:pStyle w:val="custom3"/>
        <w:ind w:firstLine="420"/>
      </w:pPr>
      <w:r>
        <w:t>import java.io.IOException;</w:t>
      </w:r>
    </w:p>
    <w:p w14:paraId="3D1FC4FD" w14:textId="77777777" w:rsidR="00CA0EB1" w:rsidRDefault="00CA0EB1" w:rsidP="00CA0EB1">
      <w:pPr>
        <w:pStyle w:val="custom3"/>
        <w:ind w:firstLine="420"/>
      </w:pPr>
      <w:r>
        <w:t>import java.net.DatagramPacket;</w:t>
      </w:r>
    </w:p>
    <w:p w14:paraId="06D4E2FF" w14:textId="77777777" w:rsidR="00CA0EB1" w:rsidRDefault="00CA0EB1" w:rsidP="00CA0EB1">
      <w:pPr>
        <w:pStyle w:val="custom3"/>
        <w:ind w:firstLine="420"/>
      </w:pPr>
      <w:r>
        <w:t>import java.net.DatagramSocket;</w:t>
      </w:r>
    </w:p>
    <w:p w14:paraId="3015163F" w14:textId="77777777" w:rsidR="00CA0EB1" w:rsidRDefault="00CA0EB1" w:rsidP="00CA0EB1">
      <w:pPr>
        <w:pStyle w:val="custom3"/>
        <w:ind w:firstLine="420"/>
      </w:pPr>
      <w:r>
        <w:t>import java.net.InetAddress;</w:t>
      </w:r>
    </w:p>
    <w:p w14:paraId="34033EE9" w14:textId="77777777" w:rsidR="00CA0EB1" w:rsidRDefault="00CA0EB1" w:rsidP="00CA0EB1">
      <w:pPr>
        <w:pStyle w:val="custom3"/>
        <w:ind w:firstLine="420"/>
      </w:pPr>
      <w:r>
        <w:t>import java.net.SocketException;</w:t>
      </w:r>
    </w:p>
    <w:p w14:paraId="7B914A2E" w14:textId="77777777" w:rsidR="00CA0EB1" w:rsidRDefault="00CA0EB1" w:rsidP="00CA0EB1">
      <w:pPr>
        <w:pStyle w:val="custom3"/>
        <w:ind w:firstLine="420"/>
      </w:pPr>
      <w:r>
        <w:t>import java.net.UnknownHostException;</w:t>
      </w:r>
    </w:p>
    <w:p w14:paraId="0FD7C93D" w14:textId="77777777" w:rsidR="00CA0EB1" w:rsidRDefault="00CA0EB1" w:rsidP="00CA0EB1">
      <w:pPr>
        <w:pStyle w:val="custom3"/>
        <w:ind w:firstLine="420"/>
      </w:pPr>
    </w:p>
    <w:p w14:paraId="644FECD2" w14:textId="77777777" w:rsidR="00CA0EB1" w:rsidRDefault="00CA0EB1" w:rsidP="00CA0EB1">
      <w:pPr>
        <w:pStyle w:val="custom3"/>
        <w:ind w:firstLine="420"/>
      </w:pPr>
      <w:r>
        <w:t>public class UDPClient {</w:t>
      </w:r>
    </w:p>
    <w:p w14:paraId="693D0EF3" w14:textId="77777777" w:rsidR="00CA0EB1" w:rsidRDefault="00CA0EB1" w:rsidP="00CA0EB1">
      <w:pPr>
        <w:pStyle w:val="custom3"/>
        <w:ind w:firstLine="420"/>
      </w:pPr>
      <w:r>
        <w:tab/>
      </w:r>
    </w:p>
    <w:p w14:paraId="6673783C" w14:textId="77777777" w:rsidR="00CA0EB1" w:rsidRDefault="00CA0EB1" w:rsidP="00CA0EB1">
      <w:pPr>
        <w:pStyle w:val="custom3"/>
        <w:ind w:firstLine="420"/>
      </w:pPr>
      <w:r>
        <w:tab/>
        <w:t>public static void main(String[] args) {</w:t>
      </w:r>
    </w:p>
    <w:p w14:paraId="76D88E94" w14:textId="77777777" w:rsidR="00CA0EB1" w:rsidRDefault="00CA0EB1" w:rsidP="00CA0EB1">
      <w:pPr>
        <w:pStyle w:val="custom3"/>
        <w:ind w:firstLine="420"/>
      </w:pPr>
      <w:r>
        <w:tab/>
      </w:r>
      <w:r>
        <w:tab/>
        <w:t>try {</w:t>
      </w:r>
    </w:p>
    <w:p w14:paraId="6CE2BC79" w14:textId="77777777" w:rsidR="00CA0EB1" w:rsidRDefault="00CA0EB1" w:rsidP="00CA0EB1">
      <w:pPr>
        <w:pStyle w:val="custom3"/>
        <w:ind w:firstLine="420"/>
      </w:pPr>
      <w:r>
        <w:tab/>
      </w:r>
      <w:r>
        <w:tab/>
      </w:r>
      <w:r>
        <w:tab/>
        <w:t>InetAddress address = InetAddress.getLocalHost();</w:t>
      </w:r>
    </w:p>
    <w:p w14:paraId="51655FC6" w14:textId="77777777" w:rsidR="00CA0EB1" w:rsidRDefault="00CA0EB1" w:rsidP="00CA0EB1">
      <w:pPr>
        <w:pStyle w:val="custom3"/>
        <w:ind w:firstLine="420"/>
      </w:pPr>
      <w:r>
        <w:rPr>
          <w:rFonts w:hint="eastAsia"/>
        </w:rPr>
        <w:tab/>
      </w:r>
      <w:r>
        <w:rPr>
          <w:rFonts w:hint="eastAsia"/>
        </w:rPr>
        <w:tab/>
      </w:r>
      <w:r>
        <w:rPr>
          <w:rFonts w:hint="eastAsia"/>
        </w:rPr>
        <w:tab/>
        <w:t>byte[] data = "</w:t>
      </w:r>
      <w:r>
        <w:rPr>
          <w:rFonts w:hint="eastAsia"/>
        </w:rPr>
        <w:t>用户名：</w:t>
      </w:r>
      <w:r>
        <w:rPr>
          <w:rFonts w:hint="eastAsia"/>
        </w:rPr>
        <w:t>admin;</w:t>
      </w:r>
      <w:r>
        <w:rPr>
          <w:rFonts w:hint="eastAsia"/>
        </w:rPr>
        <w:t>密码</w:t>
      </w:r>
      <w:r>
        <w:rPr>
          <w:rFonts w:hint="eastAsia"/>
        </w:rPr>
        <w:t>:123".getBytes();</w:t>
      </w:r>
    </w:p>
    <w:p w14:paraId="39180579" w14:textId="77777777" w:rsidR="00CA0EB1" w:rsidRDefault="00CA0EB1" w:rsidP="00CA0EB1">
      <w:pPr>
        <w:pStyle w:val="custom3"/>
        <w:ind w:firstLine="420"/>
      </w:pPr>
      <w:r>
        <w:tab/>
      </w:r>
      <w:r>
        <w:tab/>
      </w:r>
      <w:r>
        <w:tab/>
        <w:t>DatagramPacket packet = new DatagramPacket(data, data.length,address,8000);</w:t>
      </w:r>
    </w:p>
    <w:p w14:paraId="6996C4ED" w14:textId="77777777" w:rsidR="00CA0EB1" w:rsidRDefault="00CA0EB1" w:rsidP="00CA0EB1">
      <w:pPr>
        <w:pStyle w:val="custom3"/>
        <w:ind w:firstLine="420"/>
      </w:pPr>
      <w:r>
        <w:tab/>
      </w:r>
      <w:r>
        <w:tab/>
      </w:r>
      <w:r>
        <w:tab/>
        <w:t>DatagramSocket socket = new DatagramSocket();</w:t>
      </w:r>
    </w:p>
    <w:p w14:paraId="580DAD5C" w14:textId="77777777" w:rsidR="00CA0EB1" w:rsidRDefault="00CA0EB1" w:rsidP="00CA0EB1">
      <w:pPr>
        <w:pStyle w:val="custom3"/>
        <w:ind w:firstLine="420"/>
      </w:pPr>
      <w:r>
        <w:tab/>
      </w:r>
      <w:r>
        <w:tab/>
      </w:r>
      <w:r>
        <w:tab/>
        <w:t>socket.send(packet);</w:t>
      </w:r>
    </w:p>
    <w:p w14:paraId="1FC08687" w14:textId="77777777" w:rsidR="00CA0EB1" w:rsidRDefault="00CA0EB1" w:rsidP="00CA0EB1">
      <w:pPr>
        <w:pStyle w:val="custom3"/>
        <w:ind w:firstLine="420"/>
      </w:pPr>
      <w:r>
        <w:tab/>
      </w:r>
      <w:r>
        <w:tab/>
      </w:r>
      <w:r>
        <w:tab/>
        <w:t>byte[] data2 = new byte[1024];</w:t>
      </w:r>
    </w:p>
    <w:p w14:paraId="37F5B64B" w14:textId="77777777" w:rsidR="00CA0EB1" w:rsidRDefault="00CA0EB1" w:rsidP="00CA0EB1">
      <w:pPr>
        <w:pStyle w:val="custom3"/>
        <w:ind w:firstLine="420"/>
      </w:pPr>
      <w:r>
        <w:tab/>
      </w:r>
      <w:r>
        <w:tab/>
      </w:r>
      <w:r>
        <w:tab/>
        <w:t>DatagramPacket packet2 = new DatagramPacket(data2, data.length);</w:t>
      </w:r>
    </w:p>
    <w:p w14:paraId="685F3F7F" w14:textId="77777777" w:rsidR="00CA0EB1" w:rsidRDefault="00CA0EB1" w:rsidP="00CA0EB1">
      <w:pPr>
        <w:pStyle w:val="custom3"/>
        <w:ind w:firstLine="420"/>
      </w:pPr>
      <w:r>
        <w:lastRenderedPageBreak/>
        <w:tab/>
      </w:r>
      <w:r>
        <w:tab/>
      </w:r>
      <w:r>
        <w:tab/>
        <w:t>socket.receive(packet2);</w:t>
      </w:r>
    </w:p>
    <w:p w14:paraId="2913ECB1" w14:textId="77777777" w:rsidR="00CA0EB1" w:rsidRDefault="00CA0EB1" w:rsidP="00CA0EB1">
      <w:pPr>
        <w:pStyle w:val="custom3"/>
        <w:ind w:firstLine="420"/>
      </w:pPr>
      <w:r>
        <w:tab/>
      </w:r>
      <w:r>
        <w:tab/>
      </w:r>
      <w:r>
        <w:tab/>
        <w:t>String info = new String(data2,0,packet2.getLength());</w:t>
      </w:r>
    </w:p>
    <w:p w14:paraId="7C6BF7F2" w14:textId="77777777" w:rsidR="00CA0EB1" w:rsidRDefault="00CA0EB1" w:rsidP="00CA0EB1">
      <w:pPr>
        <w:pStyle w:val="custom3"/>
        <w:ind w:firstLine="420"/>
      </w:pPr>
      <w:r>
        <w:tab/>
      </w:r>
      <w:r>
        <w:tab/>
      </w:r>
      <w:r>
        <w:tab/>
        <w:t>System.out.println(info);</w:t>
      </w:r>
    </w:p>
    <w:p w14:paraId="55140137" w14:textId="77777777" w:rsidR="00CA0EB1" w:rsidRDefault="00CA0EB1" w:rsidP="00CA0EB1">
      <w:pPr>
        <w:pStyle w:val="custom3"/>
        <w:ind w:firstLine="420"/>
      </w:pPr>
      <w:r>
        <w:tab/>
      </w:r>
      <w:r>
        <w:tab/>
      </w:r>
      <w:r>
        <w:tab/>
        <w:t>socket.close();</w:t>
      </w:r>
    </w:p>
    <w:p w14:paraId="7B7F7005" w14:textId="77777777" w:rsidR="00CA0EB1" w:rsidRDefault="00CA0EB1" w:rsidP="00CA0EB1">
      <w:pPr>
        <w:pStyle w:val="custom3"/>
        <w:ind w:firstLine="420"/>
      </w:pPr>
      <w:r>
        <w:tab/>
      </w:r>
      <w:r>
        <w:tab/>
        <w:t>} catch (UnknownHostException e) {</w:t>
      </w:r>
    </w:p>
    <w:p w14:paraId="62F9763C" w14:textId="77777777" w:rsidR="00CA0EB1" w:rsidRDefault="00CA0EB1" w:rsidP="00CA0EB1">
      <w:pPr>
        <w:pStyle w:val="custom3"/>
        <w:ind w:firstLine="420"/>
      </w:pPr>
      <w:r>
        <w:tab/>
      </w:r>
      <w:r>
        <w:tab/>
      </w:r>
      <w:r>
        <w:tab/>
        <w:t>e.printStackTrace();</w:t>
      </w:r>
    </w:p>
    <w:p w14:paraId="1739D6E8" w14:textId="77777777" w:rsidR="00CA0EB1" w:rsidRDefault="00CA0EB1" w:rsidP="00CA0EB1">
      <w:pPr>
        <w:pStyle w:val="custom3"/>
        <w:ind w:firstLine="420"/>
      </w:pPr>
      <w:r>
        <w:tab/>
      </w:r>
      <w:r>
        <w:tab/>
        <w:t>} catch (SocketException e) {</w:t>
      </w:r>
    </w:p>
    <w:p w14:paraId="20F64678" w14:textId="77777777" w:rsidR="00CA0EB1" w:rsidRDefault="00CA0EB1" w:rsidP="00CA0EB1">
      <w:pPr>
        <w:pStyle w:val="custom3"/>
        <w:ind w:firstLine="420"/>
      </w:pPr>
      <w:r>
        <w:tab/>
      </w:r>
      <w:r>
        <w:tab/>
      </w:r>
      <w:r>
        <w:tab/>
        <w:t>e.printStackTrace();</w:t>
      </w:r>
    </w:p>
    <w:p w14:paraId="22FA2850" w14:textId="77777777" w:rsidR="00CA0EB1" w:rsidRDefault="00CA0EB1" w:rsidP="00CA0EB1">
      <w:pPr>
        <w:pStyle w:val="custom3"/>
        <w:ind w:firstLine="420"/>
      </w:pPr>
      <w:r>
        <w:tab/>
      </w:r>
      <w:r>
        <w:tab/>
        <w:t>} catch (IOException e) {</w:t>
      </w:r>
    </w:p>
    <w:p w14:paraId="71E939CF" w14:textId="77777777" w:rsidR="00CA0EB1" w:rsidRDefault="00CA0EB1" w:rsidP="00CA0EB1">
      <w:pPr>
        <w:pStyle w:val="custom3"/>
        <w:ind w:firstLine="420"/>
      </w:pPr>
      <w:r>
        <w:tab/>
      </w:r>
      <w:r>
        <w:tab/>
      </w:r>
      <w:r>
        <w:tab/>
        <w:t>e.printStackTrace();</w:t>
      </w:r>
    </w:p>
    <w:p w14:paraId="1B5BB59C" w14:textId="77777777" w:rsidR="00CA0EB1" w:rsidRDefault="00CA0EB1" w:rsidP="00CA0EB1">
      <w:pPr>
        <w:pStyle w:val="custom3"/>
        <w:ind w:firstLine="420"/>
      </w:pPr>
      <w:r>
        <w:tab/>
      </w:r>
      <w:r>
        <w:tab/>
        <w:t>}</w:t>
      </w:r>
    </w:p>
    <w:p w14:paraId="2852DB72" w14:textId="77777777" w:rsidR="00CA0EB1" w:rsidRDefault="00CA0EB1" w:rsidP="00CA0EB1">
      <w:pPr>
        <w:pStyle w:val="custom3"/>
        <w:ind w:firstLine="420"/>
      </w:pPr>
      <w:r>
        <w:tab/>
        <w:t>}</w:t>
      </w:r>
    </w:p>
    <w:p w14:paraId="0DB9599E" w14:textId="77777777" w:rsidR="006472D1" w:rsidRDefault="00CA0EB1" w:rsidP="00CA0EB1">
      <w:pPr>
        <w:pStyle w:val="custom3"/>
        <w:ind w:firstLine="420"/>
      </w:pPr>
      <w:r>
        <w:t>}</w:t>
      </w:r>
    </w:p>
    <w:p w14:paraId="1AAFB487" w14:textId="77777777" w:rsidR="006472D1" w:rsidRDefault="006472D1" w:rsidP="006472D1">
      <w:pPr>
        <w:pStyle w:val="custom2"/>
        <w:ind w:firstLineChars="0"/>
      </w:pPr>
    </w:p>
    <w:p w14:paraId="61AD665F" w14:textId="77777777" w:rsidR="00CA0EB1" w:rsidRDefault="00CA0EB1" w:rsidP="00CA0EB1">
      <w:pPr>
        <w:pStyle w:val="custom3"/>
        <w:ind w:firstLine="420"/>
      </w:pPr>
      <w:r>
        <w:t>package com.learn.socket;</w:t>
      </w:r>
    </w:p>
    <w:p w14:paraId="543D47B7" w14:textId="77777777" w:rsidR="00CA0EB1" w:rsidRDefault="00CA0EB1" w:rsidP="00CA0EB1">
      <w:pPr>
        <w:pStyle w:val="custom3"/>
        <w:ind w:firstLine="420"/>
      </w:pPr>
    </w:p>
    <w:p w14:paraId="4DF52553" w14:textId="77777777" w:rsidR="00CA0EB1" w:rsidRDefault="00CA0EB1" w:rsidP="00CA0EB1">
      <w:pPr>
        <w:pStyle w:val="custom3"/>
        <w:ind w:firstLine="420"/>
      </w:pPr>
      <w:r>
        <w:t>import java.io.IOException;</w:t>
      </w:r>
    </w:p>
    <w:p w14:paraId="50A5C5EE" w14:textId="77777777" w:rsidR="00CA0EB1" w:rsidRDefault="00CA0EB1" w:rsidP="00CA0EB1">
      <w:pPr>
        <w:pStyle w:val="custom3"/>
        <w:ind w:firstLine="420"/>
      </w:pPr>
      <w:r>
        <w:t>import java.net.DatagramPacket;</w:t>
      </w:r>
    </w:p>
    <w:p w14:paraId="02A72111" w14:textId="77777777" w:rsidR="00CA0EB1" w:rsidRDefault="00CA0EB1" w:rsidP="00CA0EB1">
      <w:pPr>
        <w:pStyle w:val="custom3"/>
        <w:ind w:firstLine="420"/>
      </w:pPr>
      <w:r>
        <w:t>import java.net.DatagramSocket;</w:t>
      </w:r>
    </w:p>
    <w:p w14:paraId="60AC4857" w14:textId="77777777" w:rsidR="00CA0EB1" w:rsidRDefault="00CA0EB1" w:rsidP="00CA0EB1">
      <w:pPr>
        <w:pStyle w:val="custom3"/>
        <w:ind w:firstLine="420"/>
      </w:pPr>
      <w:r>
        <w:t>import java.net.InetAddress;</w:t>
      </w:r>
    </w:p>
    <w:p w14:paraId="4C60102B" w14:textId="77777777" w:rsidR="00CA0EB1" w:rsidRDefault="00CA0EB1" w:rsidP="00CA0EB1">
      <w:pPr>
        <w:pStyle w:val="custom3"/>
        <w:ind w:firstLine="420"/>
      </w:pPr>
      <w:r>
        <w:t>import java.net.SocketException;</w:t>
      </w:r>
    </w:p>
    <w:p w14:paraId="1C5914F2" w14:textId="77777777" w:rsidR="00CA0EB1" w:rsidRDefault="00CA0EB1" w:rsidP="00CA0EB1">
      <w:pPr>
        <w:pStyle w:val="custom3"/>
        <w:ind w:firstLine="420"/>
      </w:pPr>
    </w:p>
    <w:p w14:paraId="20853ACB" w14:textId="77777777" w:rsidR="00CA0EB1" w:rsidRDefault="00CA0EB1" w:rsidP="00CA0EB1">
      <w:pPr>
        <w:pStyle w:val="custom3"/>
        <w:ind w:firstLine="420"/>
      </w:pPr>
      <w:r>
        <w:t>public class UDPServer {</w:t>
      </w:r>
    </w:p>
    <w:p w14:paraId="322D3E09" w14:textId="77777777" w:rsidR="00CA0EB1" w:rsidRDefault="00CA0EB1" w:rsidP="00CA0EB1">
      <w:pPr>
        <w:pStyle w:val="custom3"/>
        <w:ind w:firstLine="420"/>
      </w:pPr>
      <w:r>
        <w:tab/>
      </w:r>
    </w:p>
    <w:p w14:paraId="0CB1B345" w14:textId="77777777" w:rsidR="00CA0EB1" w:rsidRDefault="00CA0EB1" w:rsidP="00CA0EB1">
      <w:pPr>
        <w:pStyle w:val="custom3"/>
        <w:ind w:firstLine="420"/>
      </w:pPr>
      <w:r>
        <w:tab/>
        <w:t>public static void main(String[] args) {</w:t>
      </w:r>
    </w:p>
    <w:p w14:paraId="183702EF" w14:textId="77777777" w:rsidR="00CA0EB1" w:rsidRDefault="00CA0EB1" w:rsidP="00CA0EB1">
      <w:pPr>
        <w:pStyle w:val="custom3"/>
        <w:ind w:firstLine="420"/>
      </w:pPr>
      <w:r>
        <w:tab/>
      </w:r>
      <w:r>
        <w:tab/>
        <w:t>DatagramSocket socket = null;</w:t>
      </w:r>
    </w:p>
    <w:p w14:paraId="11784C64" w14:textId="77777777" w:rsidR="00CA0EB1" w:rsidRDefault="00CA0EB1" w:rsidP="00CA0EB1">
      <w:pPr>
        <w:pStyle w:val="custom3"/>
        <w:ind w:firstLine="420"/>
      </w:pPr>
      <w:r>
        <w:tab/>
      </w:r>
      <w:r>
        <w:tab/>
        <w:t>try {</w:t>
      </w:r>
    </w:p>
    <w:p w14:paraId="4F174955" w14:textId="77777777" w:rsidR="00CA0EB1" w:rsidRDefault="00CA0EB1" w:rsidP="00CA0EB1">
      <w:pPr>
        <w:pStyle w:val="custom3"/>
        <w:ind w:firstLine="420"/>
      </w:pPr>
      <w:r>
        <w:tab/>
      </w:r>
      <w:r>
        <w:tab/>
      </w:r>
      <w:r>
        <w:tab/>
        <w:t>socket = new DatagramSocket(8000);</w:t>
      </w:r>
    </w:p>
    <w:p w14:paraId="4B6513C6" w14:textId="77777777" w:rsidR="00CA0EB1" w:rsidRDefault="00CA0EB1" w:rsidP="00CA0EB1">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7FB48138" w14:textId="77777777" w:rsidR="00CA0EB1" w:rsidRDefault="00CA0EB1" w:rsidP="00CA0EB1">
      <w:pPr>
        <w:pStyle w:val="custom3"/>
        <w:ind w:firstLine="420"/>
      </w:pPr>
      <w:r>
        <w:tab/>
      </w:r>
      <w:r>
        <w:tab/>
      </w:r>
      <w:r>
        <w:tab/>
        <w:t>byte[] data = new byte[1024];</w:t>
      </w:r>
    </w:p>
    <w:p w14:paraId="4ACE4FEF" w14:textId="77777777" w:rsidR="00CA0EB1" w:rsidRDefault="00CA0EB1" w:rsidP="00CA0EB1">
      <w:pPr>
        <w:pStyle w:val="custom3"/>
        <w:ind w:firstLine="420"/>
      </w:pPr>
      <w:r>
        <w:tab/>
      </w:r>
      <w:r>
        <w:tab/>
      </w:r>
      <w:r>
        <w:tab/>
        <w:t>DatagramPacket packet = new DatagramPacket(data, data.length);</w:t>
      </w:r>
    </w:p>
    <w:p w14:paraId="67DD50C6" w14:textId="77777777" w:rsidR="00CA0EB1" w:rsidRDefault="00CA0EB1" w:rsidP="00CA0EB1">
      <w:pPr>
        <w:pStyle w:val="custom3"/>
        <w:ind w:firstLine="420"/>
      </w:pPr>
      <w:r>
        <w:tab/>
      </w:r>
      <w:r>
        <w:tab/>
      </w:r>
      <w:r>
        <w:tab/>
        <w:t>socket.receive(packet);</w:t>
      </w:r>
    </w:p>
    <w:p w14:paraId="3070AAAD" w14:textId="77777777" w:rsidR="00CA0EB1" w:rsidRDefault="00CA0EB1" w:rsidP="00CA0EB1">
      <w:pPr>
        <w:pStyle w:val="custom3"/>
        <w:ind w:firstLine="420"/>
      </w:pPr>
      <w:r>
        <w:tab/>
      </w:r>
      <w:r>
        <w:tab/>
      </w:r>
      <w:r>
        <w:tab/>
        <w:t>String info = new String(data,0,packet.getLength());</w:t>
      </w:r>
    </w:p>
    <w:p w14:paraId="6D507427" w14:textId="77777777" w:rsidR="00CA0EB1" w:rsidRDefault="00CA0EB1" w:rsidP="00CA0EB1">
      <w:pPr>
        <w:pStyle w:val="custom3"/>
        <w:ind w:firstLine="420"/>
      </w:pPr>
      <w:r>
        <w:tab/>
      </w:r>
      <w:r>
        <w:tab/>
      </w:r>
      <w:r>
        <w:tab/>
        <w:t>System.out.println(info);</w:t>
      </w:r>
    </w:p>
    <w:p w14:paraId="4284FD0B" w14:textId="77777777" w:rsidR="00CA0EB1" w:rsidRDefault="00CA0EB1" w:rsidP="00CA0EB1">
      <w:pPr>
        <w:pStyle w:val="custom3"/>
        <w:ind w:firstLine="420"/>
      </w:pPr>
      <w:r>
        <w:rPr>
          <w:rFonts w:hint="eastAsia"/>
        </w:rPr>
        <w:tab/>
      </w:r>
      <w:r>
        <w:rPr>
          <w:rFonts w:hint="eastAsia"/>
        </w:rPr>
        <w:tab/>
      </w:r>
      <w:r>
        <w:rPr>
          <w:rFonts w:hint="eastAsia"/>
        </w:rPr>
        <w:tab/>
        <w:t>byte[] data2 = "</w:t>
      </w:r>
      <w:r>
        <w:rPr>
          <w:rFonts w:hint="eastAsia"/>
        </w:rPr>
        <w:t>欢迎您</w:t>
      </w:r>
      <w:r>
        <w:rPr>
          <w:rFonts w:hint="eastAsia"/>
        </w:rPr>
        <w:t>,".getBytes();</w:t>
      </w:r>
    </w:p>
    <w:p w14:paraId="02EC7906" w14:textId="77777777" w:rsidR="00CA0EB1" w:rsidRDefault="00CA0EB1" w:rsidP="00CA0EB1">
      <w:pPr>
        <w:pStyle w:val="custom3"/>
        <w:ind w:firstLine="420"/>
      </w:pPr>
      <w:r>
        <w:tab/>
      </w:r>
      <w:r>
        <w:tab/>
      </w:r>
      <w:r>
        <w:tab/>
        <w:t>DatagramPacket packet2 = new DatagramPacket(data2,data2.length,packet.getAddress(),packet.getPort());</w:t>
      </w:r>
    </w:p>
    <w:p w14:paraId="44EB8F7B" w14:textId="77777777" w:rsidR="00CA0EB1" w:rsidRDefault="00CA0EB1" w:rsidP="00CA0EB1">
      <w:pPr>
        <w:pStyle w:val="custom3"/>
        <w:ind w:firstLine="420"/>
      </w:pPr>
      <w:r>
        <w:tab/>
      </w:r>
      <w:r>
        <w:tab/>
      </w:r>
      <w:r>
        <w:tab/>
        <w:t>socket.send(packet2);</w:t>
      </w:r>
    </w:p>
    <w:p w14:paraId="1BEC3349" w14:textId="77777777" w:rsidR="00CA0EB1" w:rsidRDefault="00CA0EB1" w:rsidP="00CA0EB1">
      <w:pPr>
        <w:pStyle w:val="custom3"/>
        <w:ind w:firstLine="420"/>
      </w:pPr>
      <w:r>
        <w:tab/>
      </w:r>
      <w:r>
        <w:tab/>
      </w:r>
      <w:r>
        <w:tab/>
        <w:t>socket.close();</w:t>
      </w:r>
    </w:p>
    <w:p w14:paraId="4F783A94" w14:textId="77777777" w:rsidR="00CA0EB1" w:rsidRDefault="00CA0EB1" w:rsidP="00CA0EB1">
      <w:pPr>
        <w:pStyle w:val="custom3"/>
        <w:ind w:firstLine="420"/>
      </w:pPr>
      <w:r>
        <w:tab/>
      </w:r>
      <w:r>
        <w:tab/>
        <w:t>} catch (SocketException e) {</w:t>
      </w:r>
    </w:p>
    <w:p w14:paraId="526C2F68" w14:textId="77777777" w:rsidR="00CA0EB1" w:rsidRDefault="00CA0EB1" w:rsidP="00CA0EB1">
      <w:pPr>
        <w:pStyle w:val="custom3"/>
        <w:ind w:firstLine="420"/>
      </w:pPr>
      <w:r>
        <w:tab/>
      </w:r>
      <w:r>
        <w:tab/>
      </w:r>
      <w:r>
        <w:tab/>
        <w:t>e.printStackTrace();</w:t>
      </w:r>
    </w:p>
    <w:p w14:paraId="1B639B59" w14:textId="77777777" w:rsidR="00CA0EB1" w:rsidRDefault="00CA0EB1" w:rsidP="00CA0EB1">
      <w:pPr>
        <w:pStyle w:val="custom3"/>
        <w:ind w:firstLine="420"/>
      </w:pPr>
      <w:r>
        <w:tab/>
      </w:r>
      <w:r>
        <w:tab/>
        <w:t>} catch (IOException e) {</w:t>
      </w:r>
    </w:p>
    <w:p w14:paraId="574B74C1" w14:textId="77777777" w:rsidR="00CA0EB1" w:rsidRDefault="00CA0EB1" w:rsidP="00CA0EB1">
      <w:pPr>
        <w:pStyle w:val="custom3"/>
        <w:ind w:firstLine="420"/>
      </w:pPr>
      <w:r>
        <w:tab/>
      </w:r>
      <w:r>
        <w:tab/>
      </w:r>
      <w:r>
        <w:tab/>
        <w:t>e.printStackTrace();</w:t>
      </w:r>
    </w:p>
    <w:p w14:paraId="04CAFEA3" w14:textId="77777777" w:rsidR="00CA0EB1" w:rsidRDefault="00CA0EB1" w:rsidP="00CA0EB1">
      <w:pPr>
        <w:pStyle w:val="custom3"/>
        <w:ind w:firstLine="420"/>
      </w:pPr>
      <w:r>
        <w:lastRenderedPageBreak/>
        <w:tab/>
      </w:r>
      <w:r>
        <w:tab/>
        <w:t>}finally{</w:t>
      </w:r>
    </w:p>
    <w:p w14:paraId="7A97639E" w14:textId="77777777" w:rsidR="00CA0EB1" w:rsidRDefault="00CA0EB1" w:rsidP="00CA0EB1">
      <w:pPr>
        <w:pStyle w:val="custom3"/>
        <w:ind w:firstLine="420"/>
      </w:pPr>
      <w:r>
        <w:tab/>
      </w:r>
      <w:r>
        <w:tab/>
      </w:r>
      <w:r>
        <w:tab/>
        <w:t>socket.close();</w:t>
      </w:r>
    </w:p>
    <w:p w14:paraId="1CD58B47" w14:textId="77777777" w:rsidR="00CA0EB1" w:rsidRDefault="00CA0EB1" w:rsidP="00CA0EB1">
      <w:pPr>
        <w:pStyle w:val="custom3"/>
        <w:ind w:firstLine="420"/>
      </w:pPr>
      <w:r>
        <w:tab/>
      </w:r>
      <w:r>
        <w:tab/>
        <w:t>}</w:t>
      </w:r>
    </w:p>
    <w:p w14:paraId="6C098C9D" w14:textId="1CAD267A" w:rsidR="00CA0EB1" w:rsidRDefault="00026745" w:rsidP="00026745">
      <w:pPr>
        <w:pStyle w:val="custom3"/>
        <w:ind w:firstLineChars="95" w:firstLine="199"/>
      </w:pPr>
      <w:r>
        <w:tab/>
      </w:r>
      <w:r w:rsidR="00CA0EB1">
        <w:tab/>
        <w:t>}</w:t>
      </w:r>
    </w:p>
    <w:p w14:paraId="456447F7" w14:textId="77777777" w:rsidR="00CA0EB1" w:rsidRDefault="00CA0EB1" w:rsidP="00CA0EB1">
      <w:pPr>
        <w:pStyle w:val="custom3"/>
        <w:ind w:firstLine="420"/>
      </w:pPr>
    </w:p>
    <w:p w14:paraId="33299BFC" w14:textId="77777777" w:rsidR="00CA0EB1" w:rsidRDefault="00CA0EB1" w:rsidP="00CA0EB1">
      <w:pPr>
        <w:pStyle w:val="custom3"/>
        <w:ind w:firstLine="420"/>
      </w:pPr>
      <w:r>
        <w:t>}</w:t>
      </w:r>
    </w:p>
    <w:p w14:paraId="5E51D070" w14:textId="75B26CF7" w:rsidR="00CA0EB1" w:rsidRDefault="00CA0EB1" w:rsidP="00CA0EB1">
      <w:pPr>
        <w:pStyle w:val="custom2"/>
        <w:ind w:firstLine="420"/>
      </w:pPr>
    </w:p>
    <w:p w14:paraId="590B23E9" w14:textId="3F5B7B73" w:rsidR="00B37B27" w:rsidRDefault="00B37B27" w:rsidP="00B37B27">
      <w:pPr>
        <w:pStyle w:val="custom1"/>
        <w:spacing w:after="312"/>
      </w:pPr>
      <w:bookmarkStart w:id="43" w:name="_Toc502756290"/>
      <w:r>
        <w:lastRenderedPageBreak/>
        <w:t>J</w:t>
      </w:r>
      <w:r>
        <w:rPr>
          <w:rFonts w:hint="eastAsia"/>
        </w:rPr>
        <w:t>ava</w:t>
      </w:r>
      <w:r>
        <w:rPr>
          <w:rFonts w:hint="eastAsia"/>
        </w:rPr>
        <w:t>注解</w:t>
      </w:r>
      <w:bookmarkEnd w:id="43"/>
    </w:p>
    <w:p w14:paraId="339BB435" w14:textId="393CB5BB" w:rsidR="00B37B27" w:rsidRDefault="00B37B27" w:rsidP="00B37B27">
      <w:pPr>
        <w:pStyle w:val="custom2"/>
        <w:ind w:firstLine="420"/>
      </w:pPr>
      <w:r>
        <w:t>J</w:t>
      </w:r>
      <w:r>
        <w:rPr>
          <w:rFonts w:hint="eastAsia"/>
        </w:rPr>
        <w:t>ava</w:t>
      </w:r>
      <w:r>
        <w:rPr>
          <w:rFonts w:hint="eastAsia"/>
        </w:rPr>
        <w:t>提供了一种原程序中的元素关联任何信息和任何元数据的途径和方法</w:t>
      </w:r>
    </w:p>
    <w:p w14:paraId="69149109" w14:textId="432BACF3" w:rsidR="00B37B27" w:rsidRDefault="00B37B27" w:rsidP="002879FB">
      <w:pPr>
        <w:pStyle w:val="custom"/>
        <w:numPr>
          <w:ilvl w:val="1"/>
          <w:numId w:val="30"/>
        </w:numPr>
      </w:pPr>
      <w:bookmarkStart w:id="44" w:name="_Toc502756291"/>
      <w:r>
        <w:rPr>
          <w:rFonts w:hint="eastAsia"/>
        </w:rPr>
        <w:t>JDK</w:t>
      </w:r>
      <w:r>
        <w:rPr>
          <w:rFonts w:hint="eastAsia"/>
        </w:rPr>
        <w:t>自带注解</w:t>
      </w:r>
      <w:bookmarkEnd w:id="44"/>
    </w:p>
    <w:p w14:paraId="7D96CEA6" w14:textId="6157006A" w:rsidR="00B37B27" w:rsidRDefault="00B37B27" w:rsidP="00B37B27">
      <w:pPr>
        <w:pStyle w:val="custom2"/>
        <w:ind w:firstLine="420"/>
      </w:pPr>
      <w:r>
        <w:rPr>
          <w:rFonts w:hint="eastAsia"/>
        </w:rPr>
        <w:t>@</w:t>
      </w:r>
      <w:r>
        <w:t>Override</w:t>
      </w:r>
    </w:p>
    <w:p w14:paraId="61B7D8BE" w14:textId="27F150B9" w:rsidR="00B37B27" w:rsidRDefault="00B37B27" w:rsidP="00B37B27">
      <w:pPr>
        <w:pStyle w:val="custom2"/>
        <w:ind w:firstLine="420"/>
      </w:pPr>
      <w:r>
        <w:t>@Deprecated</w:t>
      </w:r>
    </w:p>
    <w:p w14:paraId="6FB2976F" w14:textId="7C9B6A0A" w:rsidR="00B37B27" w:rsidRDefault="00B37B27" w:rsidP="00B37B27">
      <w:pPr>
        <w:pStyle w:val="custom2"/>
        <w:ind w:firstLine="420"/>
      </w:pPr>
      <w:r>
        <w:t>@Suppvisewarnings</w:t>
      </w:r>
    </w:p>
    <w:p w14:paraId="713FED27" w14:textId="00E480B2" w:rsidR="00B37B27" w:rsidRDefault="00B37B27" w:rsidP="00B37B27">
      <w:pPr>
        <w:pStyle w:val="custom2"/>
        <w:ind w:firstLine="420"/>
      </w:pPr>
    </w:p>
    <w:p w14:paraId="5929DD37" w14:textId="782CABE5" w:rsidR="00B37B27" w:rsidRDefault="00B37B27" w:rsidP="00B37B27">
      <w:pPr>
        <w:pStyle w:val="custom2"/>
        <w:ind w:firstLine="420"/>
      </w:pPr>
      <w:r>
        <w:rPr>
          <w:rFonts w:hint="eastAsia"/>
        </w:rPr>
        <w:t>注解分类：</w:t>
      </w:r>
    </w:p>
    <w:p w14:paraId="64CB64C7" w14:textId="4FBA9FCC" w:rsidR="00B37B27" w:rsidRDefault="00B37B27" w:rsidP="00B37B27">
      <w:pPr>
        <w:pStyle w:val="custom2"/>
        <w:ind w:firstLine="420"/>
      </w:pPr>
      <w:r>
        <w:rPr>
          <w:rFonts w:hint="eastAsia"/>
        </w:rPr>
        <w:t>按照运行机制来分：</w:t>
      </w:r>
    </w:p>
    <w:p w14:paraId="459128A8" w14:textId="57F233FF" w:rsidR="00B37B27" w:rsidRDefault="00B37B27" w:rsidP="00B37B27">
      <w:pPr>
        <w:pStyle w:val="custom2"/>
        <w:numPr>
          <w:ilvl w:val="0"/>
          <w:numId w:val="31"/>
        </w:numPr>
        <w:ind w:firstLineChars="0"/>
      </w:pPr>
      <w:r>
        <w:rPr>
          <w:rFonts w:hint="eastAsia"/>
        </w:rPr>
        <w:t>源码注解</w:t>
      </w:r>
    </w:p>
    <w:p w14:paraId="01C190F6" w14:textId="5FD8E01D" w:rsidR="00B37B27" w:rsidRDefault="00B37B27" w:rsidP="00B37B27">
      <w:pPr>
        <w:pStyle w:val="custom2"/>
        <w:ind w:left="840" w:firstLineChars="0" w:firstLine="0"/>
      </w:pPr>
      <w:r>
        <w:rPr>
          <w:rFonts w:hint="eastAsia"/>
        </w:rPr>
        <w:t>注解只在源代码存在，编译成字节码文件就不存在了。</w:t>
      </w:r>
    </w:p>
    <w:p w14:paraId="1D86958E" w14:textId="32AC046A" w:rsidR="00B37B27" w:rsidRDefault="00B37B27" w:rsidP="00B37B27">
      <w:pPr>
        <w:pStyle w:val="custom2"/>
        <w:numPr>
          <w:ilvl w:val="0"/>
          <w:numId w:val="31"/>
        </w:numPr>
        <w:ind w:firstLineChars="0"/>
      </w:pPr>
      <w:r>
        <w:rPr>
          <w:rFonts w:hint="eastAsia"/>
        </w:rPr>
        <w:t>编译注解</w:t>
      </w:r>
    </w:p>
    <w:p w14:paraId="0C3215AD" w14:textId="0841C11A" w:rsidR="004552EE" w:rsidRDefault="004552EE" w:rsidP="004552EE">
      <w:pPr>
        <w:pStyle w:val="custom2"/>
        <w:ind w:left="840" w:firstLineChars="0" w:firstLine="0"/>
      </w:pPr>
      <w:r>
        <w:rPr>
          <w:rFonts w:hint="eastAsia"/>
        </w:rPr>
        <w:t>在原代码和字节码文件中都存在</w:t>
      </w:r>
    </w:p>
    <w:p w14:paraId="128FC6EE" w14:textId="24B591E6" w:rsidR="00B37B27" w:rsidRDefault="00B37B27" w:rsidP="00B37B27">
      <w:pPr>
        <w:pStyle w:val="custom2"/>
        <w:numPr>
          <w:ilvl w:val="0"/>
          <w:numId w:val="31"/>
        </w:numPr>
        <w:ind w:firstLineChars="0"/>
      </w:pPr>
      <w:r>
        <w:rPr>
          <w:rFonts w:hint="eastAsia"/>
        </w:rPr>
        <w:t>运行注解</w:t>
      </w:r>
    </w:p>
    <w:p w14:paraId="64AADC13" w14:textId="3974D392" w:rsidR="00896F3B" w:rsidRDefault="004552EE" w:rsidP="00896F3B">
      <w:pPr>
        <w:pStyle w:val="custom2"/>
        <w:ind w:left="840" w:firstLineChars="0" w:firstLine="0"/>
      </w:pPr>
      <w:r>
        <w:rPr>
          <w:rFonts w:hint="eastAsia"/>
        </w:rPr>
        <w:t>在运行阶段才起作用，甚至会影响支行逻辑的注解</w:t>
      </w:r>
    </w:p>
    <w:p w14:paraId="18F8251B" w14:textId="77777777" w:rsidR="00896F3B" w:rsidRDefault="00896F3B" w:rsidP="00896F3B">
      <w:pPr>
        <w:pStyle w:val="custom2"/>
        <w:ind w:left="840" w:firstLineChars="0" w:firstLine="0"/>
      </w:pPr>
    </w:p>
    <w:p w14:paraId="51E562A0" w14:textId="7C5EFF9F" w:rsidR="004552EE" w:rsidRDefault="004552EE" w:rsidP="004552EE">
      <w:pPr>
        <w:pStyle w:val="custom2"/>
        <w:ind w:firstLineChars="0"/>
      </w:pPr>
    </w:p>
    <w:p w14:paraId="63816DE5" w14:textId="191A6451" w:rsidR="004552EE" w:rsidRDefault="004552EE" w:rsidP="002879FB">
      <w:pPr>
        <w:pStyle w:val="custom"/>
      </w:pPr>
      <w:bookmarkStart w:id="45" w:name="_Toc502756292"/>
      <w:r>
        <w:rPr>
          <w:rFonts w:hint="eastAsia"/>
        </w:rPr>
        <w:t>自定义注解</w:t>
      </w:r>
      <w:bookmarkEnd w:id="45"/>
    </w:p>
    <w:p w14:paraId="248748A6" w14:textId="286C444D" w:rsidR="004552EE" w:rsidRDefault="004552EE" w:rsidP="004552EE">
      <w:pPr>
        <w:pStyle w:val="custom2"/>
        <w:ind w:firstLine="420"/>
      </w:pPr>
      <w:r>
        <w:rPr>
          <w:rFonts w:hint="eastAsia"/>
        </w:rPr>
        <w:t>元注解：</w:t>
      </w:r>
    </w:p>
    <w:p w14:paraId="5C851723" w14:textId="42052E55" w:rsidR="004552EE" w:rsidRDefault="004552EE" w:rsidP="00253FA4">
      <w:pPr>
        <w:pStyle w:val="custom2"/>
        <w:numPr>
          <w:ilvl w:val="0"/>
          <w:numId w:val="32"/>
        </w:numPr>
        <w:ind w:firstLineChars="0"/>
      </w:pPr>
      <w:r>
        <w:rPr>
          <w:rFonts w:hint="eastAsia"/>
        </w:rPr>
        <w:t>@</w:t>
      </w:r>
      <w:r>
        <w:t>T</w:t>
      </w:r>
      <w:r>
        <w:rPr>
          <w:rFonts w:hint="eastAsia"/>
        </w:rPr>
        <w:t>arget</w:t>
      </w:r>
      <w:r>
        <w:t>({ElementType.METHOD,ElementType.TYPE}):</w:t>
      </w:r>
    </w:p>
    <w:p w14:paraId="5BCF50C3" w14:textId="578FC86E" w:rsidR="00314FEC" w:rsidRDefault="00314FEC" w:rsidP="00314FEC">
      <w:pPr>
        <w:pStyle w:val="custom2"/>
        <w:ind w:left="840" w:firstLineChars="0" w:firstLine="0"/>
      </w:pPr>
      <w:r>
        <w:rPr>
          <w:rFonts w:hint="eastAsia"/>
        </w:rPr>
        <w:t>注解的作用域：</w:t>
      </w:r>
    </w:p>
    <w:p w14:paraId="3288118B" w14:textId="5A40C2E7" w:rsidR="004552EE" w:rsidRDefault="004552EE" w:rsidP="00253FA4">
      <w:pPr>
        <w:pStyle w:val="custom2"/>
        <w:ind w:left="840" w:firstLineChars="0" w:firstLine="0"/>
      </w:pPr>
      <w:r>
        <w:t>C</w:t>
      </w:r>
      <w:r>
        <w:rPr>
          <w:rFonts w:hint="eastAsia"/>
        </w:rPr>
        <w:t>on</w:t>
      </w:r>
      <w:r>
        <w:t>structor[</w:t>
      </w:r>
      <w:r>
        <w:rPr>
          <w:rFonts w:hint="eastAsia"/>
        </w:rPr>
        <w:t>构造方法声明</w:t>
      </w:r>
      <w:r>
        <w:t>]</w:t>
      </w:r>
      <w:r>
        <w:rPr>
          <w:rFonts w:hint="eastAsia"/>
        </w:rPr>
        <w:t>、</w:t>
      </w:r>
      <w:r>
        <w:rPr>
          <w:rFonts w:hint="eastAsia"/>
        </w:rPr>
        <w:t>field[</w:t>
      </w:r>
      <w:r>
        <w:rPr>
          <w:rFonts w:hint="eastAsia"/>
        </w:rPr>
        <w:t>字段声明</w:t>
      </w:r>
      <w:r>
        <w:rPr>
          <w:rFonts w:hint="eastAsia"/>
        </w:rPr>
        <w:t>]</w:t>
      </w:r>
      <w:r>
        <w:rPr>
          <w:rFonts w:hint="eastAsia"/>
        </w:rPr>
        <w:t>、</w:t>
      </w:r>
      <w:r>
        <w:rPr>
          <w:rFonts w:hint="eastAsia"/>
        </w:rPr>
        <w:t>local_variable</w:t>
      </w:r>
      <w:r>
        <w:t>[</w:t>
      </w:r>
      <w:r>
        <w:rPr>
          <w:rFonts w:hint="eastAsia"/>
        </w:rPr>
        <w:t>局部变量声明</w:t>
      </w:r>
      <w:r>
        <w:t>]</w:t>
      </w:r>
      <w:r>
        <w:rPr>
          <w:rFonts w:hint="eastAsia"/>
        </w:rPr>
        <w:t>、</w:t>
      </w:r>
      <w:r>
        <w:rPr>
          <w:rFonts w:hint="eastAsia"/>
        </w:rPr>
        <w:t>method</w:t>
      </w:r>
      <w:r>
        <w:t>[</w:t>
      </w:r>
      <w:r>
        <w:rPr>
          <w:rFonts w:hint="eastAsia"/>
        </w:rPr>
        <w:t>方法声明</w:t>
      </w:r>
      <w:r>
        <w:t>]</w:t>
      </w:r>
      <w:r>
        <w:rPr>
          <w:rFonts w:hint="eastAsia"/>
        </w:rPr>
        <w:t>、</w:t>
      </w:r>
      <w:r>
        <w:rPr>
          <w:rFonts w:hint="eastAsia"/>
        </w:rPr>
        <w:t>package</w:t>
      </w:r>
      <w:r>
        <w:t>[</w:t>
      </w:r>
      <w:r>
        <w:rPr>
          <w:rFonts w:hint="eastAsia"/>
        </w:rPr>
        <w:t>包声明</w:t>
      </w:r>
      <w:r>
        <w:t>]</w:t>
      </w:r>
      <w:r>
        <w:rPr>
          <w:rFonts w:hint="eastAsia"/>
        </w:rPr>
        <w:t>、</w:t>
      </w:r>
      <w:r>
        <w:rPr>
          <w:rFonts w:hint="eastAsia"/>
        </w:rPr>
        <w:t>parameter</w:t>
      </w:r>
      <w:r>
        <w:t>[</w:t>
      </w:r>
      <w:r>
        <w:rPr>
          <w:rFonts w:hint="eastAsia"/>
        </w:rPr>
        <w:t>参数声明</w:t>
      </w:r>
      <w:r>
        <w:t>]</w:t>
      </w:r>
      <w:r>
        <w:rPr>
          <w:rFonts w:hint="eastAsia"/>
        </w:rPr>
        <w:t>、</w:t>
      </w:r>
      <w:r>
        <w:rPr>
          <w:rFonts w:hint="eastAsia"/>
        </w:rPr>
        <w:t>type</w:t>
      </w:r>
      <w:r>
        <w:t>[</w:t>
      </w:r>
      <w:r>
        <w:rPr>
          <w:rFonts w:hint="eastAsia"/>
        </w:rPr>
        <w:t>类、接口</w:t>
      </w:r>
      <w:r>
        <w:t>]</w:t>
      </w:r>
    </w:p>
    <w:p w14:paraId="30E3BEB7" w14:textId="75152602" w:rsidR="00896F3B" w:rsidRDefault="00896F3B" w:rsidP="00896F3B">
      <w:pPr>
        <w:pStyle w:val="custom2"/>
        <w:ind w:left="840" w:firstLineChars="0" w:firstLine="0"/>
      </w:pPr>
      <w:r>
        <w:rPr>
          <w:rFonts w:hint="eastAsia"/>
        </w:rPr>
        <w:t>T</w:t>
      </w:r>
      <w:r>
        <w:t>YPE_PARAMETER</w:t>
      </w:r>
      <w:r>
        <w:rPr>
          <w:rFonts w:hint="eastAsia"/>
        </w:rPr>
        <w:t>[</w:t>
      </w:r>
      <w:r>
        <w:t>类型注解</w:t>
      </w:r>
      <w:r>
        <w:rPr>
          <w:rFonts w:hint="eastAsia"/>
        </w:rPr>
        <w:t>]</w:t>
      </w:r>
    </w:p>
    <w:p w14:paraId="0181EBEB" w14:textId="1315F3E0" w:rsidR="004552EE" w:rsidRDefault="004552EE" w:rsidP="00253FA4">
      <w:pPr>
        <w:pStyle w:val="custom2"/>
        <w:numPr>
          <w:ilvl w:val="0"/>
          <w:numId w:val="32"/>
        </w:numPr>
        <w:ind w:firstLineChars="0"/>
      </w:pPr>
      <w:r>
        <w:rPr>
          <w:rFonts w:hint="eastAsia"/>
        </w:rPr>
        <w:t>@</w:t>
      </w:r>
      <w:r>
        <w:t>R</w:t>
      </w:r>
      <w:r>
        <w:rPr>
          <w:rFonts w:hint="eastAsia"/>
        </w:rPr>
        <w:t>et</w:t>
      </w:r>
      <w:r>
        <w:t>ention(R</w:t>
      </w:r>
      <w:r>
        <w:rPr>
          <w:rFonts w:hint="eastAsia"/>
        </w:rPr>
        <w:t>et</w:t>
      </w:r>
      <w:r>
        <w:t>entionPolicy.RUNTIME)</w:t>
      </w:r>
    </w:p>
    <w:p w14:paraId="4C39A207" w14:textId="00041AA1" w:rsidR="004552EE" w:rsidRDefault="004552EE" w:rsidP="00253FA4">
      <w:pPr>
        <w:pStyle w:val="custom2"/>
        <w:ind w:left="840" w:firstLineChars="0" w:firstLine="0"/>
      </w:pPr>
      <w:r>
        <w:t>Source</w:t>
      </w:r>
      <w:r>
        <w:rPr>
          <w:rFonts w:hint="eastAsia"/>
        </w:rPr>
        <w:t>只在源码显示</w:t>
      </w:r>
      <w:r>
        <w:rPr>
          <w:rFonts w:hint="eastAsia"/>
        </w:rPr>
        <w:t>,</w:t>
      </w:r>
      <w:r>
        <w:rPr>
          <w:rFonts w:hint="eastAsia"/>
        </w:rPr>
        <w:t>在编译时将丢弃</w:t>
      </w:r>
    </w:p>
    <w:p w14:paraId="387E5207" w14:textId="13378167" w:rsidR="004552EE" w:rsidRDefault="00253FA4" w:rsidP="00253FA4">
      <w:pPr>
        <w:pStyle w:val="custom2"/>
        <w:ind w:left="840" w:firstLineChars="0" w:firstLine="0"/>
      </w:pPr>
      <w:r>
        <w:t xml:space="preserve">Class </w:t>
      </w:r>
      <w:r>
        <w:rPr>
          <w:rFonts w:hint="eastAsia"/>
        </w:rPr>
        <w:t>编译时会记录到字节码文件，运行时将忽略</w:t>
      </w:r>
    </w:p>
    <w:p w14:paraId="536BF8D9" w14:textId="020A4D34" w:rsidR="00253FA4" w:rsidRDefault="00253FA4" w:rsidP="00253FA4">
      <w:pPr>
        <w:pStyle w:val="custom2"/>
        <w:ind w:left="840" w:firstLineChars="0" w:firstLine="0"/>
      </w:pPr>
      <w:r>
        <w:rPr>
          <w:rFonts w:hint="eastAsia"/>
        </w:rPr>
        <w:t>Run</w:t>
      </w:r>
      <w:r>
        <w:t>time</w:t>
      </w:r>
      <w:r>
        <w:rPr>
          <w:rFonts w:hint="eastAsia"/>
        </w:rPr>
        <w:t>运行时存在，可以通过反射读取。</w:t>
      </w:r>
    </w:p>
    <w:p w14:paraId="604080A8" w14:textId="1E72F4DE" w:rsidR="00253FA4" w:rsidRDefault="00253FA4" w:rsidP="00253FA4">
      <w:pPr>
        <w:pStyle w:val="custom2"/>
        <w:numPr>
          <w:ilvl w:val="0"/>
          <w:numId w:val="32"/>
        </w:numPr>
        <w:ind w:firstLineChars="0"/>
      </w:pPr>
      <w:r>
        <w:rPr>
          <w:rFonts w:hint="eastAsia"/>
        </w:rPr>
        <w:t>@</w:t>
      </w:r>
      <w:r>
        <w:t>I</w:t>
      </w:r>
      <w:r>
        <w:rPr>
          <w:rFonts w:hint="eastAsia"/>
        </w:rPr>
        <w:t>n</w:t>
      </w:r>
      <w:r>
        <w:t>herited</w:t>
      </w:r>
    </w:p>
    <w:p w14:paraId="3B289934" w14:textId="02C49C51" w:rsidR="00253FA4" w:rsidRDefault="00253FA4" w:rsidP="00253FA4">
      <w:pPr>
        <w:pStyle w:val="custom2"/>
        <w:ind w:left="840" w:firstLineChars="0" w:firstLine="0"/>
      </w:pPr>
      <w:r>
        <w:rPr>
          <w:rFonts w:hint="eastAsia"/>
        </w:rPr>
        <w:t>允许子类继承</w:t>
      </w:r>
    </w:p>
    <w:p w14:paraId="252ED191" w14:textId="020956DC" w:rsidR="00253FA4" w:rsidRDefault="00253FA4" w:rsidP="00253FA4">
      <w:pPr>
        <w:pStyle w:val="custom2"/>
        <w:numPr>
          <w:ilvl w:val="0"/>
          <w:numId w:val="32"/>
        </w:numPr>
        <w:ind w:firstLineChars="0"/>
      </w:pPr>
      <w:r>
        <w:rPr>
          <w:rFonts w:hint="eastAsia"/>
        </w:rPr>
        <w:t>@</w:t>
      </w:r>
      <w:r>
        <w:t>D</w:t>
      </w:r>
      <w:r>
        <w:rPr>
          <w:rFonts w:hint="eastAsia"/>
        </w:rPr>
        <w:t>ocu</w:t>
      </w:r>
      <w:r>
        <w:t>mented</w:t>
      </w:r>
    </w:p>
    <w:p w14:paraId="3B55F131" w14:textId="23EE77F5" w:rsidR="00253FA4" w:rsidRDefault="00253FA4" w:rsidP="00253FA4">
      <w:pPr>
        <w:pStyle w:val="custom2"/>
        <w:ind w:left="840" w:firstLineChars="0" w:firstLine="0"/>
      </w:pPr>
      <w:r>
        <w:rPr>
          <w:rFonts w:hint="eastAsia"/>
        </w:rPr>
        <w:t>生成</w:t>
      </w:r>
      <w:r>
        <w:rPr>
          <w:rFonts w:hint="eastAsia"/>
        </w:rPr>
        <w:t>javaDoc</w:t>
      </w:r>
      <w:r>
        <w:rPr>
          <w:rFonts w:hint="eastAsia"/>
        </w:rPr>
        <w:t>会包含注解信息</w:t>
      </w:r>
    </w:p>
    <w:p w14:paraId="105DCA7F" w14:textId="77777777" w:rsidR="00896F3B" w:rsidRDefault="00896F3B" w:rsidP="00253FA4">
      <w:pPr>
        <w:pStyle w:val="custom2"/>
        <w:ind w:left="840" w:firstLineChars="0" w:firstLine="0"/>
      </w:pPr>
    </w:p>
    <w:p w14:paraId="5B7BC636" w14:textId="4A87AFFF" w:rsidR="00057337" w:rsidRDefault="00057337" w:rsidP="00057337">
      <w:pPr>
        <w:pStyle w:val="custom2"/>
        <w:ind w:firstLineChars="0" w:firstLine="0"/>
      </w:pPr>
    </w:p>
    <w:p w14:paraId="527793AA" w14:textId="187101E5" w:rsidR="00057337" w:rsidRDefault="00057337" w:rsidP="00057337">
      <w:pPr>
        <w:pStyle w:val="custom2"/>
        <w:ind w:firstLine="420"/>
      </w:pPr>
      <w:r>
        <w:rPr>
          <w:rFonts w:hint="eastAsia"/>
        </w:rPr>
        <w:t>注解的使用语法：</w:t>
      </w:r>
    </w:p>
    <w:p w14:paraId="4262663D" w14:textId="2AEE8641" w:rsidR="00057337" w:rsidRDefault="00057337" w:rsidP="00057337">
      <w:pPr>
        <w:pStyle w:val="custom2"/>
        <w:ind w:firstLineChars="0" w:firstLine="0"/>
      </w:pPr>
      <w:r>
        <w:tab/>
      </w:r>
      <w:r>
        <w:rPr>
          <w:rFonts w:hint="eastAsia"/>
        </w:rPr>
        <w:t>@&lt;</w:t>
      </w:r>
      <w:r>
        <w:rPr>
          <w:rFonts w:hint="eastAsia"/>
        </w:rPr>
        <w:t>注解名</w:t>
      </w:r>
      <w:r>
        <w:rPr>
          <w:rFonts w:hint="eastAsia"/>
        </w:rPr>
        <w:t>&gt;(&lt;</w:t>
      </w:r>
      <w:r>
        <w:rPr>
          <w:rFonts w:hint="eastAsia"/>
        </w:rPr>
        <w:t>成员名</w:t>
      </w:r>
      <w:r>
        <w:rPr>
          <w:rFonts w:hint="eastAsia"/>
        </w:rPr>
        <w:t>1&gt;=&lt;</w:t>
      </w:r>
      <w:r>
        <w:rPr>
          <w:rFonts w:hint="eastAsia"/>
        </w:rPr>
        <w:t>成员值</w:t>
      </w:r>
      <w:r>
        <w:rPr>
          <w:rFonts w:hint="eastAsia"/>
        </w:rPr>
        <w:t>1</w:t>
      </w:r>
      <w:r>
        <w:t>&gt;,</w:t>
      </w:r>
      <w:r>
        <w:rPr>
          <w:rFonts w:hint="eastAsia"/>
        </w:rPr>
        <w:t>&lt;</w:t>
      </w:r>
      <w:r>
        <w:rPr>
          <w:rFonts w:hint="eastAsia"/>
        </w:rPr>
        <w:t>成员名</w:t>
      </w:r>
      <w:r>
        <w:t>2</w:t>
      </w:r>
      <w:r>
        <w:rPr>
          <w:rFonts w:hint="eastAsia"/>
        </w:rPr>
        <w:t>&gt;=&lt;</w:t>
      </w:r>
      <w:r>
        <w:rPr>
          <w:rFonts w:hint="eastAsia"/>
        </w:rPr>
        <w:t>成员值</w:t>
      </w:r>
      <w:r>
        <w:t>2&gt;……</w:t>
      </w:r>
      <w:r>
        <w:rPr>
          <w:rFonts w:hint="eastAsia"/>
        </w:rPr>
        <w:t>)</w:t>
      </w:r>
    </w:p>
    <w:p w14:paraId="3C590827" w14:textId="643128C3" w:rsidR="004552EE" w:rsidRDefault="00253FA4" w:rsidP="004552EE">
      <w:pPr>
        <w:pStyle w:val="custom2"/>
        <w:ind w:firstLine="420"/>
      </w:pPr>
      <w:r>
        <w:rPr>
          <w:noProof/>
        </w:rPr>
        <w:lastRenderedPageBreak/>
        <w:drawing>
          <wp:inline distT="0" distB="0" distL="0" distR="0" wp14:anchorId="738C2F6E" wp14:editId="024DF6B2">
            <wp:extent cx="5274310" cy="250952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509520"/>
                    </a:xfrm>
                    <a:prstGeom prst="rect">
                      <a:avLst/>
                    </a:prstGeom>
                  </pic:spPr>
                </pic:pic>
              </a:graphicData>
            </a:graphic>
          </wp:inline>
        </w:drawing>
      </w:r>
    </w:p>
    <w:p w14:paraId="4CF59BF4" w14:textId="6D5AAA87" w:rsidR="00314FEC" w:rsidRDefault="00314FEC" w:rsidP="004552EE">
      <w:pPr>
        <w:pStyle w:val="custom2"/>
        <w:ind w:firstLine="420"/>
      </w:pPr>
    </w:p>
    <w:p w14:paraId="4A4CFD05" w14:textId="456D96FD" w:rsidR="00314FEC" w:rsidRDefault="00314FEC" w:rsidP="004552EE">
      <w:pPr>
        <w:pStyle w:val="custom2"/>
        <w:ind w:firstLine="420"/>
      </w:pPr>
      <w:r>
        <w:rPr>
          <w:rFonts w:hint="eastAsia"/>
        </w:rPr>
        <w:t>解析注解：</w:t>
      </w:r>
    </w:p>
    <w:p w14:paraId="1846389C" w14:textId="007D844B" w:rsidR="00314FEC" w:rsidRDefault="00314FEC" w:rsidP="004552EE">
      <w:pPr>
        <w:pStyle w:val="custom2"/>
        <w:ind w:firstLine="420"/>
      </w:pPr>
      <w:r>
        <w:rPr>
          <w:rFonts w:hint="eastAsia"/>
        </w:rPr>
        <w:t>通过反射获取类、函数或成员上的运行时注解信息，从而实现动态控制程序运行的逻辑</w:t>
      </w:r>
    </w:p>
    <w:p w14:paraId="6A48EB77" w14:textId="71D44799" w:rsidR="00CB6ACA" w:rsidRDefault="00CB6ACA" w:rsidP="004552EE">
      <w:pPr>
        <w:pStyle w:val="custom2"/>
        <w:ind w:firstLine="420"/>
      </w:pPr>
      <w:r>
        <w:rPr>
          <w:rFonts w:hint="eastAsia"/>
        </w:rPr>
        <w:t>实体类：</w:t>
      </w:r>
      <w:r>
        <w:rPr>
          <w:rFonts w:hint="eastAsia"/>
        </w:rPr>
        <w:t>user</w:t>
      </w:r>
    </w:p>
    <w:p w14:paraId="4520D934" w14:textId="77777777" w:rsidR="00CB6ACA" w:rsidRDefault="00CB6ACA" w:rsidP="00CB6ACA">
      <w:pPr>
        <w:pStyle w:val="custom3"/>
        <w:ind w:firstLine="420"/>
      </w:pPr>
      <w:r>
        <w:t>package com.learn.ann;</w:t>
      </w:r>
    </w:p>
    <w:p w14:paraId="183982B9" w14:textId="77777777" w:rsidR="00CB6ACA" w:rsidRDefault="00CB6ACA" w:rsidP="00CB6ACA">
      <w:pPr>
        <w:pStyle w:val="custom3"/>
        <w:ind w:firstLine="420"/>
      </w:pPr>
    </w:p>
    <w:p w14:paraId="7158BD15" w14:textId="77777777" w:rsidR="00CB6ACA" w:rsidRDefault="00CB6ACA" w:rsidP="00CB6ACA">
      <w:pPr>
        <w:pStyle w:val="custom3"/>
        <w:ind w:firstLine="420"/>
      </w:pPr>
      <w:r>
        <w:t>@Table("users")</w:t>
      </w:r>
    </w:p>
    <w:p w14:paraId="745AD293" w14:textId="77777777" w:rsidR="00CB6ACA" w:rsidRDefault="00CB6ACA" w:rsidP="00CB6ACA">
      <w:pPr>
        <w:pStyle w:val="custom3"/>
        <w:ind w:firstLine="420"/>
      </w:pPr>
      <w:r>
        <w:t>public class User {</w:t>
      </w:r>
    </w:p>
    <w:p w14:paraId="5B4D4CA8" w14:textId="77777777" w:rsidR="00CB6ACA" w:rsidRDefault="00CB6ACA" w:rsidP="00CB6ACA">
      <w:pPr>
        <w:pStyle w:val="custom3"/>
        <w:ind w:firstLine="420"/>
      </w:pPr>
      <w:r>
        <w:tab/>
      </w:r>
    </w:p>
    <w:p w14:paraId="3F82C197" w14:textId="77777777" w:rsidR="00CB6ACA" w:rsidRDefault="00CB6ACA" w:rsidP="00CB6ACA">
      <w:pPr>
        <w:pStyle w:val="custom3"/>
        <w:ind w:firstLine="420"/>
      </w:pPr>
      <w:r>
        <w:tab/>
        <w:t>@Id("id")</w:t>
      </w:r>
    </w:p>
    <w:p w14:paraId="1649A1AA" w14:textId="77777777" w:rsidR="00CB6ACA" w:rsidRDefault="00CB6ACA" w:rsidP="00CB6ACA">
      <w:pPr>
        <w:pStyle w:val="custom3"/>
        <w:ind w:firstLine="420"/>
      </w:pPr>
      <w:r>
        <w:tab/>
        <w:t>private Integer uid;</w:t>
      </w:r>
    </w:p>
    <w:p w14:paraId="21CBA823" w14:textId="77777777" w:rsidR="00CB6ACA" w:rsidRDefault="00CB6ACA" w:rsidP="00CB6ACA">
      <w:pPr>
        <w:pStyle w:val="custom3"/>
        <w:ind w:firstLine="420"/>
      </w:pPr>
      <w:r>
        <w:tab/>
      </w:r>
    </w:p>
    <w:p w14:paraId="1CFE1518" w14:textId="77777777" w:rsidR="00CB6ACA" w:rsidRDefault="00CB6ACA" w:rsidP="00CB6ACA">
      <w:pPr>
        <w:pStyle w:val="custom3"/>
        <w:ind w:firstLine="420"/>
      </w:pPr>
      <w:r>
        <w:tab/>
        <w:t>@Column(value = "name",length=10)</w:t>
      </w:r>
    </w:p>
    <w:p w14:paraId="5A7BED0B" w14:textId="77777777" w:rsidR="00CB6ACA" w:rsidRDefault="00CB6ACA" w:rsidP="00CB6ACA">
      <w:pPr>
        <w:pStyle w:val="custom3"/>
        <w:ind w:firstLine="420"/>
      </w:pPr>
      <w:r>
        <w:tab/>
        <w:t>private String uname;</w:t>
      </w:r>
    </w:p>
    <w:p w14:paraId="5F41A918" w14:textId="77777777" w:rsidR="00CB6ACA" w:rsidRDefault="00CB6ACA" w:rsidP="00CB6ACA">
      <w:pPr>
        <w:pStyle w:val="custom3"/>
        <w:ind w:firstLine="420"/>
      </w:pPr>
      <w:r>
        <w:tab/>
      </w:r>
    </w:p>
    <w:p w14:paraId="7500DF59" w14:textId="77777777" w:rsidR="00CB6ACA" w:rsidRDefault="00CB6ACA" w:rsidP="00CB6ACA">
      <w:pPr>
        <w:pStyle w:val="custom3"/>
        <w:ind w:firstLine="420"/>
      </w:pPr>
      <w:r>
        <w:tab/>
        <w:t>@Column("pass")</w:t>
      </w:r>
    </w:p>
    <w:p w14:paraId="3D854D2C" w14:textId="77777777" w:rsidR="00CB6ACA" w:rsidRDefault="00CB6ACA" w:rsidP="00CB6ACA">
      <w:pPr>
        <w:pStyle w:val="custom3"/>
        <w:ind w:firstLine="420"/>
      </w:pPr>
      <w:r>
        <w:tab/>
        <w:t>private String pass;</w:t>
      </w:r>
    </w:p>
    <w:p w14:paraId="3DEE63EE" w14:textId="77777777" w:rsidR="00CB6ACA" w:rsidRDefault="00CB6ACA" w:rsidP="00CB6ACA">
      <w:pPr>
        <w:pStyle w:val="custom3"/>
        <w:ind w:firstLine="420"/>
      </w:pPr>
    </w:p>
    <w:p w14:paraId="7D7C7E38" w14:textId="77777777" w:rsidR="00CB6ACA" w:rsidRDefault="00CB6ACA" w:rsidP="00CB6ACA">
      <w:pPr>
        <w:pStyle w:val="custom3"/>
        <w:ind w:firstLine="420"/>
      </w:pPr>
      <w:r>
        <w:tab/>
        <w:t>public User(Integer uid, String uname, String pass) {</w:t>
      </w:r>
    </w:p>
    <w:p w14:paraId="2C03259A" w14:textId="77777777" w:rsidR="00CB6ACA" w:rsidRDefault="00CB6ACA" w:rsidP="00CB6ACA">
      <w:pPr>
        <w:pStyle w:val="custom3"/>
        <w:ind w:firstLine="420"/>
      </w:pPr>
      <w:r>
        <w:tab/>
      </w:r>
      <w:r>
        <w:tab/>
        <w:t>this.uid = uid;</w:t>
      </w:r>
    </w:p>
    <w:p w14:paraId="0FC65725" w14:textId="77777777" w:rsidR="00CB6ACA" w:rsidRDefault="00CB6ACA" w:rsidP="00CB6ACA">
      <w:pPr>
        <w:pStyle w:val="custom3"/>
        <w:ind w:firstLine="420"/>
      </w:pPr>
      <w:r>
        <w:tab/>
      </w:r>
      <w:r>
        <w:tab/>
        <w:t>this.uname = uname;</w:t>
      </w:r>
    </w:p>
    <w:p w14:paraId="4709E3E2" w14:textId="77777777" w:rsidR="00CB6ACA" w:rsidRDefault="00CB6ACA" w:rsidP="00CB6ACA">
      <w:pPr>
        <w:pStyle w:val="custom3"/>
        <w:ind w:firstLine="420"/>
      </w:pPr>
      <w:r>
        <w:tab/>
      </w:r>
      <w:r>
        <w:tab/>
        <w:t>this.pass = pass;</w:t>
      </w:r>
    </w:p>
    <w:p w14:paraId="61782CD7" w14:textId="77777777" w:rsidR="00CB6ACA" w:rsidRDefault="00CB6ACA" w:rsidP="00CB6ACA">
      <w:pPr>
        <w:pStyle w:val="custom3"/>
        <w:ind w:firstLine="420"/>
      </w:pPr>
      <w:r>
        <w:tab/>
        <w:t>}</w:t>
      </w:r>
    </w:p>
    <w:p w14:paraId="5A5D28D8" w14:textId="77777777" w:rsidR="00CB6ACA" w:rsidRDefault="00CB6ACA" w:rsidP="00CB6ACA">
      <w:pPr>
        <w:pStyle w:val="custom3"/>
        <w:ind w:firstLine="420"/>
      </w:pPr>
    </w:p>
    <w:p w14:paraId="42F4C028" w14:textId="77777777" w:rsidR="00CB6ACA" w:rsidRDefault="00CB6ACA" w:rsidP="00CB6ACA">
      <w:pPr>
        <w:pStyle w:val="custom3"/>
        <w:ind w:firstLine="420"/>
      </w:pPr>
      <w:r>
        <w:tab/>
        <w:t>public Integer getUid() {</w:t>
      </w:r>
    </w:p>
    <w:p w14:paraId="427CA8A1" w14:textId="77777777" w:rsidR="00CB6ACA" w:rsidRDefault="00CB6ACA" w:rsidP="00CB6ACA">
      <w:pPr>
        <w:pStyle w:val="custom3"/>
        <w:ind w:firstLine="420"/>
      </w:pPr>
      <w:r>
        <w:tab/>
      </w:r>
      <w:r>
        <w:tab/>
        <w:t>return uid;</w:t>
      </w:r>
    </w:p>
    <w:p w14:paraId="435E0A1F" w14:textId="77777777" w:rsidR="00CB6ACA" w:rsidRDefault="00CB6ACA" w:rsidP="00CB6ACA">
      <w:pPr>
        <w:pStyle w:val="custom3"/>
        <w:ind w:firstLine="420"/>
      </w:pPr>
      <w:r>
        <w:tab/>
        <w:t>}</w:t>
      </w:r>
    </w:p>
    <w:p w14:paraId="09B714BE" w14:textId="77777777" w:rsidR="00CB6ACA" w:rsidRDefault="00CB6ACA" w:rsidP="00CB6ACA">
      <w:pPr>
        <w:pStyle w:val="custom3"/>
        <w:ind w:firstLine="420"/>
      </w:pPr>
    </w:p>
    <w:p w14:paraId="4FA36975" w14:textId="77777777" w:rsidR="00CB6ACA" w:rsidRDefault="00CB6ACA" w:rsidP="00CB6ACA">
      <w:pPr>
        <w:pStyle w:val="custom3"/>
        <w:ind w:firstLine="420"/>
      </w:pPr>
      <w:r>
        <w:tab/>
        <w:t>public void setUid(Integer uid) {</w:t>
      </w:r>
    </w:p>
    <w:p w14:paraId="4B117C54" w14:textId="77777777" w:rsidR="00CB6ACA" w:rsidRDefault="00CB6ACA" w:rsidP="00CB6ACA">
      <w:pPr>
        <w:pStyle w:val="custom3"/>
        <w:ind w:firstLine="420"/>
      </w:pPr>
      <w:r>
        <w:tab/>
      </w:r>
      <w:r>
        <w:tab/>
        <w:t>this.uid = uid;</w:t>
      </w:r>
    </w:p>
    <w:p w14:paraId="78DB7FA6" w14:textId="77777777" w:rsidR="00CB6ACA" w:rsidRDefault="00CB6ACA" w:rsidP="00CB6ACA">
      <w:pPr>
        <w:pStyle w:val="custom3"/>
        <w:ind w:firstLine="420"/>
      </w:pPr>
      <w:r>
        <w:lastRenderedPageBreak/>
        <w:tab/>
        <w:t>}</w:t>
      </w:r>
    </w:p>
    <w:p w14:paraId="17BCFB0B" w14:textId="77777777" w:rsidR="00CB6ACA" w:rsidRDefault="00CB6ACA" w:rsidP="00CB6ACA">
      <w:pPr>
        <w:pStyle w:val="custom3"/>
        <w:ind w:firstLine="420"/>
      </w:pPr>
    </w:p>
    <w:p w14:paraId="47F792A9" w14:textId="77777777" w:rsidR="00CB6ACA" w:rsidRDefault="00CB6ACA" w:rsidP="00CB6ACA">
      <w:pPr>
        <w:pStyle w:val="custom3"/>
        <w:ind w:firstLine="420"/>
      </w:pPr>
      <w:r>
        <w:tab/>
        <w:t>public String getUname() {</w:t>
      </w:r>
    </w:p>
    <w:p w14:paraId="7FC24A09" w14:textId="77777777" w:rsidR="00CB6ACA" w:rsidRDefault="00CB6ACA" w:rsidP="00CB6ACA">
      <w:pPr>
        <w:pStyle w:val="custom3"/>
        <w:ind w:firstLine="420"/>
      </w:pPr>
      <w:r>
        <w:tab/>
      </w:r>
      <w:r>
        <w:tab/>
        <w:t>return uname;</w:t>
      </w:r>
    </w:p>
    <w:p w14:paraId="5B9F4A02" w14:textId="77777777" w:rsidR="00CB6ACA" w:rsidRDefault="00CB6ACA" w:rsidP="00CB6ACA">
      <w:pPr>
        <w:pStyle w:val="custom3"/>
        <w:ind w:firstLine="420"/>
      </w:pPr>
      <w:r>
        <w:tab/>
        <w:t>}</w:t>
      </w:r>
    </w:p>
    <w:p w14:paraId="08E7099E" w14:textId="77777777" w:rsidR="00CB6ACA" w:rsidRDefault="00CB6ACA" w:rsidP="00CB6ACA">
      <w:pPr>
        <w:pStyle w:val="custom3"/>
        <w:ind w:firstLine="420"/>
      </w:pPr>
    </w:p>
    <w:p w14:paraId="2268B28A" w14:textId="77777777" w:rsidR="00CB6ACA" w:rsidRDefault="00CB6ACA" w:rsidP="00CB6ACA">
      <w:pPr>
        <w:pStyle w:val="custom3"/>
        <w:ind w:firstLine="420"/>
      </w:pPr>
      <w:r>
        <w:tab/>
        <w:t>public void setUname(String uname) {</w:t>
      </w:r>
    </w:p>
    <w:p w14:paraId="25961E31" w14:textId="77777777" w:rsidR="00CB6ACA" w:rsidRDefault="00CB6ACA" w:rsidP="00CB6ACA">
      <w:pPr>
        <w:pStyle w:val="custom3"/>
        <w:ind w:firstLine="420"/>
      </w:pPr>
      <w:r>
        <w:tab/>
      </w:r>
      <w:r>
        <w:tab/>
        <w:t>this.uname = uname;</w:t>
      </w:r>
    </w:p>
    <w:p w14:paraId="0B111146" w14:textId="77777777" w:rsidR="00CB6ACA" w:rsidRDefault="00CB6ACA" w:rsidP="00CB6ACA">
      <w:pPr>
        <w:pStyle w:val="custom3"/>
        <w:ind w:firstLine="420"/>
      </w:pPr>
      <w:r>
        <w:tab/>
        <w:t>}</w:t>
      </w:r>
    </w:p>
    <w:p w14:paraId="28D06B3F" w14:textId="77777777" w:rsidR="00CB6ACA" w:rsidRDefault="00CB6ACA" w:rsidP="00CB6ACA">
      <w:pPr>
        <w:pStyle w:val="custom3"/>
        <w:ind w:firstLine="420"/>
      </w:pPr>
    </w:p>
    <w:p w14:paraId="5EAF07EE" w14:textId="77777777" w:rsidR="00CB6ACA" w:rsidRDefault="00CB6ACA" w:rsidP="00CB6ACA">
      <w:pPr>
        <w:pStyle w:val="custom3"/>
        <w:ind w:firstLine="420"/>
      </w:pPr>
      <w:r>
        <w:tab/>
        <w:t>public String getPass() {</w:t>
      </w:r>
    </w:p>
    <w:p w14:paraId="7BD03091" w14:textId="77777777" w:rsidR="00CB6ACA" w:rsidRDefault="00CB6ACA" w:rsidP="00CB6ACA">
      <w:pPr>
        <w:pStyle w:val="custom3"/>
        <w:ind w:firstLine="420"/>
      </w:pPr>
      <w:r>
        <w:tab/>
      </w:r>
      <w:r>
        <w:tab/>
        <w:t>return pass;</w:t>
      </w:r>
    </w:p>
    <w:p w14:paraId="7CE41538" w14:textId="77777777" w:rsidR="00CB6ACA" w:rsidRDefault="00CB6ACA" w:rsidP="00CB6ACA">
      <w:pPr>
        <w:pStyle w:val="custom3"/>
        <w:ind w:firstLine="420"/>
      </w:pPr>
      <w:r>
        <w:tab/>
        <w:t>}</w:t>
      </w:r>
    </w:p>
    <w:p w14:paraId="550F10EF" w14:textId="77777777" w:rsidR="00CB6ACA" w:rsidRDefault="00CB6ACA" w:rsidP="00CB6ACA">
      <w:pPr>
        <w:pStyle w:val="custom3"/>
        <w:ind w:firstLine="420"/>
      </w:pPr>
    </w:p>
    <w:p w14:paraId="3E0989F3" w14:textId="77777777" w:rsidR="00CB6ACA" w:rsidRDefault="00CB6ACA" w:rsidP="00CB6ACA">
      <w:pPr>
        <w:pStyle w:val="custom3"/>
        <w:ind w:firstLine="420"/>
      </w:pPr>
      <w:r>
        <w:tab/>
        <w:t>public void setPass(String pass) {</w:t>
      </w:r>
    </w:p>
    <w:p w14:paraId="0EFE030D" w14:textId="77777777" w:rsidR="00CB6ACA" w:rsidRDefault="00CB6ACA" w:rsidP="00CB6ACA">
      <w:pPr>
        <w:pStyle w:val="custom3"/>
        <w:ind w:firstLine="420"/>
      </w:pPr>
      <w:r>
        <w:tab/>
      </w:r>
      <w:r>
        <w:tab/>
        <w:t>this.pass = pass;</w:t>
      </w:r>
    </w:p>
    <w:p w14:paraId="41C7C00C" w14:textId="77777777" w:rsidR="00CB6ACA" w:rsidRDefault="00CB6ACA" w:rsidP="00CB6ACA">
      <w:pPr>
        <w:pStyle w:val="custom3"/>
        <w:ind w:firstLine="420"/>
      </w:pPr>
      <w:r>
        <w:tab/>
        <w:t>}</w:t>
      </w:r>
    </w:p>
    <w:p w14:paraId="271F5A49" w14:textId="77777777" w:rsidR="00CB6ACA" w:rsidRDefault="00CB6ACA" w:rsidP="00CB6ACA">
      <w:pPr>
        <w:pStyle w:val="custom3"/>
        <w:ind w:firstLine="420"/>
      </w:pPr>
    </w:p>
    <w:p w14:paraId="4618E7DF" w14:textId="78D778C2" w:rsidR="00CB6ACA" w:rsidRDefault="00CB6ACA" w:rsidP="00CB6ACA">
      <w:pPr>
        <w:pStyle w:val="custom3"/>
        <w:ind w:firstLine="420"/>
      </w:pPr>
      <w:r>
        <w:t>}</w:t>
      </w:r>
    </w:p>
    <w:p w14:paraId="4456EB49" w14:textId="77777777" w:rsidR="00CB6ACA" w:rsidRDefault="00CB6ACA" w:rsidP="004552EE">
      <w:pPr>
        <w:pStyle w:val="custom2"/>
        <w:ind w:firstLine="420"/>
      </w:pPr>
    </w:p>
    <w:p w14:paraId="16FD70B6" w14:textId="31DB479C" w:rsidR="00CB6ACA" w:rsidRDefault="00CB6ACA" w:rsidP="004552EE">
      <w:pPr>
        <w:pStyle w:val="custom2"/>
        <w:ind w:firstLine="420"/>
      </w:pPr>
      <w:r>
        <w:rPr>
          <w:rFonts w:hint="eastAsia"/>
        </w:rPr>
        <w:t>注解类：</w:t>
      </w:r>
    </w:p>
    <w:p w14:paraId="4E87A3CD" w14:textId="77777777" w:rsidR="00CB6ACA" w:rsidRDefault="00CB6ACA" w:rsidP="00CB6ACA">
      <w:pPr>
        <w:pStyle w:val="custom3"/>
        <w:ind w:firstLine="420"/>
      </w:pPr>
      <w:r>
        <w:t>package com.learn.ann;</w:t>
      </w:r>
    </w:p>
    <w:p w14:paraId="44A3DE4B" w14:textId="77777777" w:rsidR="00CB6ACA" w:rsidRDefault="00CB6ACA" w:rsidP="00CB6ACA">
      <w:pPr>
        <w:pStyle w:val="custom3"/>
        <w:ind w:firstLine="420"/>
      </w:pPr>
    </w:p>
    <w:p w14:paraId="5D93AF86" w14:textId="77777777" w:rsidR="00CB6ACA" w:rsidRDefault="00CB6ACA" w:rsidP="00CB6ACA">
      <w:pPr>
        <w:pStyle w:val="custom3"/>
        <w:ind w:firstLine="420"/>
      </w:pPr>
      <w:r>
        <w:t>import java.lang.annotation.ElementType;</w:t>
      </w:r>
    </w:p>
    <w:p w14:paraId="05C17E13" w14:textId="77777777" w:rsidR="00CB6ACA" w:rsidRDefault="00CB6ACA" w:rsidP="00CB6ACA">
      <w:pPr>
        <w:pStyle w:val="custom3"/>
        <w:ind w:firstLine="420"/>
      </w:pPr>
      <w:r>
        <w:t>import java.lang.annotation.Retention;</w:t>
      </w:r>
    </w:p>
    <w:p w14:paraId="6B0E62EF" w14:textId="77777777" w:rsidR="00CB6ACA" w:rsidRDefault="00CB6ACA" w:rsidP="00CB6ACA">
      <w:pPr>
        <w:pStyle w:val="custom3"/>
        <w:ind w:firstLine="420"/>
      </w:pPr>
      <w:r>
        <w:t>import java.lang.annotation.RetentionPolicy;</w:t>
      </w:r>
    </w:p>
    <w:p w14:paraId="21F66855" w14:textId="77777777" w:rsidR="00CB6ACA" w:rsidRDefault="00CB6ACA" w:rsidP="00CB6ACA">
      <w:pPr>
        <w:pStyle w:val="custom3"/>
        <w:ind w:firstLine="420"/>
      </w:pPr>
      <w:r>
        <w:t>import java.lang.annotation.Target;</w:t>
      </w:r>
    </w:p>
    <w:p w14:paraId="050D41F3" w14:textId="77777777" w:rsidR="00CB6ACA" w:rsidRDefault="00CB6ACA" w:rsidP="00CB6ACA">
      <w:pPr>
        <w:pStyle w:val="custom3"/>
        <w:ind w:firstLine="420"/>
      </w:pPr>
    </w:p>
    <w:p w14:paraId="68A7BC2D" w14:textId="77777777" w:rsidR="00CB6ACA" w:rsidRDefault="00CB6ACA" w:rsidP="00CB6ACA">
      <w:pPr>
        <w:pStyle w:val="custom3"/>
        <w:ind w:firstLine="420"/>
      </w:pPr>
      <w:r>
        <w:t>@Target(ElementType.FIELD)</w:t>
      </w:r>
    </w:p>
    <w:p w14:paraId="05EAED55" w14:textId="77777777" w:rsidR="00CB6ACA" w:rsidRDefault="00CB6ACA" w:rsidP="00CB6ACA">
      <w:pPr>
        <w:pStyle w:val="custom3"/>
        <w:ind w:firstLine="420"/>
      </w:pPr>
      <w:r>
        <w:t>@Retention(RetentionPolicy.RUNTIME)</w:t>
      </w:r>
    </w:p>
    <w:p w14:paraId="209F8755" w14:textId="77777777" w:rsidR="00CB6ACA" w:rsidRDefault="00CB6ACA" w:rsidP="00CB6ACA">
      <w:pPr>
        <w:pStyle w:val="custom3"/>
        <w:ind w:firstLine="420"/>
      </w:pPr>
      <w:r>
        <w:t>public @interface Column {</w:t>
      </w:r>
    </w:p>
    <w:p w14:paraId="23179D39" w14:textId="77777777" w:rsidR="00CB6ACA" w:rsidRDefault="00CB6ACA" w:rsidP="00CB6ACA">
      <w:pPr>
        <w:pStyle w:val="custom3"/>
        <w:ind w:firstLine="420"/>
      </w:pPr>
      <w:r>
        <w:tab/>
      </w:r>
    </w:p>
    <w:p w14:paraId="5BF76946" w14:textId="77777777" w:rsidR="00CB6ACA" w:rsidRDefault="00CB6ACA" w:rsidP="00CB6ACA">
      <w:pPr>
        <w:pStyle w:val="custom3"/>
        <w:ind w:firstLine="420"/>
      </w:pPr>
      <w:r>
        <w:tab/>
        <w:t>String value();</w:t>
      </w:r>
    </w:p>
    <w:p w14:paraId="3D8E8CE7" w14:textId="77777777" w:rsidR="00CB6ACA" w:rsidRDefault="00CB6ACA" w:rsidP="00CB6ACA">
      <w:pPr>
        <w:pStyle w:val="custom3"/>
        <w:ind w:firstLine="420"/>
      </w:pPr>
      <w:r>
        <w:tab/>
      </w:r>
    </w:p>
    <w:p w14:paraId="20C05808" w14:textId="77777777" w:rsidR="00CB6ACA" w:rsidRDefault="00CB6ACA" w:rsidP="00CB6ACA">
      <w:pPr>
        <w:pStyle w:val="custom3"/>
        <w:ind w:firstLine="420"/>
      </w:pPr>
      <w:r>
        <w:tab/>
        <w:t>int length() default 255;</w:t>
      </w:r>
    </w:p>
    <w:p w14:paraId="0DFDE3C8" w14:textId="77777777" w:rsidR="00CB6ACA" w:rsidRDefault="00CB6ACA" w:rsidP="00CB6ACA">
      <w:pPr>
        <w:pStyle w:val="custom3"/>
        <w:ind w:firstLine="420"/>
      </w:pPr>
    </w:p>
    <w:p w14:paraId="4F18A96C" w14:textId="3D260CAA" w:rsidR="00CB6ACA" w:rsidRDefault="00CB6ACA" w:rsidP="00CB6ACA">
      <w:pPr>
        <w:pStyle w:val="custom3"/>
        <w:ind w:firstLine="420"/>
      </w:pPr>
      <w:r>
        <w:t>}</w:t>
      </w:r>
    </w:p>
    <w:p w14:paraId="77C0AC86" w14:textId="44F697AF" w:rsidR="00CB6ACA" w:rsidRDefault="00CB6ACA" w:rsidP="00CB6ACA">
      <w:pPr>
        <w:pStyle w:val="custom2"/>
        <w:ind w:firstLine="420"/>
      </w:pPr>
    </w:p>
    <w:p w14:paraId="095B6F05" w14:textId="77777777" w:rsidR="00CB6ACA" w:rsidRDefault="00CB6ACA" w:rsidP="00CB6ACA">
      <w:pPr>
        <w:pStyle w:val="custom3"/>
        <w:ind w:firstLine="420"/>
      </w:pPr>
      <w:r>
        <w:t>package com.learn.ann;</w:t>
      </w:r>
    </w:p>
    <w:p w14:paraId="13BED67B" w14:textId="77777777" w:rsidR="00CB6ACA" w:rsidRDefault="00CB6ACA" w:rsidP="00CB6ACA">
      <w:pPr>
        <w:pStyle w:val="custom3"/>
        <w:ind w:firstLine="420"/>
      </w:pPr>
    </w:p>
    <w:p w14:paraId="1B36E0FC" w14:textId="77777777" w:rsidR="00CB6ACA" w:rsidRDefault="00CB6ACA" w:rsidP="00CB6ACA">
      <w:pPr>
        <w:pStyle w:val="custom3"/>
        <w:ind w:firstLine="420"/>
      </w:pPr>
      <w:r>
        <w:t>import java.lang.annotation.ElementType;</w:t>
      </w:r>
    </w:p>
    <w:p w14:paraId="2361F525" w14:textId="77777777" w:rsidR="00CB6ACA" w:rsidRDefault="00CB6ACA" w:rsidP="00CB6ACA">
      <w:pPr>
        <w:pStyle w:val="custom3"/>
        <w:ind w:firstLine="420"/>
      </w:pPr>
      <w:r>
        <w:t>import java.lang.annotation.Retention;</w:t>
      </w:r>
    </w:p>
    <w:p w14:paraId="00065EDE" w14:textId="77777777" w:rsidR="00CB6ACA" w:rsidRDefault="00CB6ACA" w:rsidP="00CB6ACA">
      <w:pPr>
        <w:pStyle w:val="custom3"/>
        <w:ind w:firstLine="420"/>
      </w:pPr>
      <w:r>
        <w:t>import java.lang.annotation.RetentionPolicy;</w:t>
      </w:r>
    </w:p>
    <w:p w14:paraId="0F7216A2" w14:textId="77777777" w:rsidR="00CB6ACA" w:rsidRDefault="00CB6ACA" w:rsidP="00CB6ACA">
      <w:pPr>
        <w:pStyle w:val="custom3"/>
        <w:ind w:firstLine="420"/>
      </w:pPr>
      <w:r>
        <w:lastRenderedPageBreak/>
        <w:t>import java.lang.annotation.Target;</w:t>
      </w:r>
    </w:p>
    <w:p w14:paraId="26DB103C" w14:textId="77777777" w:rsidR="00CB6ACA" w:rsidRDefault="00CB6ACA" w:rsidP="00CB6ACA">
      <w:pPr>
        <w:pStyle w:val="custom3"/>
        <w:ind w:firstLine="420"/>
      </w:pPr>
    </w:p>
    <w:p w14:paraId="3D0A8497" w14:textId="77777777" w:rsidR="00CB6ACA" w:rsidRDefault="00CB6ACA" w:rsidP="00CB6ACA">
      <w:pPr>
        <w:pStyle w:val="custom3"/>
        <w:ind w:firstLine="420"/>
      </w:pPr>
      <w:r>
        <w:t>@Target(ElementType.FIELD)</w:t>
      </w:r>
    </w:p>
    <w:p w14:paraId="578D5E5C" w14:textId="77777777" w:rsidR="00CB6ACA" w:rsidRDefault="00CB6ACA" w:rsidP="00CB6ACA">
      <w:pPr>
        <w:pStyle w:val="custom3"/>
        <w:ind w:firstLine="420"/>
      </w:pPr>
      <w:r>
        <w:t>@Retention(RetentionPolicy.RUNTIME)</w:t>
      </w:r>
    </w:p>
    <w:p w14:paraId="6569D087" w14:textId="77777777" w:rsidR="00CB6ACA" w:rsidRDefault="00CB6ACA" w:rsidP="00CB6ACA">
      <w:pPr>
        <w:pStyle w:val="custom3"/>
        <w:ind w:firstLine="420"/>
      </w:pPr>
      <w:r>
        <w:t>public @interface Id {</w:t>
      </w:r>
    </w:p>
    <w:p w14:paraId="2771B478" w14:textId="77777777" w:rsidR="00CB6ACA" w:rsidRDefault="00CB6ACA" w:rsidP="00CB6ACA">
      <w:pPr>
        <w:pStyle w:val="custom3"/>
        <w:ind w:firstLine="420"/>
      </w:pPr>
      <w:r>
        <w:tab/>
      </w:r>
    </w:p>
    <w:p w14:paraId="502528DF" w14:textId="77777777" w:rsidR="00CB6ACA" w:rsidRDefault="00CB6ACA" w:rsidP="00CB6ACA">
      <w:pPr>
        <w:pStyle w:val="custom3"/>
        <w:ind w:firstLine="420"/>
      </w:pPr>
      <w:r>
        <w:tab/>
        <w:t>String value();</w:t>
      </w:r>
    </w:p>
    <w:p w14:paraId="3C9DE594" w14:textId="77777777" w:rsidR="00CB6ACA" w:rsidRDefault="00CB6ACA" w:rsidP="00CB6ACA">
      <w:pPr>
        <w:pStyle w:val="custom3"/>
        <w:ind w:firstLine="420"/>
      </w:pPr>
    </w:p>
    <w:p w14:paraId="0DDB3FDA" w14:textId="20B8DC10" w:rsidR="00CB6ACA" w:rsidRDefault="00CB6ACA" w:rsidP="00CB6ACA">
      <w:pPr>
        <w:pStyle w:val="custom3"/>
        <w:ind w:firstLine="420"/>
      </w:pPr>
      <w:r>
        <w:t>}</w:t>
      </w:r>
    </w:p>
    <w:p w14:paraId="6EDF23B5" w14:textId="5B85F926" w:rsidR="00CB6ACA" w:rsidRDefault="00CB6ACA" w:rsidP="00CB6ACA">
      <w:pPr>
        <w:pStyle w:val="custom2"/>
        <w:ind w:firstLine="420"/>
      </w:pPr>
    </w:p>
    <w:p w14:paraId="37947271" w14:textId="77777777" w:rsidR="00CB6ACA" w:rsidRDefault="00CB6ACA" w:rsidP="00CB6ACA">
      <w:pPr>
        <w:pStyle w:val="custom3"/>
        <w:ind w:firstLine="420"/>
      </w:pPr>
      <w:r>
        <w:t>package com.learn.ann;</w:t>
      </w:r>
    </w:p>
    <w:p w14:paraId="54F73823" w14:textId="77777777" w:rsidR="00CB6ACA" w:rsidRDefault="00CB6ACA" w:rsidP="00CB6ACA">
      <w:pPr>
        <w:pStyle w:val="custom3"/>
        <w:ind w:firstLine="420"/>
      </w:pPr>
    </w:p>
    <w:p w14:paraId="2B316BD6" w14:textId="77777777" w:rsidR="00CB6ACA" w:rsidRDefault="00CB6ACA" w:rsidP="00CB6ACA">
      <w:pPr>
        <w:pStyle w:val="custom3"/>
        <w:ind w:firstLine="420"/>
      </w:pPr>
      <w:r>
        <w:t>import java.lang.annotation.ElementType;</w:t>
      </w:r>
    </w:p>
    <w:p w14:paraId="2202B168" w14:textId="77777777" w:rsidR="00CB6ACA" w:rsidRDefault="00CB6ACA" w:rsidP="00CB6ACA">
      <w:pPr>
        <w:pStyle w:val="custom3"/>
        <w:ind w:firstLine="420"/>
      </w:pPr>
      <w:r>
        <w:t>import java.lang.annotation.Retention;</w:t>
      </w:r>
    </w:p>
    <w:p w14:paraId="5C5CB341" w14:textId="77777777" w:rsidR="00CB6ACA" w:rsidRDefault="00CB6ACA" w:rsidP="00CB6ACA">
      <w:pPr>
        <w:pStyle w:val="custom3"/>
        <w:ind w:firstLine="420"/>
      </w:pPr>
      <w:r>
        <w:t>import java.lang.annotation.RetentionPolicy;</w:t>
      </w:r>
    </w:p>
    <w:p w14:paraId="6B55A199" w14:textId="77777777" w:rsidR="00CB6ACA" w:rsidRDefault="00CB6ACA" w:rsidP="00CB6ACA">
      <w:pPr>
        <w:pStyle w:val="custom3"/>
        <w:ind w:firstLine="420"/>
      </w:pPr>
      <w:r>
        <w:t>import java.lang.annotation.Target;</w:t>
      </w:r>
    </w:p>
    <w:p w14:paraId="4F255461" w14:textId="77777777" w:rsidR="00CB6ACA" w:rsidRDefault="00CB6ACA" w:rsidP="00CB6ACA">
      <w:pPr>
        <w:pStyle w:val="custom3"/>
        <w:ind w:firstLine="420"/>
      </w:pPr>
    </w:p>
    <w:p w14:paraId="6622F95C" w14:textId="77777777" w:rsidR="00CB6ACA" w:rsidRDefault="00CB6ACA" w:rsidP="00CB6ACA">
      <w:pPr>
        <w:pStyle w:val="custom3"/>
        <w:ind w:firstLine="420"/>
      </w:pPr>
      <w:r>
        <w:t>@Target(ElementType.TYPE)</w:t>
      </w:r>
    </w:p>
    <w:p w14:paraId="66C51C61" w14:textId="77777777" w:rsidR="00CB6ACA" w:rsidRDefault="00CB6ACA" w:rsidP="00CB6ACA">
      <w:pPr>
        <w:pStyle w:val="custom3"/>
        <w:ind w:firstLine="420"/>
      </w:pPr>
      <w:r>
        <w:t>@Retention(RetentionPolicy.RUNTIME)</w:t>
      </w:r>
    </w:p>
    <w:p w14:paraId="32DEACE6" w14:textId="77777777" w:rsidR="00CB6ACA" w:rsidRDefault="00CB6ACA" w:rsidP="00CB6ACA">
      <w:pPr>
        <w:pStyle w:val="custom3"/>
        <w:ind w:firstLine="420"/>
      </w:pPr>
      <w:r>
        <w:t>public @interface Table {</w:t>
      </w:r>
    </w:p>
    <w:p w14:paraId="239BD078" w14:textId="77777777" w:rsidR="00CB6ACA" w:rsidRDefault="00CB6ACA" w:rsidP="00CB6ACA">
      <w:pPr>
        <w:pStyle w:val="custom3"/>
        <w:ind w:firstLine="420"/>
      </w:pPr>
      <w:r>
        <w:tab/>
      </w:r>
    </w:p>
    <w:p w14:paraId="2B994810" w14:textId="77777777" w:rsidR="00CB6ACA" w:rsidRDefault="00CB6ACA" w:rsidP="00CB6ACA">
      <w:pPr>
        <w:pStyle w:val="custom3"/>
        <w:ind w:firstLine="420"/>
      </w:pPr>
      <w:r>
        <w:tab/>
        <w:t>String value();</w:t>
      </w:r>
    </w:p>
    <w:p w14:paraId="326E57B1" w14:textId="77777777" w:rsidR="00CB6ACA" w:rsidRDefault="00CB6ACA" w:rsidP="00CB6ACA">
      <w:pPr>
        <w:pStyle w:val="custom3"/>
        <w:ind w:firstLine="420"/>
      </w:pPr>
    </w:p>
    <w:p w14:paraId="3DB40331" w14:textId="4E26FEE3" w:rsidR="00CB6ACA" w:rsidRDefault="00CB6ACA" w:rsidP="00CB6ACA">
      <w:pPr>
        <w:pStyle w:val="custom3"/>
        <w:ind w:firstLine="420"/>
      </w:pPr>
      <w:r>
        <w:t>}</w:t>
      </w:r>
    </w:p>
    <w:p w14:paraId="0E8F6591" w14:textId="65DA38F2" w:rsidR="00CB6ACA" w:rsidRDefault="00CB6ACA" w:rsidP="00CB6ACA">
      <w:pPr>
        <w:pStyle w:val="custom2"/>
        <w:ind w:firstLine="420"/>
      </w:pPr>
    </w:p>
    <w:p w14:paraId="104FDC30" w14:textId="77777777" w:rsidR="00CB6ACA" w:rsidRDefault="00CB6ACA" w:rsidP="00CB6ACA">
      <w:pPr>
        <w:pStyle w:val="custom3"/>
        <w:ind w:firstLine="420"/>
      </w:pPr>
      <w:r>
        <w:t>package com.learn.ann;</w:t>
      </w:r>
    </w:p>
    <w:p w14:paraId="62BEC8D2" w14:textId="77777777" w:rsidR="00CB6ACA" w:rsidRDefault="00CB6ACA" w:rsidP="00CB6ACA">
      <w:pPr>
        <w:pStyle w:val="custom3"/>
        <w:ind w:firstLine="420"/>
      </w:pPr>
    </w:p>
    <w:p w14:paraId="4C2B00A5" w14:textId="77777777" w:rsidR="00CB6ACA" w:rsidRDefault="00CB6ACA" w:rsidP="00CB6ACA">
      <w:pPr>
        <w:pStyle w:val="custom3"/>
        <w:ind w:firstLine="420"/>
      </w:pPr>
      <w:r>
        <w:t>import java.lang.reflect.Field;</w:t>
      </w:r>
    </w:p>
    <w:p w14:paraId="28C4AA69" w14:textId="77777777" w:rsidR="00CB6ACA" w:rsidRDefault="00CB6ACA" w:rsidP="00CB6ACA">
      <w:pPr>
        <w:pStyle w:val="custom3"/>
        <w:ind w:firstLine="420"/>
      </w:pPr>
      <w:r>
        <w:t>import java.lang.reflect.Method;</w:t>
      </w:r>
    </w:p>
    <w:p w14:paraId="1BCA4A46" w14:textId="77777777" w:rsidR="00CB6ACA" w:rsidRDefault="00CB6ACA" w:rsidP="00CB6ACA">
      <w:pPr>
        <w:pStyle w:val="custom3"/>
        <w:ind w:firstLine="420"/>
      </w:pPr>
      <w:r>
        <w:t>import java.util.HashMap;</w:t>
      </w:r>
    </w:p>
    <w:p w14:paraId="3A9027E3" w14:textId="77777777" w:rsidR="00CB6ACA" w:rsidRDefault="00CB6ACA" w:rsidP="00CB6ACA">
      <w:pPr>
        <w:pStyle w:val="custom3"/>
        <w:ind w:firstLine="420"/>
      </w:pPr>
      <w:r>
        <w:t>import java.util.Set;</w:t>
      </w:r>
    </w:p>
    <w:p w14:paraId="4756FBBE" w14:textId="77777777" w:rsidR="00CB6ACA" w:rsidRDefault="00CB6ACA" w:rsidP="00CB6ACA">
      <w:pPr>
        <w:pStyle w:val="custom3"/>
        <w:ind w:firstLine="420"/>
      </w:pPr>
    </w:p>
    <w:p w14:paraId="6F047E6A" w14:textId="77777777" w:rsidR="00CB6ACA" w:rsidRDefault="00CB6ACA" w:rsidP="00CB6ACA">
      <w:pPr>
        <w:pStyle w:val="custom3"/>
        <w:ind w:firstLine="420"/>
      </w:pPr>
      <w:r>
        <w:t>public class Test {</w:t>
      </w:r>
    </w:p>
    <w:p w14:paraId="1A7292E9" w14:textId="77777777" w:rsidR="00CB6ACA" w:rsidRDefault="00CB6ACA" w:rsidP="00CB6ACA">
      <w:pPr>
        <w:pStyle w:val="custom3"/>
        <w:ind w:firstLine="420"/>
      </w:pPr>
      <w:r>
        <w:tab/>
      </w:r>
    </w:p>
    <w:p w14:paraId="387AA56C" w14:textId="77777777" w:rsidR="00CB6ACA" w:rsidRDefault="00CB6ACA" w:rsidP="00CB6ACA">
      <w:pPr>
        <w:pStyle w:val="custom3"/>
        <w:ind w:firstLine="420"/>
      </w:pPr>
      <w:r>
        <w:tab/>
        <w:t>public static void main(String[] args) throws Exception {</w:t>
      </w:r>
    </w:p>
    <w:p w14:paraId="54290397" w14:textId="77777777" w:rsidR="00CB6ACA" w:rsidRDefault="00CB6ACA" w:rsidP="00CB6ACA">
      <w:pPr>
        <w:pStyle w:val="custom3"/>
        <w:ind w:firstLine="420"/>
      </w:pPr>
      <w:r>
        <w:tab/>
      </w:r>
      <w:r>
        <w:tab/>
        <w:t>User user = new User(100, "user", "asdf");</w:t>
      </w:r>
    </w:p>
    <w:p w14:paraId="447B8C26" w14:textId="77777777" w:rsidR="00CB6ACA" w:rsidRDefault="00CB6ACA" w:rsidP="00CB6ACA">
      <w:pPr>
        <w:pStyle w:val="custom3"/>
        <w:ind w:firstLine="420"/>
      </w:pPr>
      <w:r>
        <w:tab/>
      </w:r>
      <w:r>
        <w:tab/>
        <w:t>System.out.println(query(user));</w:t>
      </w:r>
    </w:p>
    <w:p w14:paraId="52BC74E8" w14:textId="77777777" w:rsidR="00CB6ACA" w:rsidRDefault="00CB6ACA" w:rsidP="00CB6ACA">
      <w:pPr>
        <w:pStyle w:val="custom3"/>
        <w:ind w:firstLine="420"/>
      </w:pPr>
      <w:r>
        <w:tab/>
      </w:r>
      <w:r>
        <w:tab/>
        <w:t>System.out.println(insert(user));</w:t>
      </w:r>
    </w:p>
    <w:p w14:paraId="22DDBFBA" w14:textId="77777777" w:rsidR="00CB6ACA" w:rsidRDefault="00CB6ACA" w:rsidP="00CB6ACA">
      <w:pPr>
        <w:pStyle w:val="custom3"/>
        <w:ind w:firstLine="420"/>
      </w:pPr>
      <w:r>
        <w:tab/>
      </w:r>
      <w:r>
        <w:tab/>
        <w:t>System.out.println(update(user));</w:t>
      </w:r>
    </w:p>
    <w:p w14:paraId="3010F513" w14:textId="77777777" w:rsidR="00CB6ACA" w:rsidRDefault="00CB6ACA" w:rsidP="00CB6ACA">
      <w:pPr>
        <w:pStyle w:val="custom3"/>
        <w:ind w:firstLine="420"/>
      </w:pPr>
      <w:r>
        <w:tab/>
        <w:t>}</w:t>
      </w:r>
    </w:p>
    <w:p w14:paraId="15969DB7" w14:textId="77777777" w:rsidR="00CB6ACA" w:rsidRDefault="00CB6ACA" w:rsidP="00CB6ACA">
      <w:pPr>
        <w:pStyle w:val="custom3"/>
        <w:ind w:firstLine="420"/>
      </w:pPr>
      <w:r>
        <w:tab/>
      </w:r>
    </w:p>
    <w:p w14:paraId="4E2D37B7" w14:textId="77777777" w:rsidR="00CB6ACA" w:rsidRDefault="00CB6ACA" w:rsidP="00CB6ACA">
      <w:pPr>
        <w:pStyle w:val="custom3"/>
        <w:ind w:firstLine="420"/>
      </w:pPr>
      <w:r>
        <w:tab/>
        <w:t>private static String query(User user) throws Exception{</w:t>
      </w:r>
    </w:p>
    <w:p w14:paraId="37BF5733" w14:textId="77777777" w:rsidR="00CB6ACA" w:rsidRDefault="00CB6ACA" w:rsidP="00CB6ACA">
      <w:pPr>
        <w:pStyle w:val="custom3"/>
        <w:ind w:firstLine="420"/>
      </w:pPr>
      <w:r>
        <w:tab/>
      </w:r>
      <w:r>
        <w:tab/>
        <w:t>StringBuilder sb = new StringBuilder();</w:t>
      </w:r>
    </w:p>
    <w:p w14:paraId="428112B3" w14:textId="77777777" w:rsidR="00CB6ACA" w:rsidRDefault="00CB6ACA" w:rsidP="00CB6ACA">
      <w:pPr>
        <w:pStyle w:val="custom3"/>
        <w:ind w:firstLine="420"/>
      </w:pPr>
      <w:r>
        <w:lastRenderedPageBreak/>
        <w:tab/>
      </w:r>
      <w:r>
        <w:tab/>
        <w:t>Class clazz = user.getClass();</w:t>
      </w:r>
    </w:p>
    <w:p w14:paraId="6CB72854" w14:textId="77777777" w:rsidR="00CB6ACA" w:rsidRDefault="00CB6ACA" w:rsidP="00CB6ACA">
      <w:pPr>
        <w:pStyle w:val="custom3"/>
        <w:ind w:firstLine="420"/>
      </w:pPr>
      <w:r>
        <w:tab/>
      </w:r>
      <w:r>
        <w:tab/>
        <w:t>if(!clazz.isAnnotationPresent(Table.class)){</w:t>
      </w:r>
    </w:p>
    <w:p w14:paraId="49930D69"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29764864" w14:textId="77777777" w:rsidR="00CB6ACA" w:rsidRDefault="00CB6ACA" w:rsidP="00CB6ACA">
      <w:pPr>
        <w:pStyle w:val="custom3"/>
        <w:ind w:firstLine="420"/>
      </w:pPr>
      <w:r>
        <w:tab/>
      </w:r>
      <w:r>
        <w:tab/>
        <w:t>}</w:t>
      </w:r>
    </w:p>
    <w:p w14:paraId="39C3F69A" w14:textId="77777777" w:rsidR="00CB6ACA" w:rsidRDefault="00CB6ACA" w:rsidP="00CB6ACA">
      <w:pPr>
        <w:pStyle w:val="custom3"/>
        <w:ind w:firstLine="420"/>
      </w:pPr>
      <w:r>
        <w:tab/>
      </w:r>
      <w:r>
        <w:tab/>
        <w:t>Table t = (Table) clazz.getAnnotation(Table.class);</w:t>
      </w:r>
    </w:p>
    <w:p w14:paraId="2DD8365B" w14:textId="77777777" w:rsidR="00CB6ACA" w:rsidRDefault="00CB6ACA" w:rsidP="00CB6ACA">
      <w:pPr>
        <w:pStyle w:val="custom3"/>
        <w:ind w:firstLine="420"/>
      </w:pPr>
      <w:r>
        <w:tab/>
      </w:r>
      <w:r>
        <w:tab/>
        <w:t>sb.append("select * from `").append(t.value()).append("` ");</w:t>
      </w:r>
    </w:p>
    <w:p w14:paraId="5AAA14AD" w14:textId="77777777" w:rsidR="00CB6ACA" w:rsidRDefault="00CB6ACA" w:rsidP="00CB6ACA">
      <w:pPr>
        <w:pStyle w:val="custom3"/>
        <w:ind w:firstLine="420"/>
      </w:pPr>
      <w:r>
        <w:tab/>
      </w:r>
      <w:r>
        <w:tab/>
        <w:t>Field[] farray = clazz.getDeclaredFields();</w:t>
      </w:r>
    </w:p>
    <w:p w14:paraId="49E825F6" w14:textId="77777777" w:rsidR="00CB6ACA" w:rsidRDefault="00CB6ACA" w:rsidP="00CB6ACA">
      <w:pPr>
        <w:pStyle w:val="custom3"/>
        <w:ind w:firstLine="420"/>
      </w:pPr>
      <w:r>
        <w:tab/>
      </w:r>
      <w:r>
        <w:tab/>
        <w:t>for(Field field:farray){</w:t>
      </w:r>
    </w:p>
    <w:p w14:paraId="6A052488" w14:textId="77777777" w:rsidR="00CB6ACA" w:rsidRDefault="00CB6ACA" w:rsidP="00CB6ACA">
      <w:pPr>
        <w:pStyle w:val="custom3"/>
        <w:ind w:firstLine="420"/>
      </w:pPr>
      <w:r>
        <w:tab/>
      </w:r>
      <w:r>
        <w:tab/>
      </w:r>
      <w:r>
        <w:tab/>
        <w:t>if(!field.isAnnotationPresent(Id.class)){</w:t>
      </w:r>
    </w:p>
    <w:p w14:paraId="62577143" w14:textId="77777777" w:rsidR="00CB6ACA" w:rsidRDefault="00CB6ACA" w:rsidP="00CB6ACA">
      <w:pPr>
        <w:pStyle w:val="custom3"/>
        <w:ind w:firstLine="420"/>
      </w:pPr>
      <w:r>
        <w:tab/>
      </w:r>
      <w:r>
        <w:tab/>
      </w:r>
      <w:r>
        <w:tab/>
      </w:r>
      <w:r>
        <w:tab/>
        <w:t>continue;</w:t>
      </w:r>
    </w:p>
    <w:p w14:paraId="4FA0FAD8" w14:textId="77777777" w:rsidR="00CB6ACA" w:rsidRDefault="00CB6ACA" w:rsidP="00CB6ACA">
      <w:pPr>
        <w:pStyle w:val="custom3"/>
        <w:ind w:firstLine="420"/>
      </w:pPr>
      <w:r>
        <w:tab/>
      </w:r>
      <w:r>
        <w:tab/>
      </w:r>
      <w:r>
        <w:tab/>
        <w:t>}</w:t>
      </w:r>
    </w:p>
    <w:p w14:paraId="6DC412B3" w14:textId="77777777" w:rsidR="00CB6ACA" w:rsidRDefault="00CB6ACA" w:rsidP="00CB6ACA">
      <w:pPr>
        <w:pStyle w:val="custom3"/>
        <w:ind w:firstLine="420"/>
      </w:pPr>
      <w:r>
        <w:tab/>
      </w:r>
      <w:r>
        <w:tab/>
      </w:r>
      <w:r>
        <w:tab/>
        <w:t>Id c = field.getAnnotation(Id.class);</w:t>
      </w:r>
    </w:p>
    <w:p w14:paraId="160E3BE4" w14:textId="77777777" w:rsidR="00CB6ACA" w:rsidRDefault="00CB6ACA" w:rsidP="00CB6ACA">
      <w:pPr>
        <w:pStyle w:val="custom3"/>
        <w:ind w:firstLine="420"/>
      </w:pPr>
      <w:r>
        <w:tab/>
      </w:r>
      <w:r>
        <w:tab/>
      </w:r>
      <w:r>
        <w:tab/>
        <w:t>String columnName = c.value();</w:t>
      </w:r>
    </w:p>
    <w:p w14:paraId="3B1C4BCE" w14:textId="77777777" w:rsidR="00CB6ACA" w:rsidRDefault="00CB6ACA" w:rsidP="00CB6ACA">
      <w:pPr>
        <w:pStyle w:val="custom3"/>
        <w:ind w:firstLine="420"/>
      </w:pPr>
      <w:r>
        <w:tab/>
      </w:r>
      <w:r>
        <w:tab/>
      </w:r>
      <w:r>
        <w:tab/>
        <w:t>String fieldName = field.getName();</w:t>
      </w:r>
    </w:p>
    <w:p w14:paraId="4794FD98" w14:textId="77777777" w:rsidR="00CB6ACA" w:rsidRDefault="00CB6ACA" w:rsidP="00CB6ACA">
      <w:pPr>
        <w:pStyle w:val="custom3"/>
        <w:ind w:firstLine="420"/>
      </w:pPr>
      <w:r>
        <w:tab/>
      </w:r>
      <w:r>
        <w:tab/>
      </w:r>
      <w:r>
        <w:tab/>
        <w:t>String getMethodName = "get"+ fieldName.substring(0,1).toUpperCase()+fieldName.substring(1);</w:t>
      </w:r>
    </w:p>
    <w:p w14:paraId="39D18F4E" w14:textId="77777777" w:rsidR="00CB6ACA" w:rsidRDefault="00CB6ACA" w:rsidP="00CB6ACA">
      <w:pPr>
        <w:pStyle w:val="custom3"/>
        <w:ind w:firstLine="420"/>
      </w:pPr>
      <w:r>
        <w:tab/>
      </w:r>
      <w:r>
        <w:tab/>
      </w:r>
      <w:r>
        <w:tab/>
        <w:t>Method getMethod = clazz.getMethod(getMethodName);</w:t>
      </w:r>
    </w:p>
    <w:p w14:paraId="37736A12" w14:textId="77777777" w:rsidR="00CB6ACA" w:rsidRDefault="00CB6ACA" w:rsidP="00CB6ACA">
      <w:pPr>
        <w:pStyle w:val="custom3"/>
        <w:ind w:firstLine="420"/>
      </w:pPr>
      <w:r>
        <w:tab/>
      </w:r>
      <w:r>
        <w:tab/>
      </w:r>
      <w:r>
        <w:tab/>
        <w:t>Integer fieldValue = (Integer) getMethod.invoke(user, null);</w:t>
      </w:r>
    </w:p>
    <w:p w14:paraId="61B8F9FF" w14:textId="77777777" w:rsidR="00CB6ACA" w:rsidRDefault="00CB6ACA" w:rsidP="00CB6ACA">
      <w:pPr>
        <w:pStyle w:val="custom3"/>
        <w:ind w:firstLine="420"/>
      </w:pPr>
      <w:r>
        <w:tab/>
      </w:r>
      <w:r>
        <w:tab/>
      </w:r>
      <w:r>
        <w:tab/>
        <w:t>sb.append("where `").append(columnName).append("` = ").append(fieldValue+";");</w:t>
      </w:r>
    </w:p>
    <w:p w14:paraId="105B9417" w14:textId="77777777" w:rsidR="00CB6ACA" w:rsidRDefault="00CB6ACA" w:rsidP="00CB6ACA">
      <w:pPr>
        <w:pStyle w:val="custom3"/>
        <w:ind w:firstLine="420"/>
      </w:pPr>
      <w:r>
        <w:tab/>
      </w:r>
      <w:r>
        <w:tab/>
        <w:t>}</w:t>
      </w:r>
    </w:p>
    <w:p w14:paraId="244CF1C7" w14:textId="77777777" w:rsidR="00CB6ACA" w:rsidRDefault="00CB6ACA" w:rsidP="00CB6ACA">
      <w:pPr>
        <w:pStyle w:val="custom3"/>
        <w:ind w:firstLine="420"/>
      </w:pPr>
      <w:r>
        <w:tab/>
      </w:r>
      <w:r>
        <w:tab/>
        <w:t>return sb.toString();</w:t>
      </w:r>
    </w:p>
    <w:p w14:paraId="36E41458" w14:textId="77777777" w:rsidR="00CB6ACA" w:rsidRDefault="00CB6ACA" w:rsidP="00CB6ACA">
      <w:pPr>
        <w:pStyle w:val="custom3"/>
        <w:ind w:firstLine="420"/>
      </w:pPr>
      <w:r>
        <w:tab/>
        <w:t>}</w:t>
      </w:r>
    </w:p>
    <w:p w14:paraId="66ED3E85" w14:textId="77777777" w:rsidR="00CB6ACA" w:rsidRDefault="00CB6ACA" w:rsidP="00CB6ACA">
      <w:pPr>
        <w:pStyle w:val="custom3"/>
        <w:ind w:firstLine="420"/>
      </w:pPr>
      <w:r>
        <w:tab/>
      </w:r>
    </w:p>
    <w:p w14:paraId="36846A41" w14:textId="77777777" w:rsidR="00CB6ACA" w:rsidRDefault="00CB6ACA" w:rsidP="00CB6ACA">
      <w:pPr>
        <w:pStyle w:val="custom3"/>
        <w:ind w:firstLine="420"/>
      </w:pPr>
      <w:r>
        <w:tab/>
        <w:t>private static String insert(User user) throws Exception{</w:t>
      </w:r>
    </w:p>
    <w:p w14:paraId="10ED15B6" w14:textId="77777777" w:rsidR="00CB6ACA" w:rsidRDefault="00CB6ACA" w:rsidP="00CB6ACA">
      <w:pPr>
        <w:pStyle w:val="custom3"/>
        <w:ind w:firstLine="420"/>
      </w:pPr>
      <w:r>
        <w:tab/>
      </w:r>
      <w:r>
        <w:tab/>
        <w:t>StringBuilder sb = new StringBuilder();</w:t>
      </w:r>
    </w:p>
    <w:p w14:paraId="72668F47" w14:textId="77777777" w:rsidR="00CB6ACA" w:rsidRDefault="00CB6ACA" w:rsidP="00CB6ACA">
      <w:pPr>
        <w:pStyle w:val="custom3"/>
        <w:ind w:firstLine="420"/>
      </w:pPr>
      <w:r>
        <w:tab/>
      </w:r>
      <w:r>
        <w:tab/>
        <w:t>sb.append("insert into `");</w:t>
      </w:r>
    </w:p>
    <w:p w14:paraId="63937E6B" w14:textId="77777777" w:rsidR="00CB6ACA" w:rsidRDefault="00CB6ACA" w:rsidP="00CB6ACA">
      <w:pPr>
        <w:pStyle w:val="custom3"/>
        <w:ind w:firstLine="420"/>
      </w:pPr>
      <w:r>
        <w:tab/>
      </w:r>
      <w:r>
        <w:tab/>
        <w:t>HashMap&lt;String,Object&gt; map = new HashMap&lt;&gt;();</w:t>
      </w:r>
    </w:p>
    <w:p w14:paraId="2C65B0CE" w14:textId="77777777" w:rsidR="00CB6ACA" w:rsidRDefault="00CB6ACA" w:rsidP="00CB6ACA">
      <w:pPr>
        <w:pStyle w:val="custom3"/>
        <w:ind w:firstLine="420"/>
      </w:pPr>
      <w:r>
        <w:tab/>
      </w:r>
      <w:r>
        <w:tab/>
        <w:t>Class clazz = user.getClass();</w:t>
      </w:r>
    </w:p>
    <w:p w14:paraId="543C91D2" w14:textId="77777777" w:rsidR="00CB6ACA" w:rsidRDefault="00CB6ACA" w:rsidP="00CB6ACA">
      <w:pPr>
        <w:pStyle w:val="custom3"/>
        <w:ind w:firstLine="420"/>
      </w:pPr>
      <w:r>
        <w:tab/>
      </w:r>
      <w:r>
        <w:tab/>
        <w:t>if(!clazz.isAnnotationPresent(Table.class)){</w:t>
      </w:r>
    </w:p>
    <w:p w14:paraId="32B30DF7"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1A2B8D0E" w14:textId="77777777" w:rsidR="00CB6ACA" w:rsidRDefault="00CB6ACA" w:rsidP="00CB6ACA">
      <w:pPr>
        <w:pStyle w:val="custom3"/>
        <w:ind w:firstLine="420"/>
      </w:pPr>
      <w:r>
        <w:tab/>
      </w:r>
      <w:r>
        <w:tab/>
        <w:t>}</w:t>
      </w:r>
    </w:p>
    <w:p w14:paraId="13CF2123" w14:textId="77777777" w:rsidR="00CB6ACA" w:rsidRDefault="00CB6ACA" w:rsidP="00CB6ACA">
      <w:pPr>
        <w:pStyle w:val="custom3"/>
        <w:ind w:firstLine="420"/>
      </w:pPr>
      <w:r>
        <w:tab/>
      </w:r>
      <w:r>
        <w:tab/>
        <w:t>Table t = (Table) clazz.getAnnotation(Table.class);</w:t>
      </w:r>
    </w:p>
    <w:p w14:paraId="0C370765" w14:textId="77777777" w:rsidR="00CB6ACA" w:rsidRDefault="00CB6ACA" w:rsidP="00CB6ACA">
      <w:pPr>
        <w:pStyle w:val="custom3"/>
        <w:ind w:firstLine="420"/>
      </w:pPr>
      <w:r>
        <w:tab/>
      </w:r>
      <w:r>
        <w:tab/>
        <w:t>sb.append(t.value()+"`(");</w:t>
      </w:r>
    </w:p>
    <w:p w14:paraId="362372B4" w14:textId="77777777" w:rsidR="00CB6ACA" w:rsidRDefault="00CB6ACA" w:rsidP="00CB6ACA">
      <w:pPr>
        <w:pStyle w:val="custom3"/>
        <w:ind w:firstLine="420"/>
      </w:pPr>
      <w:r>
        <w:tab/>
      </w:r>
      <w:r>
        <w:tab/>
        <w:t>Field[] farray = clazz.getDeclaredFields();</w:t>
      </w:r>
    </w:p>
    <w:p w14:paraId="08F42209" w14:textId="77777777" w:rsidR="00CB6ACA" w:rsidRDefault="00CB6ACA" w:rsidP="00CB6ACA">
      <w:pPr>
        <w:pStyle w:val="custom3"/>
        <w:ind w:firstLine="420"/>
      </w:pPr>
      <w:r>
        <w:tab/>
      </w:r>
      <w:r>
        <w:tab/>
        <w:t>for(Field field:farray){</w:t>
      </w:r>
    </w:p>
    <w:p w14:paraId="18CA610E" w14:textId="77777777" w:rsidR="00CB6ACA" w:rsidRDefault="00CB6ACA" w:rsidP="00CB6ACA">
      <w:pPr>
        <w:pStyle w:val="custom3"/>
        <w:ind w:firstLine="420"/>
      </w:pPr>
      <w:r>
        <w:tab/>
      </w:r>
      <w:r>
        <w:tab/>
      </w:r>
      <w:r>
        <w:tab/>
        <w:t>if(field.isAnnotationPresent(Column.class)){</w:t>
      </w:r>
    </w:p>
    <w:p w14:paraId="26FA08E4" w14:textId="77777777" w:rsidR="00CB6ACA" w:rsidRDefault="00CB6ACA" w:rsidP="00CB6ACA">
      <w:pPr>
        <w:pStyle w:val="custom3"/>
        <w:ind w:firstLine="420"/>
      </w:pPr>
      <w:r>
        <w:tab/>
      </w:r>
      <w:r>
        <w:tab/>
      </w:r>
      <w:r>
        <w:tab/>
      </w:r>
      <w:r>
        <w:tab/>
        <w:t>Column c = field.getAnnotation(Column.class);</w:t>
      </w:r>
    </w:p>
    <w:p w14:paraId="6133CC26" w14:textId="77777777" w:rsidR="00CB6ACA" w:rsidRDefault="00CB6ACA" w:rsidP="00CB6ACA">
      <w:pPr>
        <w:pStyle w:val="custom3"/>
        <w:ind w:firstLine="420"/>
      </w:pPr>
      <w:r>
        <w:tab/>
      </w:r>
      <w:r>
        <w:tab/>
      </w:r>
      <w:r>
        <w:tab/>
      </w:r>
      <w:r>
        <w:tab/>
        <w:t>String colunmName = c.value();</w:t>
      </w:r>
    </w:p>
    <w:p w14:paraId="1B2BA5EC" w14:textId="77777777" w:rsidR="00CB6ACA" w:rsidRDefault="00CB6ACA" w:rsidP="00CB6ACA">
      <w:pPr>
        <w:pStyle w:val="custom3"/>
        <w:ind w:firstLine="420"/>
      </w:pPr>
      <w:r>
        <w:tab/>
      </w:r>
      <w:r>
        <w:tab/>
      </w:r>
      <w:r>
        <w:tab/>
      </w:r>
      <w:r>
        <w:tab/>
        <w:t>int length = c.length();</w:t>
      </w:r>
    </w:p>
    <w:p w14:paraId="74891996" w14:textId="77777777" w:rsidR="00CB6ACA" w:rsidRDefault="00CB6ACA" w:rsidP="00CB6ACA">
      <w:pPr>
        <w:pStyle w:val="custom3"/>
        <w:ind w:firstLine="420"/>
      </w:pPr>
      <w:r>
        <w:tab/>
      </w:r>
      <w:r>
        <w:tab/>
      </w:r>
      <w:r>
        <w:tab/>
      </w:r>
      <w:r>
        <w:tab/>
        <w:t>String fieldName = field.getName();</w:t>
      </w:r>
    </w:p>
    <w:p w14:paraId="4AA77AF0" w14:textId="77777777" w:rsidR="00CB6ACA" w:rsidRDefault="00CB6ACA" w:rsidP="00CB6ACA">
      <w:pPr>
        <w:pStyle w:val="custom3"/>
        <w:ind w:firstLine="420"/>
      </w:pPr>
      <w:r>
        <w:tab/>
      </w:r>
      <w:r>
        <w:tab/>
      </w:r>
      <w:r>
        <w:tab/>
      </w:r>
      <w:r>
        <w:tab/>
        <w:t>String getMethodName = "get"+fieldName.substring(0,1).toUpperCase()+fieldName.substring(1);</w:t>
      </w:r>
    </w:p>
    <w:p w14:paraId="16243550" w14:textId="77777777" w:rsidR="00CB6ACA" w:rsidRDefault="00CB6ACA" w:rsidP="00CB6ACA">
      <w:pPr>
        <w:pStyle w:val="custom3"/>
        <w:ind w:firstLine="420"/>
      </w:pPr>
      <w:r>
        <w:tab/>
      </w:r>
      <w:r>
        <w:tab/>
      </w:r>
      <w:r>
        <w:tab/>
      </w:r>
      <w:r>
        <w:tab/>
        <w:t>Method getMethod = clazz.getMethod(getMethodName);</w:t>
      </w:r>
    </w:p>
    <w:p w14:paraId="061DF5AA" w14:textId="77777777" w:rsidR="00CB6ACA" w:rsidRDefault="00CB6ACA" w:rsidP="00CB6ACA">
      <w:pPr>
        <w:pStyle w:val="custom3"/>
        <w:ind w:firstLine="420"/>
      </w:pPr>
      <w:r>
        <w:lastRenderedPageBreak/>
        <w:tab/>
      </w:r>
      <w:r>
        <w:tab/>
      </w:r>
      <w:r>
        <w:tab/>
      </w:r>
      <w:r>
        <w:tab/>
        <w:t>Object obj = getMethod.invoke(user);</w:t>
      </w:r>
    </w:p>
    <w:p w14:paraId="466625B1" w14:textId="77777777" w:rsidR="00CB6ACA" w:rsidRDefault="00CB6ACA" w:rsidP="00CB6ACA">
      <w:pPr>
        <w:pStyle w:val="custom3"/>
        <w:ind w:firstLine="420"/>
      </w:pPr>
      <w:r>
        <w:tab/>
      </w:r>
      <w:r>
        <w:tab/>
      </w:r>
      <w:r>
        <w:tab/>
      </w:r>
      <w:r>
        <w:tab/>
        <w:t>if(length!=0){</w:t>
      </w:r>
    </w:p>
    <w:p w14:paraId="57C0D436" w14:textId="77777777" w:rsidR="00CB6ACA" w:rsidRDefault="00CB6ACA" w:rsidP="00CB6ACA">
      <w:pPr>
        <w:pStyle w:val="custom3"/>
        <w:ind w:firstLine="420"/>
      </w:pPr>
      <w:r>
        <w:tab/>
      </w:r>
      <w:r>
        <w:tab/>
      </w:r>
      <w:r>
        <w:tab/>
      </w:r>
      <w:r>
        <w:tab/>
      </w:r>
      <w:r>
        <w:tab/>
        <w:t>if(obj.toString().length()&gt;length){</w:t>
      </w:r>
    </w:p>
    <w:p w14:paraId="1B99FE73"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7DC34BA7" w14:textId="77777777" w:rsidR="00CB6ACA" w:rsidRDefault="00CB6ACA" w:rsidP="00CB6ACA">
      <w:pPr>
        <w:pStyle w:val="custom3"/>
        <w:ind w:firstLine="420"/>
      </w:pPr>
      <w:r>
        <w:tab/>
      </w:r>
      <w:r>
        <w:tab/>
      </w:r>
      <w:r>
        <w:tab/>
      </w:r>
      <w:r>
        <w:tab/>
      </w:r>
      <w:r>
        <w:tab/>
        <w:t>}</w:t>
      </w:r>
    </w:p>
    <w:p w14:paraId="483A499E" w14:textId="77777777" w:rsidR="00CB6ACA" w:rsidRDefault="00CB6ACA" w:rsidP="00CB6ACA">
      <w:pPr>
        <w:pStyle w:val="custom3"/>
        <w:ind w:firstLine="420"/>
      </w:pPr>
      <w:r>
        <w:tab/>
      </w:r>
      <w:r>
        <w:tab/>
      </w:r>
      <w:r>
        <w:tab/>
      </w:r>
      <w:r>
        <w:tab/>
        <w:t>}</w:t>
      </w:r>
    </w:p>
    <w:p w14:paraId="7F27074A" w14:textId="77777777" w:rsidR="00CB6ACA" w:rsidRDefault="00CB6ACA" w:rsidP="00CB6ACA">
      <w:pPr>
        <w:pStyle w:val="custom3"/>
        <w:ind w:firstLine="420"/>
      </w:pPr>
      <w:r>
        <w:tab/>
      </w:r>
      <w:r>
        <w:tab/>
      </w:r>
      <w:r>
        <w:tab/>
      </w:r>
      <w:r>
        <w:tab/>
        <w:t>map.put(colunmName,obj);</w:t>
      </w:r>
    </w:p>
    <w:p w14:paraId="174F9A5F" w14:textId="77777777" w:rsidR="00CB6ACA" w:rsidRDefault="00CB6ACA" w:rsidP="00CB6ACA">
      <w:pPr>
        <w:pStyle w:val="custom3"/>
        <w:ind w:firstLine="420"/>
      </w:pPr>
      <w:r>
        <w:tab/>
      </w:r>
      <w:r>
        <w:tab/>
      </w:r>
      <w:r>
        <w:tab/>
        <w:t>}</w:t>
      </w:r>
    </w:p>
    <w:p w14:paraId="63E1E4FC" w14:textId="77777777" w:rsidR="00CB6ACA" w:rsidRDefault="00CB6ACA" w:rsidP="00CB6ACA">
      <w:pPr>
        <w:pStyle w:val="custom3"/>
        <w:ind w:firstLine="420"/>
      </w:pPr>
      <w:r>
        <w:tab/>
      </w:r>
      <w:r>
        <w:tab/>
        <w:t>}</w:t>
      </w:r>
    </w:p>
    <w:p w14:paraId="6C1A7368" w14:textId="77777777" w:rsidR="00CB6ACA" w:rsidRDefault="00CB6ACA" w:rsidP="00CB6ACA">
      <w:pPr>
        <w:pStyle w:val="custom3"/>
        <w:ind w:firstLine="420"/>
      </w:pPr>
      <w:r>
        <w:tab/>
      </w:r>
      <w:r>
        <w:tab/>
        <w:t>Set&lt;String&gt; keys = map.keySet();</w:t>
      </w:r>
    </w:p>
    <w:p w14:paraId="4DCA5125" w14:textId="77777777" w:rsidR="00CB6ACA" w:rsidRDefault="00CB6ACA" w:rsidP="00CB6ACA">
      <w:pPr>
        <w:pStyle w:val="custom3"/>
        <w:ind w:firstLine="420"/>
      </w:pPr>
      <w:r>
        <w:tab/>
      </w:r>
      <w:r>
        <w:tab/>
        <w:t>for(String key:keys){</w:t>
      </w:r>
    </w:p>
    <w:p w14:paraId="6597D5BA" w14:textId="77777777" w:rsidR="00CB6ACA" w:rsidRDefault="00CB6ACA" w:rsidP="00CB6ACA">
      <w:pPr>
        <w:pStyle w:val="custom3"/>
        <w:ind w:firstLine="420"/>
      </w:pPr>
      <w:r>
        <w:tab/>
      </w:r>
      <w:r>
        <w:tab/>
      </w:r>
      <w:r>
        <w:tab/>
        <w:t>sb.append("`"+key+"`,");</w:t>
      </w:r>
    </w:p>
    <w:p w14:paraId="0CEF1FE2" w14:textId="77777777" w:rsidR="00CB6ACA" w:rsidRDefault="00CB6ACA" w:rsidP="00CB6ACA">
      <w:pPr>
        <w:pStyle w:val="custom3"/>
        <w:ind w:firstLine="420"/>
      </w:pPr>
      <w:r>
        <w:tab/>
      </w:r>
      <w:r>
        <w:tab/>
        <w:t>}</w:t>
      </w:r>
    </w:p>
    <w:p w14:paraId="4CA6D660" w14:textId="77777777" w:rsidR="00CB6ACA" w:rsidRDefault="00CB6ACA" w:rsidP="00CB6ACA">
      <w:pPr>
        <w:pStyle w:val="custom3"/>
        <w:ind w:firstLine="420"/>
      </w:pPr>
      <w:r>
        <w:tab/>
      </w:r>
      <w:r>
        <w:tab/>
        <w:t>sb.deleteCharAt(sb.length()-1);</w:t>
      </w:r>
    </w:p>
    <w:p w14:paraId="377B0056" w14:textId="77777777" w:rsidR="00CB6ACA" w:rsidRDefault="00CB6ACA" w:rsidP="00CB6ACA">
      <w:pPr>
        <w:pStyle w:val="custom3"/>
        <w:ind w:firstLine="420"/>
      </w:pPr>
      <w:r>
        <w:tab/>
      </w:r>
      <w:r>
        <w:tab/>
        <w:t>sb.append(") values (");</w:t>
      </w:r>
    </w:p>
    <w:p w14:paraId="04C8A675" w14:textId="77777777" w:rsidR="00CB6ACA" w:rsidRDefault="00CB6ACA" w:rsidP="00CB6ACA">
      <w:pPr>
        <w:pStyle w:val="custom3"/>
        <w:ind w:firstLine="420"/>
      </w:pPr>
      <w:r>
        <w:tab/>
      </w:r>
      <w:r>
        <w:tab/>
        <w:t>for(String key:keys){</w:t>
      </w:r>
    </w:p>
    <w:p w14:paraId="20A6875C" w14:textId="77777777" w:rsidR="00CB6ACA" w:rsidRDefault="00CB6ACA" w:rsidP="00CB6ACA">
      <w:pPr>
        <w:pStyle w:val="custom3"/>
        <w:ind w:firstLine="420"/>
      </w:pPr>
      <w:r>
        <w:tab/>
      </w:r>
      <w:r>
        <w:tab/>
      </w:r>
      <w:r>
        <w:tab/>
        <w:t>sb.append("\""+map.get(key)+"\",");</w:t>
      </w:r>
    </w:p>
    <w:p w14:paraId="2FA39862" w14:textId="77777777" w:rsidR="00CB6ACA" w:rsidRDefault="00CB6ACA" w:rsidP="00CB6ACA">
      <w:pPr>
        <w:pStyle w:val="custom3"/>
        <w:ind w:firstLine="420"/>
      </w:pPr>
      <w:r>
        <w:tab/>
      </w:r>
      <w:r>
        <w:tab/>
        <w:t>}</w:t>
      </w:r>
    </w:p>
    <w:p w14:paraId="3219B7C7" w14:textId="77777777" w:rsidR="00CB6ACA" w:rsidRDefault="00CB6ACA" w:rsidP="00CB6ACA">
      <w:pPr>
        <w:pStyle w:val="custom3"/>
        <w:ind w:firstLine="420"/>
      </w:pPr>
      <w:r>
        <w:tab/>
      </w:r>
      <w:r>
        <w:tab/>
        <w:t>sb.deleteCharAt(sb.length()-1);</w:t>
      </w:r>
    </w:p>
    <w:p w14:paraId="1FAC0E68" w14:textId="77777777" w:rsidR="00CB6ACA" w:rsidRDefault="00CB6ACA" w:rsidP="00CB6ACA">
      <w:pPr>
        <w:pStyle w:val="custom3"/>
        <w:ind w:firstLine="420"/>
      </w:pPr>
      <w:r>
        <w:tab/>
      </w:r>
      <w:r>
        <w:tab/>
        <w:t>sb.append(");");</w:t>
      </w:r>
    </w:p>
    <w:p w14:paraId="26B17FB4" w14:textId="77777777" w:rsidR="00CB6ACA" w:rsidRDefault="00CB6ACA" w:rsidP="00CB6ACA">
      <w:pPr>
        <w:pStyle w:val="custom3"/>
        <w:ind w:firstLine="420"/>
      </w:pPr>
      <w:r>
        <w:tab/>
      </w:r>
      <w:r>
        <w:tab/>
        <w:t>return sb.toString();</w:t>
      </w:r>
    </w:p>
    <w:p w14:paraId="027CE0A8" w14:textId="77777777" w:rsidR="00CB6ACA" w:rsidRDefault="00CB6ACA" w:rsidP="00CB6ACA">
      <w:pPr>
        <w:pStyle w:val="custom3"/>
        <w:ind w:firstLine="420"/>
      </w:pPr>
      <w:r>
        <w:tab/>
        <w:t>}</w:t>
      </w:r>
    </w:p>
    <w:p w14:paraId="0BC32C5B" w14:textId="77777777" w:rsidR="00CB6ACA" w:rsidRDefault="00CB6ACA" w:rsidP="00CB6ACA">
      <w:pPr>
        <w:pStyle w:val="custom3"/>
        <w:ind w:firstLine="420"/>
      </w:pPr>
      <w:r>
        <w:tab/>
      </w:r>
    </w:p>
    <w:p w14:paraId="59894FB0" w14:textId="77777777" w:rsidR="00CB6ACA" w:rsidRDefault="00CB6ACA" w:rsidP="00CB6ACA">
      <w:pPr>
        <w:pStyle w:val="custom3"/>
        <w:ind w:firstLine="420"/>
      </w:pPr>
      <w:r>
        <w:tab/>
        <w:t>private static String update(User user) throws Exception{</w:t>
      </w:r>
    </w:p>
    <w:p w14:paraId="03C2FF5A" w14:textId="77777777" w:rsidR="00CB6ACA" w:rsidRDefault="00CB6ACA" w:rsidP="00CB6ACA">
      <w:pPr>
        <w:pStyle w:val="custom3"/>
        <w:ind w:firstLine="420"/>
      </w:pPr>
      <w:r>
        <w:tab/>
      </w:r>
      <w:r>
        <w:tab/>
        <w:t>StringBuilder sb = new StringBuilder();</w:t>
      </w:r>
    </w:p>
    <w:p w14:paraId="6ACAE3E1" w14:textId="77777777" w:rsidR="00CB6ACA" w:rsidRDefault="00CB6ACA" w:rsidP="00CB6ACA">
      <w:pPr>
        <w:pStyle w:val="custom3"/>
        <w:ind w:firstLine="420"/>
      </w:pPr>
      <w:r>
        <w:tab/>
      </w:r>
      <w:r>
        <w:tab/>
        <w:t>sb.append("UPDATE ");</w:t>
      </w:r>
    </w:p>
    <w:p w14:paraId="049513D2" w14:textId="77777777" w:rsidR="00CB6ACA" w:rsidRDefault="00CB6ACA" w:rsidP="00CB6ACA">
      <w:pPr>
        <w:pStyle w:val="custom3"/>
        <w:ind w:firstLine="420"/>
      </w:pPr>
      <w:r>
        <w:tab/>
      </w:r>
      <w:r>
        <w:tab/>
        <w:t>String wherestr = null;</w:t>
      </w:r>
    </w:p>
    <w:p w14:paraId="6626141D" w14:textId="77777777" w:rsidR="00CB6ACA" w:rsidRDefault="00CB6ACA" w:rsidP="00CB6ACA">
      <w:pPr>
        <w:pStyle w:val="custom3"/>
        <w:ind w:firstLine="420"/>
      </w:pPr>
      <w:r>
        <w:tab/>
      </w:r>
      <w:r>
        <w:tab/>
        <w:t>Class clazz = user.getClass();</w:t>
      </w:r>
    </w:p>
    <w:p w14:paraId="5DDE788C" w14:textId="77777777" w:rsidR="00CB6ACA" w:rsidRDefault="00CB6ACA" w:rsidP="00CB6ACA">
      <w:pPr>
        <w:pStyle w:val="custom3"/>
        <w:ind w:firstLine="420"/>
      </w:pPr>
      <w:r>
        <w:tab/>
      </w:r>
      <w:r>
        <w:tab/>
        <w:t>if(!clazz.isAnnotationPresent(Table.class)){</w:t>
      </w:r>
    </w:p>
    <w:p w14:paraId="3AC36ECC"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767E5D13" w14:textId="77777777" w:rsidR="00CB6ACA" w:rsidRDefault="00CB6ACA" w:rsidP="00CB6ACA">
      <w:pPr>
        <w:pStyle w:val="custom3"/>
        <w:ind w:firstLine="420"/>
      </w:pPr>
      <w:r>
        <w:tab/>
      </w:r>
      <w:r>
        <w:tab/>
        <w:t>}</w:t>
      </w:r>
    </w:p>
    <w:p w14:paraId="68C5A15A" w14:textId="77777777" w:rsidR="00CB6ACA" w:rsidRDefault="00CB6ACA" w:rsidP="00CB6ACA">
      <w:pPr>
        <w:pStyle w:val="custom3"/>
        <w:ind w:firstLine="420"/>
      </w:pPr>
      <w:r>
        <w:tab/>
      </w:r>
      <w:r>
        <w:tab/>
        <w:t>Table t = (Table) clazz.getAnnotation(Table.class);</w:t>
      </w:r>
    </w:p>
    <w:p w14:paraId="00CBF8DA" w14:textId="77777777" w:rsidR="00CB6ACA" w:rsidRDefault="00CB6ACA" w:rsidP="00CB6ACA">
      <w:pPr>
        <w:pStyle w:val="custom3"/>
        <w:ind w:firstLine="420"/>
      </w:pPr>
      <w:r>
        <w:tab/>
      </w:r>
      <w:r>
        <w:tab/>
        <w:t>sb.append("`"+t.value()+"` SET ");</w:t>
      </w:r>
    </w:p>
    <w:p w14:paraId="2C16800A" w14:textId="77777777" w:rsidR="00CB6ACA" w:rsidRDefault="00CB6ACA" w:rsidP="00CB6ACA">
      <w:pPr>
        <w:pStyle w:val="custom3"/>
        <w:ind w:firstLine="420"/>
      </w:pPr>
      <w:r>
        <w:tab/>
      </w:r>
      <w:r>
        <w:tab/>
        <w:t>Field[] farray = clazz.getDeclaredFields();</w:t>
      </w:r>
    </w:p>
    <w:p w14:paraId="763AC5FD" w14:textId="77777777" w:rsidR="00CB6ACA" w:rsidRDefault="00CB6ACA" w:rsidP="00CB6ACA">
      <w:pPr>
        <w:pStyle w:val="custom3"/>
        <w:ind w:firstLine="420"/>
      </w:pPr>
      <w:r>
        <w:tab/>
      </w:r>
      <w:r>
        <w:tab/>
        <w:t>for(Field field:farray){</w:t>
      </w:r>
    </w:p>
    <w:p w14:paraId="47CA75C1" w14:textId="77777777" w:rsidR="00CB6ACA" w:rsidRDefault="00CB6ACA" w:rsidP="00CB6ACA">
      <w:pPr>
        <w:pStyle w:val="custom3"/>
        <w:ind w:firstLine="420"/>
      </w:pPr>
      <w:r>
        <w:tab/>
      </w:r>
      <w:r>
        <w:tab/>
      </w:r>
      <w:r>
        <w:tab/>
        <w:t>String fieldName = field.getName();</w:t>
      </w:r>
    </w:p>
    <w:p w14:paraId="3D14527E" w14:textId="77777777" w:rsidR="00CB6ACA" w:rsidRDefault="00CB6ACA" w:rsidP="00CB6ACA">
      <w:pPr>
        <w:pStyle w:val="custom3"/>
        <w:ind w:firstLine="420"/>
      </w:pPr>
      <w:r>
        <w:tab/>
      </w:r>
      <w:r>
        <w:tab/>
      </w:r>
      <w:r>
        <w:tab/>
        <w:t>String getMethodName = "get"+ fieldName.substring(0,1).toUpperCase()+fieldName.substring(1);</w:t>
      </w:r>
    </w:p>
    <w:p w14:paraId="4FAD7C65" w14:textId="77777777" w:rsidR="00CB6ACA" w:rsidRDefault="00CB6ACA" w:rsidP="00CB6ACA">
      <w:pPr>
        <w:pStyle w:val="custom3"/>
        <w:ind w:firstLine="420"/>
      </w:pPr>
      <w:r>
        <w:tab/>
      </w:r>
      <w:r>
        <w:tab/>
      </w:r>
      <w:r>
        <w:tab/>
        <w:t>Method getMethod = clazz.getMethod(getMethodName);</w:t>
      </w:r>
    </w:p>
    <w:p w14:paraId="4D8A199D" w14:textId="77777777" w:rsidR="00CB6ACA" w:rsidRDefault="00CB6ACA" w:rsidP="00CB6ACA">
      <w:pPr>
        <w:pStyle w:val="custom3"/>
        <w:ind w:firstLine="420"/>
      </w:pPr>
      <w:r>
        <w:tab/>
      </w:r>
      <w:r>
        <w:tab/>
      </w:r>
      <w:r>
        <w:tab/>
        <w:t>if(field.isAnnotationPresent(Id.class)){</w:t>
      </w:r>
    </w:p>
    <w:p w14:paraId="46057D97" w14:textId="77777777" w:rsidR="00CB6ACA" w:rsidRDefault="00CB6ACA" w:rsidP="00CB6ACA">
      <w:pPr>
        <w:pStyle w:val="custom3"/>
        <w:ind w:firstLine="420"/>
      </w:pPr>
      <w:r>
        <w:tab/>
      </w:r>
      <w:r>
        <w:tab/>
      </w:r>
      <w:r>
        <w:tab/>
      </w:r>
      <w:r>
        <w:tab/>
        <w:t>Id i = field.getAnnotation(Id.class);</w:t>
      </w:r>
    </w:p>
    <w:p w14:paraId="5BAFF6BA" w14:textId="77777777" w:rsidR="00CB6ACA" w:rsidRDefault="00CB6ACA" w:rsidP="00CB6ACA">
      <w:pPr>
        <w:pStyle w:val="custom3"/>
        <w:ind w:firstLine="420"/>
      </w:pPr>
      <w:r>
        <w:tab/>
      </w:r>
      <w:r>
        <w:tab/>
      </w:r>
      <w:r>
        <w:tab/>
      </w:r>
      <w:r>
        <w:tab/>
        <w:t>String columnName = i.value();</w:t>
      </w:r>
    </w:p>
    <w:p w14:paraId="0899147E" w14:textId="77777777" w:rsidR="00CB6ACA" w:rsidRDefault="00CB6ACA" w:rsidP="00CB6ACA">
      <w:pPr>
        <w:pStyle w:val="custom3"/>
        <w:ind w:firstLine="420"/>
      </w:pPr>
      <w:r>
        <w:tab/>
      </w:r>
      <w:r>
        <w:tab/>
      </w:r>
      <w:r>
        <w:tab/>
      </w:r>
      <w:r>
        <w:tab/>
        <w:t>Integer fieldValue = (Integer) getMethod.invoke(user, null);</w:t>
      </w:r>
    </w:p>
    <w:p w14:paraId="73B3CDDB" w14:textId="77777777" w:rsidR="00CB6ACA" w:rsidRDefault="00CB6ACA" w:rsidP="00CB6ACA">
      <w:pPr>
        <w:pStyle w:val="custom3"/>
        <w:ind w:firstLine="420"/>
      </w:pPr>
      <w:r>
        <w:tab/>
      </w:r>
      <w:r>
        <w:tab/>
      </w:r>
      <w:r>
        <w:tab/>
      </w:r>
      <w:r>
        <w:tab/>
        <w:t>wherestr = " where " +columnName+" = \""+fieldValue +"\";";</w:t>
      </w:r>
    </w:p>
    <w:p w14:paraId="53ED5194" w14:textId="77777777" w:rsidR="00CB6ACA" w:rsidRDefault="00CB6ACA" w:rsidP="00CB6ACA">
      <w:pPr>
        <w:pStyle w:val="custom3"/>
        <w:ind w:firstLine="420"/>
      </w:pPr>
      <w:r>
        <w:lastRenderedPageBreak/>
        <w:tab/>
      </w:r>
      <w:r>
        <w:tab/>
      </w:r>
      <w:r>
        <w:tab/>
        <w:t>}else if(field.isAnnotationPresent(Column.class)){</w:t>
      </w:r>
    </w:p>
    <w:p w14:paraId="525F80E4" w14:textId="77777777" w:rsidR="00CB6ACA" w:rsidRDefault="00CB6ACA" w:rsidP="00CB6ACA">
      <w:pPr>
        <w:pStyle w:val="custom3"/>
        <w:ind w:firstLine="420"/>
      </w:pPr>
      <w:r>
        <w:tab/>
      </w:r>
      <w:r>
        <w:tab/>
      </w:r>
      <w:r>
        <w:tab/>
      </w:r>
      <w:r>
        <w:tab/>
        <w:t>Column c = field.getAnnotation(Column.class);</w:t>
      </w:r>
    </w:p>
    <w:p w14:paraId="34E09AC6" w14:textId="77777777" w:rsidR="00CB6ACA" w:rsidRDefault="00CB6ACA" w:rsidP="00CB6ACA">
      <w:pPr>
        <w:pStyle w:val="custom3"/>
        <w:ind w:firstLine="420"/>
      </w:pPr>
      <w:r>
        <w:tab/>
      </w:r>
      <w:r>
        <w:tab/>
      </w:r>
      <w:r>
        <w:tab/>
      </w:r>
      <w:r>
        <w:tab/>
        <w:t>String columnName = c.value();</w:t>
      </w:r>
    </w:p>
    <w:p w14:paraId="279E5FA5" w14:textId="77777777" w:rsidR="00CB6ACA" w:rsidRDefault="00CB6ACA" w:rsidP="00CB6ACA">
      <w:pPr>
        <w:pStyle w:val="custom3"/>
        <w:ind w:firstLine="420"/>
      </w:pPr>
      <w:r>
        <w:tab/>
      </w:r>
      <w:r>
        <w:tab/>
      </w:r>
      <w:r>
        <w:tab/>
      </w:r>
      <w:r>
        <w:tab/>
        <w:t>int length = c.length();</w:t>
      </w:r>
    </w:p>
    <w:p w14:paraId="01C7FBE3" w14:textId="77777777" w:rsidR="00CB6ACA" w:rsidRDefault="00CB6ACA" w:rsidP="00CB6ACA">
      <w:pPr>
        <w:pStyle w:val="custom3"/>
        <w:ind w:firstLine="420"/>
      </w:pPr>
      <w:r>
        <w:tab/>
      </w:r>
      <w:r>
        <w:tab/>
      </w:r>
      <w:r>
        <w:tab/>
      </w:r>
      <w:r>
        <w:tab/>
        <w:t>Object param = getMethod.invoke(user);</w:t>
      </w:r>
    </w:p>
    <w:p w14:paraId="7016D6C1" w14:textId="77777777" w:rsidR="00CB6ACA" w:rsidRDefault="00CB6ACA" w:rsidP="00CB6ACA">
      <w:pPr>
        <w:pStyle w:val="custom3"/>
        <w:ind w:firstLine="420"/>
      </w:pPr>
      <w:r>
        <w:tab/>
      </w:r>
      <w:r>
        <w:tab/>
      </w:r>
      <w:r>
        <w:tab/>
      </w:r>
      <w:r>
        <w:tab/>
        <w:t>if(length!=0){</w:t>
      </w:r>
    </w:p>
    <w:p w14:paraId="37399929" w14:textId="77777777" w:rsidR="00CB6ACA" w:rsidRDefault="00CB6ACA" w:rsidP="00CB6ACA">
      <w:pPr>
        <w:pStyle w:val="custom3"/>
        <w:ind w:firstLine="420"/>
      </w:pPr>
      <w:r>
        <w:tab/>
      </w:r>
      <w:r>
        <w:tab/>
      </w:r>
      <w:r>
        <w:tab/>
      </w:r>
      <w:r>
        <w:tab/>
      </w:r>
      <w:r>
        <w:tab/>
        <w:t>if(param.toString().length()&gt;length){</w:t>
      </w:r>
    </w:p>
    <w:p w14:paraId="37B58BCB"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4AC0B2AD" w14:textId="77777777" w:rsidR="00CB6ACA" w:rsidRDefault="00CB6ACA" w:rsidP="00CB6ACA">
      <w:pPr>
        <w:pStyle w:val="custom3"/>
        <w:ind w:firstLine="420"/>
      </w:pPr>
      <w:r>
        <w:tab/>
      </w:r>
      <w:r>
        <w:tab/>
      </w:r>
      <w:r>
        <w:tab/>
      </w:r>
      <w:r>
        <w:tab/>
      </w:r>
      <w:r>
        <w:tab/>
        <w:t>}</w:t>
      </w:r>
    </w:p>
    <w:p w14:paraId="5D937F12" w14:textId="77777777" w:rsidR="00CB6ACA" w:rsidRDefault="00CB6ACA" w:rsidP="00CB6ACA">
      <w:pPr>
        <w:pStyle w:val="custom3"/>
        <w:ind w:firstLine="420"/>
      </w:pPr>
      <w:r>
        <w:tab/>
      </w:r>
      <w:r>
        <w:tab/>
      </w:r>
      <w:r>
        <w:tab/>
      </w:r>
      <w:r>
        <w:tab/>
        <w:t>}</w:t>
      </w:r>
    </w:p>
    <w:p w14:paraId="7E7EC8C6" w14:textId="77777777" w:rsidR="00CB6ACA" w:rsidRDefault="00CB6ACA" w:rsidP="00CB6ACA">
      <w:pPr>
        <w:pStyle w:val="custom3"/>
        <w:ind w:firstLine="420"/>
      </w:pPr>
      <w:r>
        <w:tab/>
      </w:r>
      <w:r>
        <w:tab/>
      </w:r>
      <w:r>
        <w:tab/>
      </w:r>
      <w:r>
        <w:tab/>
        <w:t>sb.append("`"+columnName+"` = \""+param+"\",");</w:t>
      </w:r>
    </w:p>
    <w:p w14:paraId="60E96211" w14:textId="77777777" w:rsidR="00CB6ACA" w:rsidRDefault="00CB6ACA" w:rsidP="00CB6ACA">
      <w:pPr>
        <w:pStyle w:val="custom3"/>
        <w:ind w:firstLine="420"/>
      </w:pPr>
      <w:r>
        <w:tab/>
      </w:r>
      <w:r>
        <w:tab/>
      </w:r>
      <w:r>
        <w:tab/>
        <w:t>}</w:t>
      </w:r>
    </w:p>
    <w:p w14:paraId="7464160A" w14:textId="77777777" w:rsidR="00CB6ACA" w:rsidRDefault="00CB6ACA" w:rsidP="00CB6ACA">
      <w:pPr>
        <w:pStyle w:val="custom3"/>
        <w:ind w:firstLine="420"/>
      </w:pPr>
      <w:r>
        <w:tab/>
      </w:r>
      <w:r>
        <w:tab/>
        <w:t>}</w:t>
      </w:r>
    </w:p>
    <w:p w14:paraId="3EAE851B" w14:textId="77777777" w:rsidR="00CB6ACA" w:rsidRDefault="00CB6ACA" w:rsidP="00CB6ACA">
      <w:pPr>
        <w:pStyle w:val="custom3"/>
        <w:ind w:firstLine="420"/>
      </w:pPr>
      <w:r>
        <w:tab/>
      </w:r>
      <w:r>
        <w:tab/>
        <w:t>sb.deleteCharAt(sb.length()-1);</w:t>
      </w:r>
    </w:p>
    <w:p w14:paraId="48351FDF" w14:textId="77777777" w:rsidR="00CB6ACA" w:rsidRDefault="00CB6ACA" w:rsidP="00CB6ACA">
      <w:pPr>
        <w:pStyle w:val="custom3"/>
        <w:ind w:firstLine="420"/>
      </w:pPr>
      <w:r>
        <w:tab/>
      </w:r>
      <w:r>
        <w:tab/>
        <w:t>sb.append(wherestr);</w:t>
      </w:r>
    </w:p>
    <w:p w14:paraId="3914774B" w14:textId="77777777" w:rsidR="00CB6ACA" w:rsidRDefault="00CB6ACA" w:rsidP="00CB6ACA">
      <w:pPr>
        <w:pStyle w:val="custom3"/>
        <w:ind w:firstLine="420"/>
      </w:pPr>
      <w:r>
        <w:tab/>
      </w:r>
      <w:r>
        <w:tab/>
        <w:t>return sb.toString();</w:t>
      </w:r>
    </w:p>
    <w:p w14:paraId="1C260121" w14:textId="5727AFEA" w:rsidR="00CB6ACA" w:rsidRDefault="00CB6ACA" w:rsidP="00F108F6">
      <w:pPr>
        <w:pStyle w:val="custom3"/>
        <w:ind w:firstLine="420"/>
      </w:pPr>
      <w:r>
        <w:tab/>
        <w:t>}</w:t>
      </w:r>
    </w:p>
    <w:p w14:paraId="3EBB5B08" w14:textId="3C5A99B4" w:rsidR="00CB6ACA" w:rsidRDefault="00F108F6" w:rsidP="00F108F6">
      <w:pPr>
        <w:pStyle w:val="custom3"/>
        <w:ind w:firstLine="420"/>
      </w:pPr>
      <w:r>
        <w:t>}</w:t>
      </w:r>
    </w:p>
    <w:p w14:paraId="0230E7E3" w14:textId="7E8CB195" w:rsidR="00BC598A" w:rsidRDefault="00BC598A" w:rsidP="00F108F6">
      <w:pPr>
        <w:pStyle w:val="custom3"/>
        <w:ind w:firstLine="420"/>
      </w:pPr>
    </w:p>
    <w:p w14:paraId="31BEC4B2" w14:textId="65C47CE6" w:rsidR="00BC598A" w:rsidRDefault="00BC598A" w:rsidP="00BC598A">
      <w:pPr>
        <w:pStyle w:val="custom2"/>
        <w:ind w:firstLine="420"/>
      </w:pPr>
      <w:r>
        <w:t>J</w:t>
      </w:r>
      <w:r>
        <w:rPr>
          <w:rFonts w:hint="eastAsia"/>
        </w:rPr>
        <w:t>av</w:t>
      </w:r>
      <w:r>
        <w:t>a8</w:t>
      </w:r>
      <w:r>
        <w:t>还支持可重复注解，不过多个相同的注解需要有一个容器来管理，所以增加了一个元注解</w:t>
      </w:r>
      <w:r>
        <w:t>@Repealtable(</w:t>
      </w:r>
      <w:r>
        <w:t>容器注解类</w:t>
      </w:r>
      <w:r>
        <w:rPr>
          <w:rFonts w:hint="eastAsia"/>
        </w:rPr>
        <w:t>.c</w:t>
      </w:r>
      <w:r>
        <w:t>lass)</w:t>
      </w:r>
      <w:r>
        <w:t>来指定容器。</w:t>
      </w:r>
    </w:p>
    <w:p w14:paraId="4CBF664D" w14:textId="67601E66" w:rsidR="00BC598A" w:rsidRDefault="00896F3B" w:rsidP="00BC598A">
      <w:pPr>
        <w:pStyle w:val="custom2"/>
        <w:ind w:firstLine="420"/>
      </w:pPr>
      <w:r>
        <w:rPr>
          <w:noProof/>
        </w:rPr>
        <w:drawing>
          <wp:inline distT="0" distB="0" distL="0" distR="0" wp14:anchorId="6D7B1DB9" wp14:editId="3C249563">
            <wp:extent cx="5274310" cy="13157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315720"/>
                    </a:xfrm>
                    <a:prstGeom prst="rect">
                      <a:avLst/>
                    </a:prstGeom>
                  </pic:spPr>
                </pic:pic>
              </a:graphicData>
            </a:graphic>
          </wp:inline>
        </w:drawing>
      </w:r>
    </w:p>
    <w:p w14:paraId="05A2B252" w14:textId="3DE6D9C7" w:rsidR="00896F3B" w:rsidRPr="004552EE" w:rsidRDefault="00896F3B" w:rsidP="00BC598A">
      <w:pPr>
        <w:pStyle w:val="custom2"/>
        <w:ind w:firstLine="420"/>
      </w:pPr>
      <w:r>
        <w:rPr>
          <w:noProof/>
        </w:rPr>
        <w:drawing>
          <wp:inline distT="0" distB="0" distL="0" distR="0" wp14:anchorId="5C3D8819" wp14:editId="37245559">
            <wp:extent cx="2239505" cy="1047251"/>
            <wp:effectExtent l="0" t="0" r="889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57297" cy="1055571"/>
                    </a:xfrm>
                    <a:prstGeom prst="rect">
                      <a:avLst/>
                    </a:prstGeom>
                  </pic:spPr>
                </pic:pic>
              </a:graphicData>
            </a:graphic>
          </wp:inline>
        </w:drawing>
      </w:r>
    </w:p>
    <w:p w14:paraId="03B633E1" w14:textId="77777777" w:rsidR="00ED0DD9" w:rsidRDefault="00ED0DD9" w:rsidP="00ED0DD9">
      <w:pPr>
        <w:pStyle w:val="custom1"/>
        <w:spacing w:after="312"/>
      </w:pPr>
      <w:bookmarkStart w:id="46" w:name="_Toc502756293"/>
      <w:r>
        <w:rPr>
          <w:rFonts w:hint="eastAsia"/>
        </w:rPr>
        <w:lastRenderedPageBreak/>
        <w:t>IO</w:t>
      </w:r>
      <w:bookmarkEnd w:id="46"/>
    </w:p>
    <w:p w14:paraId="7FF0F462" w14:textId="77777777" w:rsidR="00BE26FD" w:rsidRPr="00BE26FD" w:rsidRDefault="00BE26FD" w:rsidP="00BE26FD">
      <w:pPr>
        <w:pStyle w:val="custom2"/>
        <w:ind w:firstLine="420"/>
      </w:pPr>
      <w:r>
        <w:rPr>
          <w:rFonts w:hint="eastAsia"/>
        </w:rPr>
        <w:t>文件流、数组流、转换流、缓冲流、打印流、扫描器、管道流、合并流、对象流、标准输入输出。</w:t>
      </w:r>
    </w:p>
    <w:p w14:paraId="59DC55E7" w14:textId="77777777" w:rsidR="00ED0DD9" w:rsidRDefault="00ED0DD9" w:rsidP="002879FB">
      <w:pPr>
        <w:pStyle w:val="custom"/>
        <w:numPr>
          <w:ilvl w:val="1"/>
          <w:numId w:val="26"/>
        </w:numPr>
      </w:pPr>
      <w:bookmarkStart w:id="47" w:name="_Toc502756294"/>
      <w:r>
        <w:t>FILE</w:t>
      </w:r>
      <w:r>
        <w:t>类</w:t>
      </w:r>
      <w:bookmarkEnd w:id="47"/>
    </w:p>
    <w:p w14:paraId="74D853F5" w14:textId="77777777" w:rsidR="00ED0DD9" w:rsidRDefault="00ED0DD9" w:rsidP="00ED0DD9">
      <w:r>
        <w:t>目录和文件的抽象表现形式，</w:t>
      </w:r>
      <w:r>
        <w:rPr>
          <w:rFonts w:hint="eastAsia"/>
        </w:rPr>
        <w:t>Fi</w:t>
      </w:r>
      <w:r>
        <w:t>le</w:t>
      </w:r>
      <w:r>
        <w:t>类包含了创建、删除、重命名文件、判断文件读写权限以及文件是否存在</w:t>
      </w:r>
      <w:r>
        <w:rPr>
          <w:rFonts w:hint="eastAsia"/>
        </w:rPr>
        <w:t>，查询等功能方法，它只可以设置和获取文件本身的信息，不可以操作文件的中的内容。</w:t>
      </w:r>
    </w:p>
    <w:p w14:paraId="2A19E46D" w14:textId="77777777" w:rsidR="00ED0DD9" w:rsidRDefault="00ED0DD9" w:rsidP="00ED0DD9"/>
    <w:p w14:paraId="3E5CFE58" w14:textId="77777777" w:rsidR="00ED0DD9" w:rsidRDefault="00ED0DD9" w:rsidP="00ED0DD9">
      <w:r>
        <w:t>package com.learn.io;</w:t>
      </w:r>
    </w:p>
    <w:p w14:paraId="10963A28" w14:textId="77777777" w:rsidR="00ED0DD9" w:rsidRDefault="00ED0DD9" w:rsidP="00ED0DD9"/>
    <w:p w14:paraId="6E41CF3E" w14:textId="77777777" w:rsidR="00ED0DD9" w:rsidRDefault="00ED0DD9" w:rsidP="00ED0DD9">
      <w:r>
        <w:t>import java.io.File;</w:t>
      </w:r>
    </w:p>
    <w:p w14:paraId="6DB87EFF" w14:textId="77777777" w:rsidR="00ED0DD9" w:rsidRDefault="00ED0DD9" w:rsidP="00ED0DD9"/>
    <w:p w14:paraId="59ECF80B" w14:textId="77777777" w:rsidR="00ED0DD9" w:rsidRDefault="00ED0DD9" w:rsidP="00ED0DD9">
      <w:r>
        <w:t>public class FileClazz {</w:t>
      </w:r>
    </w:p>
    <w:p w14:paraId="72F49E20" w14:textId="77777777" w:rsidR="00ED0DD9" w:rsidRDefault="00ED0DD9" w:rsidP="00ED0DD9">
      <w:r>
        <w:t xml:space="preserve">    </w:t>
      </w:r>
    </w:p>
    <w:p w14:paraId="2D63338D" w14:textId="77777777" w:rsidR="00ED0DD9" w:rsidRDefault="00ED0DD9" w:rsidP="00ED0DD9">
      <w:r>
        <w:t xml:space="preserve">    public static void main(String[] args) {</w:t>
      </w:r>
    </w:p>
    <w:p w14:paraId="51BD80DD" w14:textId="77777777" w:rsidR="00ED0DD9" w:rsidRDefault="00ED0DD9" w:rsidP="00ED0DD9">
      <w:r>
        <w:rPr>
          <w:rFonts w:hint="eastAsia"/>
        </w:rPr>
        <w:t xml:space="preserve">        System.out.println("</w:t>
      </w:r>
      <w:r>
        <w:rPr>
          <w:rFonts w:hint="eastAsia"/>
        </w:rPr>
        <w:t>属性分隔符：</w:t>
      </w:r>
      <w:r>
        <w:rPr>
          <w:rFonts w:hint="eastAsia"/>
        </w:rPr>
        <w:t>"+File.pathSeparator);</w:t>
      </w:r>
    </w:p>
    <w:p w14:paraId="6E05738D" w14:textId="77777777" w:rsidR="00ED0DD9" w:rsidRDefault="00ED0DD9" w:rsidP="00ED0DD9">
      <w:r>
        <w:rPr>
          <w:rFonts w:hint="eastAsia"/>
        </w:rPr>
        <w:t xml:space="preserve">        System.out.println("</w:t>
      </w:r>
      <w:r>
        <w:rPr>
          <w:rFonts w:hint="eastAsia"/>
        </w:rPr>
        <w:t>路径分隔符：</w:t>
      </w:r>
      <w:r>
        <w:rPr>
          <w:rFonts w:hint="eastAsia"/>
        </w:rPr>
        <w:t>"+File.separator);</w:t>
      </w:r>
    </w:p>
    <w:p w14:paraId="622EDD2F" w14:textId="77777777" w:rsidR="00ED0DD9" w:rsidRDefault="00ED0DD9" w:rsidP="00ED0DD9">
      <w:r>
        <w:t xml:space="preserve">        String path1 = "C:\\Users\\zeimao77\\Desktop\\abc.txt";</w:t>
      </w:r>
    </w:p>
    <w:p w14:paraId="3AE842BE" w14:textId="77777777" w:rsidR="00ED0DD9" w:rsidRDefault="00ED0DD9" w:rsidP="00ED0DD9">
      <w:r>
        <w:t xml:space="preserve">        String path2 = "C:/Users/zeimao77/Desktop/abc.txt";</w:t>
      </w:r>
    </w:p>
    <w:p w14:paraId="7B5557B9" w14:textId="77777777" w:rsidR="00ED0DD9" w:rsidRDefault="00ED0DD9" w:rsidP="00ED0DD9">
      <w:r>
        <w:t xml:space="preserve">        String path3 = "C:"+File.separator+"Users"+File.separator+"zeimao77"+File.separator+"Desktop"+File.separator+"abc.txt";</w:t>
      </w:r>
    </w:p>
    <w:p w14:paraId="14135935" w14:textId="77777777" w:rsidR="00ED0DD9" w:rsidRDefault="00ED0DD9" w:rsidP="00ED0DD9">
      <w:r>
        <w:t xml:space="preserve">    }</w:t>
      </w:r>
    </w:p>
    <w:p w14:paraId="4552099D" w14:textId="77777777" w:rsidR="00ED0DD9" w:rsidRDefault="00ED0DD9" w:rsidP="00ED0DD9"/>
    <w:p w14:paraId="7747B12F" w14:textId="77777777" w:rsidR="00ED0DD9" w:rsidRDefault="00ED0DD9" w:rsidP="00ED0DD9">
      <w:r>
        <w:t>}</w:t>
      </w:r>
    </w:p>
    <w:p w14:paraId="14656086" w14:textId="77777777" w:rsidR="00ED0DD9" w:rsidRDefault="00ED0DD9" w:rsidP="00ED0DD9"/>
    <w:p w14:paraId="10349F51" w14:textId="77777777" w:rsidR="00ED0DD9" w:rsidRDefault="00ED0DD9" w:rsidP="00ED0DD9">
      <w:r>
        <w:t>操作</w:t>
      </w:r>
      <w:r>
        <w:rPr>
          <w:rFonts w:hint="eastAsia"/>
        </w:rPr>
        <w:t>File</w:t>
      </w:r>
      <w:r>
        <w:rPr>
          <w:rFonts w:hint="eastAsia"/>
        </w:rPr>
        <w:t>路径和名称：</w:t>
      </w:r>
    </w:p>
    <w:p w14:paraId="4DD0A777" w14:textId="77777777" w:rsidR="00ED0DD9" w:rsidRDefault="00ED0DD9" w:rsidP="00ED0DD9">
      <w:r>
        <w:rPr>
          <w:rFonts w:hint="eastAsia"/>
        </w:rPr>
        <w:t>Fil</w:t>
      </w:r>
      <w:r>
        <w:t>e getAbsoluteFile(</w:t>
      </w:r>
      <w:r>
        <w:rPr>
          <w:rFonts w:hint="eastAsia"/>
        </w:rPr>
        <w:t>)</w:t>
      </w:r>
      <w:r>
        <w:t>：获取绝对路径</w:t>
      </w:r>
    </w:p>
    <w:p w14:paraId="58B54D2E" w14:textId="77777777" w:rsidR="00ED0DD9" w:rsidRDefault="00ED0DD9" w:rsidP="00ED0DD9">
      <w:r>
        <w:rPr>
          <w:rFonts w:hint="eastAsia"/>
        </w:rPr>
        <w:t>Strin</w:t>
      </w:r>
      <w:r>
        <w:t>g getAbslutePath(</w:t>
      </w:r>
      <w:r>
        <w:rPr>
          <w:rFonts w:hint="eastAsia"/>
        </w:rPr>
        <w:t>)</w:t>
      </w:r>
      <w:r>
        <w:t>：获取绝对路径</w:t>
      </w:r>
    </w:p>
    <w:p w14:paraId="3E5ECC75" w14:textId="77777777" w:rsidR="00ED0DD9" w:rsidRDefault="00ED0DD9" w:rsidP="00ED0DD9">
      <w:r>
        <w:rPr>
          <w:rFonts w:hint="eastAsia"/>
        </w:rPr>
        <w:t>Str</w:t>
      </w:r>
      <w:r>
        <w:t>ing getPath(</w:t>
      </w:r>
      <w:r>
        <w:rPr>
          <w:rFonts w:hint="eastAsia"/>
        </w:rPr>
        <w:t>)</w:t>
      </w:r>
      <w:r>
        <w:t>：获取文件路径</w:t>
      </w:r>
    </w:p>
    <w:p w14:paraId="55D669D0" w14:textId="77777777" w:rsidR="00ED0DD9" w:rsidRDefault="00ED0DD9" w:rsidP="00ED0DD9">
      <w:r>
        <w:rPr>
          <w:rFonts w:hint="eastAsia"/>
        </w:rPr>
        <w:t>String</w:t>
      </w:r>
      <w:r>
        <w:t xml:space="preserve"> getName(</w:t>
      </w:r>
      <w:r>
        <w:rPr>
          <w:rFonts w:hint="eastAsia"/>
        </w:rPr>
        <w:t>)</w:t>
      </w:r>
      <w:r>
        <w:t>：获取文件名称</w:t>
      </w:r>
    </w:p>
    <w:p w14:paraId="1DA62B14" w14:textId="77777777" w:rsidR="00ED0DD9" w:rsidRDefault="00ED0DD9" w:rsidP="00ED0DD9">
      <w:r>
        <w:rPr>
          <w:rFonts w:hint="eastAsia"/>
        </w:rPr>
        <w:t>File</w:t>
      </w:r>
      <w:r>
        <w:t xml:space="preserve"> getParentFile(</w:t>
      </w:r>
      <w:r>
        <w:rPr>
          <w:rFonts w:hint="eastAsia"/>
        </w:rPr>
        <w:t>)</w:t>
      </w:r>
      <w:r>
        <w:t>：获取上级目录文件</w:t>
      </w:r>
    </w:p>
    <w:p w14:paraId="0ACF61EE" w14:textId="77777777" w:rsidR="00ED0DD9" w:rsidRDefault="00ED0DD9" w:rsidP="00ED0DD9">
      <w:r>
        <w:rPr>
          <w:rFonts w:hint="eastAsia"/>
        </w:rPr>
        <w:t>String</w:t>
      </w:r>
      <w:r>
        <w:t xml:space="preserve"> getParent(</w:t>
      </w:r>
      <w:r>
        <w:rPr>
          <w:rFonts w:hint="eastAsia"/>
        </w:rPr>
        <w:t>)</w:t>
      </w:r>
      <w:r>
        <w:t>：</w:t>
      </w:r>
      <w:r>
        <w:rPr>
          <w:rFonts w:hint="eastAsia"/>
        </w:rPr>
        <w:t>获取上级目录路径</w:t>
      </w:r>
    </w:p>
    <w:p w14:paraId="50EC9BC3" w14:textId="77777777" w:rsidR="00ED0DD9" w:rsidRDefault="00ED0DD9" w:rsidP="00ED0DD9"/>
    <w:p w14:paraId="20205970" w14:textId="77777777" w:rsidR="00ED0DD9" w:rsidRDefault="00ED0DD9" w:rsidP="00ED0DD9">
      <w:r>
        <w:rPr>
          <w:rFonts w:hint="eastAsia"/>
        </w:rPr>
        <w:t>检测</w:t>
      </w:r>
      <w:r>
        <w:rPr>
          <w:rFonts w:hint="eastAsia"/>
        </w:rPr>
        <w:t>File</w:t>
      </w:r>
      <w:r>
        <w:rPr>
          <w:rFonts w:hint="eastAsia"/>
        </w:rPr>
        <w:t>状态：</w:t>
      </w:r>
    </w:p>
    <w:p w14:paraId="1413F01D" w14:textId="77777777" w:rsidR="00ED0DD9" w:rsidRDefault="00ED0DD9" w:rsidP="00ED0DD9">
      <w:r>
        <w:t>Boolean canExecute(</w:t>
      </w:r>
      <w:r>
        <w:rPr>
          <w:rFonts w:hint="eastAsia"/>
        </w:rPr>
        <w:t>)</w:t>
      </w:r>
      <w:r>
        <w:t>：判断是否是可执行文件</w:t>
      </w:r>
    </w:p>
    <w:p w14:paraId="5BEF3484" w14:textId="77777777" w:rsidR="00ED0DD9" w:rsidRDefault="00ED0DD9" w:rsidP="00ED0DD9">
      <w:r>
        <w:t>Boolean canRead()</w:t>
      </w:r>
      <w:r>
        <w:t>：</w:t>
      </w:r>
      <w:r>
        <w:rPr>
          <w:rFonts w:hint="eastAsia"/>
        </w:rPr>
        <w:t>判断是否是可读</w:t>
      </w:r>
    </w:p>
    <w:p w14:paraId="02BE9DB3" w14:textId="77777777" w:rsidR="00ED0DD9" w:rsidRDefault="00ED0DD9" w:rsidP="00ED0DD9">
      <w:r>
        <w:t>Boolean canWrite()</w:t>
      </w:r>
      <w:r>
        <w:t>：判断是否是可写</w:t>
      </w:r>
    </w:p>
    <w:p w14:paraId="65B48529" w14:textId="77777777" w:rsidR="00ED0DD9" w:rsidRDefault="00ED0DD9" w:rsidP="00ED0DD9">
      <w:r>
        <w:rPr>
          <w:rFonts w:hint="eastAsia"/>
        </w:rPr>
        <w:t>Boo</w:t>
      </w:r>
      <w:r>
        <w:t>lean isHidden()</w:t>
      </w:r>
      <w:r>
        <w:t>：判断是否是隐藏文件</w:t>
      </w:r>
    </w:p>
    <w:p w14:paraId="59656B62" w14:textId="77777777" w:rsidR="00ED0DD9" w:rsidRDefault="00ED0DD9" w:rsidP="00ED0DD9">
      <w:r>
        <w:lastRenderedPageBreak/>
        <w:t>L</w:t>
      </w:r>
      <w:r>
        <w:rPr>
          <w:rFonts w:hint="eastAsia"/>
        </w:rPr>
        <w:t>o</w:t>
      </w:r>
      <w:r>
        <w:t>ng lastModified()</w:t>
      </w:r>
      <w:r>
        <w:t>：</w:t>
      </w:r>
      <w:r>
        <w:rPr>
          <w:rFonts w:hint="eastAsia"/>
        </w:rPr>
        <w:t>返回文件的最后修改时间</w:t>
      </w:r>
    </w:p>
    <w:p w14:paraId="22D57841" w14:textId="77777777" w:rsidR="00ED0DD9" w:rsidRDefault="00ED0DD9" w:rsidP="00ED0DD9">
      <w:r>
        <w:t>L</w:t>
      </w:r>
      <w:r>
        <w:rPr>
          <w:rFonts w:hint="eastAsia"/>
        </w:rPr>
        <w:t xml:space="preserve">ong </w:t>
      </w:r>
      <w:r>
        <w:t>length()</w:t>
      </w:r>
      <w:r>
        <w:t>：获取该文件的长度大小（字节）</w:t>
      </w:r>
    </w:p>
    <w:p w14:paraId="72730D6F" w14:textId="77777777" w:rsidR="00ED0DD9" w:rsidRDefault="00ED0DD9" w:rsidP="00ED0DD9">
      <w:r>
        <w:t>Boolean</w:t>
      </w:r>
      <w:r>
        <w:rPr>
          <w:rFonts w:hint="eastAsia"/>
        </w:rPr>
        <w:t xml:space="preserve"> </w:t>
      </w:r>
      <w:r>
        <w:t>isFile()</w:t>
      </w:r>
      <w:r>
        <w:t>：是否是文件</w:t>
      </w:r>
    </w:p>
    <w:p w14:paraId="42D74187" w14:textId="77777777" w:rsidR="00ED0DD9" w:rsidRDefault="00ED0DD9" w:rsidP="00ED0DD9">
      <w:r w:rsidRPr="00361D27">
        <w:t>boolean exists()</w:t>
      </w:r>
      <w:r>
        <w:t>：是否存在</w:t>
      </w:r>
    </w:p>
    <w:p w14:paraId="56F9A897" w14:textId="77777777" w:rsidR="00ED0DD9" w:rsidRDefault="00ED0DD9" w:rsidP="00ED0DD9">
      <w:r w:rsidRPr="00361D27">
        <w:t xml:space="preserve">  </w:t>
      </w:r>
    </w:p>
    <w:p w14:paraId="42C58CCF" w14:textId="77777777" w:rsidR="00ED0DD9" w:rsidRDefault="00ED0DD9" w:rsidP="00ED0DD9">
      <w:r>
        <w:rPr>
          <w:rFonts w:hint="eastAsia"/>
        </w:rPr>
        <w:t>操作</w:t>
      </w:r>
      <w:r>
        <w:rPr>
          <w:rFonts w:hint="eastAsia"/>
        </w:rPr>
        <w:t>Fil</w:t>
      </w:r>
      <w:r>
        <w:t>e</w:t>
      </w:r>
      <w:r>
        <w:t>文件</w:t>
      </w:r>
    </w:p>
    <w:p w14:paraId="2FB7C6E1" w14:textId="77777777" w:rsidR="00ED0DD9" w:rsidRDefault="00ED0DD9" w:rsidP="00ED0DD9">
      <w:r>
        <w:t>Boolean createNewFile()</w:t>
      </w:r>
      <w:r>
        <w:t>：创建新文件</w:t>
      </w:r>
    </w:p>
    <w:p w14:paraId="38556BDF" w14:textId="77777777" w:rsidR="00ED0DD9" w:rsidRDefault="00ED0DD9" w:rsidP="00ED0DD9">
      <w:r>
        <w:t>Boolean renameTo(File file)</w:t>
      </w:r>
      <w:r>
        <w:t>：重新命名文件</w:t>
      </w:r>
    </w:p>
    <w:p w14:paraId="40182473" w14:textId="77777777" w:rsidR="00ED0DD9" w:rsidRDefault="00ED0DD9" w:rsidP="00ED0DD9">
      <w:r>
        <w:t>Static File createTempFile(String prefix,String suffix)</w:t>
      </w:r>
      <w:r>
        <w:t>：创建临时文件</w:t>
      </w:r>
    </w:p>
    <w:p w14:paraId="793B32D4" w14:textId="77777777" w:rsidR="00ED0DD9" w:rsidRDefault="00ED0DD9" w:rsidP="00ED0DD9">
      <w:r>
        <w:t>Boolean delete()</w:t>
      </w:r>
      <w:r>
        <w:t>：</w:t>
      </w:r>
      <w:r>
        <w:rPr>
          <w:rFonts w:hint="eastAsia"/>
        </w:rPr>
        <w:t>删除文件</w:t>
      </w:r>
    </w:p>
    <w:p w14:paraId="6F19F429" w14:textId="77777777" w:rsidR="00ED0DD9" w:rsidRDefault="00ED0DD9" w:rsidP="00ED0DD9">
      <w:r>
        <w:t>Boolean deleteOnExit()</w:t>
      </w:r>
      <w:r>
        <w:t>：在虚拟机停止时删除</w:t>
      </w:r>
    </w:p>
    <w:p w14:paraId="51B8C08E" w14:textId="77777777" w:rsidR="00ED0DD9" w:rsidRDefault="00ED0DD9" w:rsidP="00ED0DD9"/>
    <w:p w14:paraId="37BFE493" w14:textId="77777777" w:rsidR="00ED0DD9" w:rsidRDefault="00ED0DD9" w:rsidP="00ED0DD9">
      <w:r>
        <w:rPr>
          <w:rFonts w:hint="eastAsia"/>
        </w:rPr>
        <w:t>操作</w:t>
      </w:r>
      <w:r>
        <w:rPr>
          <w:rFonts w:hint="eastAsia"/>
        </w:rPr>
        <w:t>Fi</w:t>
      </w:r>
      <w:r>
        <w:t>le</w:t>
      </w:r>
      <w:r>
        <w:t>目录</w:t>
      </w:r>
    </w:p>
    <w:p w14:paraId="57B09ED6" w14:textId="77777777" w:rsidR="00ED0DD9" w:rsidRDefault="00ED0DD9" w:rsidP="00ED0DD9">
      <w:r>
        <w:t>B</w:t>
      </w:r>
      <w:r>
        <w:rPr>
          <w:rFonts w:hint="eastAsia"/>
        </w:rPr>
        <w:t>oo</w:t>
      </w:r>
      <w:r>
        <w:t>lean isDirectory</w:t>
      </w:r>
      <w:r>
        <w:t>：判断是否是目录</w:t>
      </w:r>
    </w:p>
    <w:p w14:paraId="2DCA63DD" w14:textId="77777777" w:rsidR="00ED0DD9" w:rsidRDefault="00ED0DD9" w:rsidP="00ED0DD9">
      <w:r>
        <w:t>Boolean</w:t>
      </w:r>
      <w:r>
        <w:rPr>
          <w:rFonts w:hint="eastAsia"/>
        </w:rPr>
        <w:t xml:space="preserve"> </w:t>
      </w:r>
      <w:r>
        <w:t>mkdir()</w:t>
      </w:r>
      <w:r>
        <w:t>：</w:t>
      </w:r>
      <w:r>
        <w:rPr>
          <w:rFonts w:hint="eastAsia"/>
        </w:rPr>
        <w:t>创建当前目录</w:t>
      </w:r>
    </w:p>
    <w:p w14:paraId="4865F33F" w14:textId="77777777" w:rsidR="00ED0DD9" w:rsidRDefault="00ED0DD9" w:rsidP="00ED0DD9">
      <w:r>
        <w:t>Boolean mkdirs()</w:t>
      </w:r>
      <w:r>
        <w:t>：创建当前目录及上级目录</w:t>
      </w:r>
    </w:p>
    <w:p w14:paraId="0A318930" w14:textId="77777777" w:rsidR="00ED0DD9" w:rsidRDefault="00ED0DD9" w:rsidP="00ED0DD9">
      <w:r>
        <w:rPr>
          <w:rFonts w:hint="eastAsia"/>
        </w:rPr>
        <w:t>Stri</w:t>
      </w:r>
      <w:r>
        <w:t>ng list()</w:t>
      </w:r>
      <w:r>
        <w:t>：</w:t>
      </w:r>
      <w:r>
        <w:rPr>
          <w:rFonts w:hint="eastAsia"/>
        </w:rPr>
        <w:t>列出所有的文件名</w:t>
      </w:r>
    </w:p>
    <w:p w14:paraId="2968ACFD" w14:textId="77777777" w:rsidR="00ED0DD9" w:rsidRDefault="00ED0DD9" w:rsidP="00ED0DD9">
      <w:r>
        <w:rPr>
          <w:rFonts w:hint="eastAsia"/>
        </w:rPr>
        <w:t>File</w:t>
      </w:r>
      <w:r>
        <w:t>[] listFiles()</w:t>
      </w:r>
      <w:r>
        <w:t>：</w:t>
      </w:r>
      <w:r>
        <w:rPr>
          <w:rFonts w:hint="eastAsia"/>
        </w:rPr>
        <w:t>列出所有文件对象</w:t>
      </w:r>
    </w:p>
    <w:p w14:paraId="2FC12261" w14:textId="77777777" w:rsidR="00ED0DD9" w:rsidRDefault="00ED0DD9" w:rsidP="00ED0DD9">
      <w:r>
        <w:t>Static File[] listRoots()</w:t>
      </w:r>
      <w:r>
        <w:t>：列出系统盘符</w:t>
      </w:r>
    </w:p>
    <w:p w14:paraId="1F50AD1F" w14:textId="77777777" w:rsidR="00ED0DD9" w:rsidRDefault="00ED0DD9" w:rsidP="00ED0DD9">
      <w:pPr>
        <w:pStyle w:val="custom3"/>
        <w:ind w:firstLine="420"/>
      </w:pPr>
      <w:r>
        <w:t>package com.learn.io;</w:t>
      </w:r>
    </w:p>
    <w:p w14:paraId="750E357B" w14:textId="77777777" w:rsidR="00ED0DD9" w:rsidRDefault="00ED0DD9" w:rsidP="00ED0DD9">
      <w:pPr>
        <w:pStyle w:val="custom3"/>
        <w:ind w:firstLine="420"/>
      </w:pPr>
    </w:p>
    <w:p w14:paraId="3D26AADE" w14:textId="77777777" w:rsidR="00ED0DD9" w:rsidRDefault="00ED0DD9" w:rsidP="00ED0DD9">
      <w:pPr>
        <w:pStyle w:val="custom3"/>
        <w:ind w:firstLine="420"/>
      </w:pPr>
      <w:r>
        <w:t>import java.io.File;</w:t>
      </w:r>
    </w:p>
    <w:p w14:paraId="0F75D1CE" w14:textId="77777777" w:rsidR="00ED0DD9" w:rsidRDefault="00ED0DD9" w:rsidP="00ED0DD9">
      <w:pPr>
        <w:pStyle w:val="custom3"/>
        <w:ind w:firstLine="420"/>
      </w:pPr>
    </w:p>
    <w:p w14:paraId="35FE866E" w14:textId="77777777" w:rsidR="00ED0DD9" w:rsidRDefault="00ED0DD9" w:rsidP="00ED0DD9">
      <w:pPr>
        <w:pStyle w:val="custom3"/>
        <w:ind w:firstLine="420"/>
      </w:pPr>
      <w:r>
        <w:t>public class FileDemo1 {</w:t>
      </w:r>
    </w:p>
    <w:p w14:paraId="00780574" w14:textId="77777777" w:rsidR="00ED0DD9" w:rsidRDefault="00ED0DD9" w:rsidP="00ED0DD9">
      <w:pPr>
        <w:pStyle w:val="custom3"/>
        <w:ind w:firstLine="420"/>
      </w:pPr>
      <w:r>
        <w:t xml:space="preserve">    </w:t>
      </w:r>
    </w:p>
    <w:p w14:paraId="1775DE4D" w14:textId="77777777" w:rsidR="00ED0DD9" w:rsidRDefault="00ED0DD9" w:rsidP="00ED0DD9">
      <w:pPr>
        <w:pStyle w:val="custom3"/>
        <w:ind w:firstLine="420"/>
      </w:pPr>
      <w:r>
        <w:t xml:space="preserve">    public static void main(String[] args) {</w:t>
      </w:r>
    </w:p>
    <w:p w14:paraId="1FDDFB6E" w14:textId="77777777" w:rsidR="00ED0DD9" w:rsidRDefault="00ED0DD9" w:rsidP="00ED0DD9">
      <w:pPr>
        <w:pStyle w:val="custom3"/>
        <w:ind w:firstLine="420"/>
      </w:pPr>
      <w:r>
        <w:t xml:space="preserve">        File file = new File("E:/STS/java");</w:t>
      </w:r>
    </w:p>
    <w:p w14:paraId="22036692" w14:textId="77777777" w:rsidR="00ED0DD9" w:rsidRDefault="00ED0DD9" w:rsidP="00ED0DD9">
      <w:pPr>
        <w:pStyle w:val="custom3"/>
        <w:ind w:firstLine="420"/>
      </w:pPr>
      <w:r>
        <w:t xml:space="preserve">        listAllFiles(file);</w:t>
      </w:r>
    </w:p>
    <w:p w14:paraId="7782A253" w14:textId="77777777" w:rsidR="00ED0DD9" w:rsidRDefault="00ED0DD9" w:rsidP="00ED0DD9">
      <w:pPr>
        <w:pStyle w:val="custom3"/>
        <w:ind w:firstLine="420"/>
      </w:pPr>
      <w:r>
        <w:t xml:space="preserve">    }</w:t>
      </w:r>
    </w:p>
    <w:p w14:paraId="699A43F2" w14:textId="77777777" w:rsidR="00ED0DD9" w:rsidRDefault="00ED0DD9" w:rsidP="00ED0DD9">
      <w:pPr>
        <w:pStyle w:val="custom3"/>
        <w:ind w:firstLine="420"/>
      </w:pPr>
      <w:r>
        <w:t xml:space="preserve">    </w:t>
      </w:r>
    </w:p>
    <w:p w14:paraId="5E2D91D3" w14:textId="77777777" w:rsidR="00ED0DD9" w:rsidRDefault="00ED0DD9" w:rsidP="00ED0DD9">
      <w:pPr>
        <w:pStyle w:val="custom3"/>
        <w:ind w:firstLine="420"/>
      </w:pPr>
      <w:r>
        <w:t xml:space="preserve">    /**</w:t>
      </w:r>
    </w:p>
    <w:p w14:paraId="15402F9C"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5A6F32FC" w14:textId="77777777" w:rsidR="00ED0DD9" w:rsidRDefault="00ED0DD9" w:rsidP="00ED0DD9">
      <w:pPr>
        <w:pStyle w:val="custom3"/>
        <w:ind w:firstLine="420"/>
      </w:pPr>
      <w:r>
        <w:t xml:space="preserve">     */</w:t>
      </w:r>
    </w:p>
    <w:p w14:paraId="7703DA0A" w14:textId="77777777" w:rsidR="00ED0DD9" w:rsidRDefault="00ED0DD9" w:rsidP="00ED0DD9">
      <w:pPr>
        <w:pStyle w:val="custom3"/>
        <w:ind w:firstLine="420"/>
      </w:pPr>
      <w:r>
        <w:t xml:space="preserve">    public static void listAllFiles(File dir){</w:t>
      </w:r>
    </w:p>
    <w:p w14:paraId="69D0B26F" w14:textId="77777777" w:rsidR="00ED0DD9" w:rsidRDefault="00ED0DD9" w:rsidP="00ED0DD9">
      <w:pPr>
        <w:pStyle w:val="custom3"/>
        <w:ind w:firstLine="420"/>
      </w:pPr>
      <w:r>
        <w:t xml:space="preserve">        File[] files = dir.listFiles();</w:t>
      </w:r>
    </w:p>
    <w:p w14:paraId="065A2F75" w14:textId="77777777" w:rsidR="00ED0DD9" w:rsidRDefault="00ED0DD9" w:rsidP="00ED0DD9">
      <w:pPr>
        <w:pStyle w:val="custom3"/>
        <w:ind w:firstLine="420"/>
      </w:pPr>
      <w:r>
        <w:t xml:space="preserve">        for(File file : files){</w:t>
      </w:r>
    </w:p>
    <w:p w14:paraId="4CDB5AE5" w14:textId="77777777" w:rsidR="00ED0DD9" w:rsidRDefault="00ED0DD9" w:rsidP="00ED0DD9">
      <w:pPr>
        <w:pStyle w:val="custom3"/>
        <w:ind w:firstLine="420"/>
      </w:pPr>
      <w:r>
        <w:t xml:space="preserve">            System.out.println(file);</w:t>
      </w:r>
    </w:p>
    <w:p w14:paraId="163AD04C" w14:textId="77777777" w:rsidR="00ED0DD9" w:rsidRDefault="00ED0DD9" w:rsidP="00ED0DD9">
      <w:pPr>
        <w:pStyle w:val="custom3"/>
        <w:ind w:firstLine="420"/>
      </w:pPr>
      <w:r>
        <w:t xml:space="preserve">            if(file.isDirectory()){</w:t>
      </w:r>
    </w:p>
    <w:p w14:paraId="6955A390" w14:textId="77777777" w:rsidR="00ED0DD9" w:rsidRDefault="00ED0DD9" w:rsidP="00ED0DD9">
      <w:pPr>
        <w:pStyle w:val="custom3"/>
        <w:ind w:firstLine="420"/>
      </w:pPr>
      <w:r>
        <w:t xml:space="preserve">                listAllFiles(file);</w:t>
      </w:r>
    </w:p>
    <w:p w14:paraId="1570AEBF" w14:textId="77777777" w:rsidR="00ED0DD9" w:rsidRDefault="00ED0DD9" w:rsidP="00ED0DD9">
      <w:pPr>
        <w:pStyle w:val="custom3"/>
        <w:ind w:firstLine="420"/>
      </w:pPr>
      <w:r>
        <w:t xml:space="preserve">            }</w:t>
      </w:r>
    </w:p>
    <w:p w14:paraId="1EEC8A4A" w14:textId="77777777" w:rsidR="00ED0DD9" w:rsidRDefault="00ED0DD9" w:rsidP="00ED0DD9">
      <w:pPr>
        <w:pStyle w:val="custom3"/>
        <w:ind w:firstLine="420"/>
      </w:pPr>
      <w:r>
        <w:t xml:space="preserve">        }</w:t>
      </w:r>
    </w:p>
    <w:p w14:paraId="7381F57F" w14:textId="77777777" w:rsidR="00ED0DD9" w:rsidRDefault="00ED0DD9" w:rsidP="00ED0DD9">
      <w:pPr>
        <w:pStyle w:val="custom3"/>
        <w:ind w:firstLine="420"/>
      </w:pPr>
      <w:r>
        <w:t xml:space="preserve">    }</w:t>
      </w:r>
    </w:p>
    <w:p w14:paraId="5BB40751" w14:textId="77777777" w:rsidR="00ED0DD9" w:rsidRDefault="00ED0DD9" w:rsidP="00ED0DD9">
      <w:pPr>
        <w:pStyle w:val="custom3"/>
        <w:ind w:firstLine="420"/>
      </w:pPr>
    </w:p>
    <w:p w14:paraId="248983C5" w14:textId="77777777" w:rsidR="00ED0DD9" w:rsidRDefault="00ED0DD9" w:rsidP="00ED0DD9">
      <w:pPr>
        <w:pStyle w:val="custom3"/>
        <w:ind w:firstLine="420"/>
      </w:pPr>
      <w:r>
        <w:t>}</w:t>
      </w:r>
    </w:p>
    <w:p w14:paraId="4A90F222" w14:textId="77777777" w:rsidR="00ED0DD9" w:rsidRDefault="00ED0DD9" w:rsidP="00ED0DD9"/>
    <w:p w14:paraId="35A5ECD3" w14:textId="77777777" w:rsidR="00ED0DD9" w:rsidRDefault="00ED0DD9" w:rsidP="002879FB">
      <w:pPr>
        <w:pStyle w:val="custom"/>
      </w:pPr>
      <w:bookmarkStart w:id="48" w:name="_Toc502756295"/>
      <w:r>
        <w:t>FilenameFilter</w:t>
      </w:r>
      <w:r>
        <w:t>接口</w:t>
      </w:r>
      <w:bookmarkEnd w:id="48"/>
    </w:p>
    <w:p w14:paraId="397B38C3" w14:textId="77777777" w:rsidR="00ED0DD9" w:rsidRDefault="00ED0DD9" w:rsidP="00ED0DD9"/>
    <w:p w14:paraId="473D7013" w14:textId="77777777" w:rsidR="00ED0DD9" w:rsidRDefault="00ED0DD9" w:rsidP="00ED0DD9">
      <w:pPr>
        <w:pStyle w:val="custom3"/>
        <w:ind w:firstLine="420"/>
      </w:pPr>
      <w:r>
        <w:t>package com.learn.io;</w:t>
      </w:r>
    </w:p>
    <w:p w14:paraId="1B015D93" w14:textId="77777777" w:rsidR="00ED0DD9" w:rsidRDefault="00ED0DD9" w:rsidP="00ED0DD9">
      <w:pPr>
        <w:pStyle w:val="custom3"/>
        <w:ind w:firstLine="420"/>
      </w:pPr>
    </w:p>
    <w:p w14:paraId="1E6F8D9F" w14:textId="77777777" w:rsidR="00ED0DD9" w:rsidRDefault="00ED0DD9" w:rsidP="00ED0DD9">
      <w:pPr>
        <w:pStyle w:val="custom3"/>
        <w:ind w:firstLine="420"/>
      </w:pPr>
      <w:r>
        <w:t>import java.io.File;</w:t>
      </w:r>
    </w:p>
    <w:p w14:paraId="3898CF99" w14:textId="77777777" w:rsidR="00ED0DD9" w:rsidRDefault="00ED0DD9" w:rsidP="00ED0DD9">
      <w:pPr>
        <w:pStyle w:val="custom3"/>
        <w:ind w:firstLine="420"/>
      </w:pPr>
      <w:r>
        <w:t>import java.io.FilenameFilter;</w:t>
      </w:r>
    </w:p>
    <w:p w14:paraId="5960FB52" w14:textId="77777777" w:rsidR="00ED0DD9" w:rsidRDefault="00ED0DD9" w:rsidP="00ED0DD9">
      <w:pPr>
        <w:pStyle w:val="custom3"/>
        <w:ind w:firstLine="420"/>
      </w:pPr>
    </w:p>
    <w:p w14:paraId="7896515A" w14:textId="77777777" w:rsidR="00ED0DD9" w:rsidRDefault="00ED0DD9" w:rsidP="00ED0DD9">
      <w:pPr>
        <w:pStyle w:val="custom3"/>
        <w:ind w:firstLine="420"/>
      </w:pPr>
      <w:r>
        <w:t>public class FileDemo2 {</w:t>
      </w:r>
    </w:p>
    <w:p w14:paraId="39BBDE5C" w14:textId="77777777" w:rsidR="00ED0DD9" w:rsidRDefault="00ED0DD9" w:rsidP="00ED0DD9">
      <w:pPr>
        <w:pStyle w:val="custom3"/>
        <w:ind w:firstLine="420"/>
      </w:pPr>
      <w:r>
        <w:t xml:space="preserve">    </w:t>
      </w:r>
    </w:p>
    <w:p w14:paraId="774E4237" w14:textId="77777777" w:rsidR="00ED0DD9" w:rsidRDefault="00ED0DD9" w:rsidP="00ED0DD9">
      <w:pPr>
        <w:pStyle w:val="custom3"/>
        <w:ind w:firstLine="420"/>
      </w:pPr>
      <w:r>
        <w:t xml:space="preserve">    public static void main(String[] args) {</w:t>
      </w:r>
    </w:p>
    <w:p w14:paraId="104F2D2C" w14:textId="77777777" w:rsidR="00ED0DD9" w:rsidRDefault="00ED0DD9" w:rsidP="00ED0DD9">
      <w:pPr>
        <w:pStyle w:val="custom3"/>
        <w:ind w:firstLine="420"/>
      </w:pPr>
      <w:r>
        <w:t xml:space="preserve">        File file = new File("E:/STS/java");</w:t>
      </w:r>
    </w:p>
    <w:p w14:paraId="4884A7C2" w14:textId="77777777" w:rsidR="00ED0DD9" w:rsidRDefault="00ED0DD9" w:rsidP="00ED0DD9">
      <w:pPr>
        <w:pStyle w:val="custom3"/>
        <w:ind w:firstLine="420"/>
      </w:pPr>
      <w:r>
        <w:t xml:space="preserve">        FilenameFilter filter = (d,n)-&gt;{</w:t>
      </w:r>
    </w:p>
    <w:p w14:paraId="24248EDA" w14:textId="77777777" w:rsidR="00ED0DD9" w:rsidRDefault="00ED0DD9" w:rsidP="00ED0DD9">
      <w:pPr>
        <w:pStyle w:val="custom3"/>
        <w:ind w:firstLine="420"/>
      </w:pPr>
      <w:r>
        <w:t xml:space="preserve">            return n.endsWith(".java") || new File(d,n).isDirectory();</w:t>
      </w:r>
    </w:p>
    <w:p w14:paraId="2988FEB7" w14:textId="77777777" w:rsidR="00ED0DD9" w:rsidRDefault="00ED0DD9" w:rsidP="00ED0DD9">
      <w:pPr>
        <w:pStyle w:val="custom3"/>
        <w:ind w:firstLine="420"/>
      </w:pPr>
      <w:r>
        <w:t xml:space="preserve">         };</w:t>
      </w:r>
    </w:p>
    <w:p w14:paraId="07A06AD5" w14:textId="77777777" w:rsidR="00ED0DD9" w:rsidRDefault="00ED0DD9" w:rsidP="00ED0DD9">
      <w:pPr>
        <w:pStyle w:val="custom3"/>
        <w:ind w:firstLine="420"/>
      </w:pPr>
      <w:r>
        <w:t xml:space="preserve">        listAllFiles(file,filter);</w:t>
      </w:r>
    </w:p>
    <w:p w14:paraId="302F1145" w14:textId="77777777" w:rsidR="00ED0DD9" w:rsidRDefault="00ED0DD9" w:rsidP="00ED0DD9">
      <w:pPr>
        <w:pStyle w:val="custom3"/>
        <w:ind w:firstLine="420"/>
      </w:pPr>
      <w:r>
        <w:t xml:space="preserve">    }</w:t>
      </w:r>
    </w:p>
    <w:p w14:paraId="18B65E22" w14:textId="77777777" w:rsidR="00ED0DD9" w:rsidRDefault="00ED0DD9" w:rsidP="00ED0DD9">
      <w:pPr>
        <w:pStyle w:val="custom3"/>
        <w:ind w:firstLine="420"/>
      </w:pPr>
      <w:r>
        <w:t xml:space="preserve">    </w:t>
      </w:r>
    </w:p>
    <w:p w14:paraId="2745FE91" w14:textId="77777777" w:rsidR="00ED0DD9" w:rsidRDefault="00ED0DD9" w:rsidP="00ED0DD9">
      <w:pPr>
        <w:pStyle w:val="custom3"/>
        <w:ind w:firstLine="420"/>
      </w:pPr>
      <w:r>
        <w:t xml:space="preserve">    /**</w:t>
      </w:r>
    </w:p>
    <w:p w14:paraId="4343CDB4"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1B3741BE" w14:textId="77777777" w:rsidR="00ED0DD9" w:rsidRDefault="00ED0DD9" w:rsidP="00ED0DD9">
      <w:pPr>
        <w:pStyle w:val="custom3"/>
        <w:ind w:firstLine="420"/>
      </w:pPr>
      <w:r>
        <w:t xml:space="preserve">     */</w:t>
      </w:r>
    </w:p>
    <w:p w14:paraId="31E1D736" w14:textId="77777777" w:rsidR="00ED0DD9" w:rsidRDefault="00ED0DD9" w:rsidP="00ED0DD9">
      <w:pPr>
        <w:pStyle w:val="custom3"/>
        <w:ind w:firstLine="420"/>
      </w:pPr>
      <w:r>
        <w:t xml:space="preserve">    </w:t>
      </w:r>
    </w:p>
    <w:p w14:paraId="400A0D81" w14:textId="77777777" w:rsidR="00ED0DD9" w:rsidRDefault="00ED0DD9" w:rsidP="00ED0DD9">
      <w:pPr>
        <w:pStyle w:val="custom3"/>
        <w:ind w:firstLine="420"/>
      </w:pPr>
      <w:r>
        <w:t xml:space="preserve">    public static void listAllFiles(File dir,FilenameFilter filter){</w:t>
      </w:r>
    </w:p>
    <w:p w14:paraId="5CB4F45D" w14:textId="77777777" w:rsidR="00ED0DD9" w:rsidRDefault="00ED0DD9" w:rsidP="00ED0DD9">
      <w:pPr>
        <w:pStyle w:val="custom3"/>
        <w:ind w:firstLine="420"/>
      </w:pPr>
      <w:r>
        <w:t xml:space="preserve">        File[] files = dir.listFiles(filter);</w:t>
      </w:r>
    </w:p>
    <w:p w14:paraId="250F8035" w14:textId="77777777" w:rsidR="00ED0DD9" w:rsidRDefault="00ED0DD9" w:rsidP="00ED0DD9">
      <w:pPr>
        <w:pStyle w:val="custom3"/>
        <w:ind w:firstLine="420"/>
      </w:pPr>
      <w:r>
        <w:t xml:space="preserve">        for(File file : files){</w:t>
      </w:r>
    </w:p>
    <w:p w14:paraId="5EB644B9" w14:textId="77777777" w:rsidR="00ED0DD9" w:rsidRDefault="00ED0DD9" w:rsidP="00ED0DD9">
      <w:pPr>
        <w:pStyle w:val="custom3"/>
        <w:ind w:firstLine="420"/>
      </w:pPr>
      <w:r>
        <w:t xml:space="preserve">            if(file.isFile()){</w:t>
      </w:r>
    </w:p>
    <w:p w14:paraId="11775463" w14:textId="77777777" w:rsidR="00ED0DD9" w:rsidRDefault="00ED0DD9" w:rsidP="00ED0DD9">
      <w:pPr>
        <w:pStyle w:val="custom3"/>
        <w:ind w:firstLine="420"/>
      </w:pPr>
      <w:r>
        <w:t xml:space="preserve">                System.out.println(file);</w:t>
      </w:r>
    </w:p>
    <w:p w14:paraId="29ED1203" w14:textId="77777777" w:rsidR="00ED0DD9" w:rsidRDefault="00ED0DD9" w:rsidP="00ED0DD9">
      <w:pPr>
        <w:pStyle w:val="custom3"/>
        <w:ind w:firstLine="420"/>
      </w:pPr>
      <w:r>
        <w:t xml:space="preserve">            }</w:t>
      </w:r>
    </w:p>
    <w:p w14:paraId="06D8D1D6" w14:textId="77777777" w:rsidR="00ED0DD9" w:rsidRDefault="00ED0DD9" w:rsidP="00ED0DD9">
      <w:pPr>
        <w:pStyle w:val="custom3"/>
        <w:ind w:firstLine="420"/>
      </w:pPr>
      <w:r>
        <w:t xml:space="preserve">            if(file.isDirectory()){</w:t>
      </w:r>
    </w:p>
    <w:p w14:paraId="46F6C2ED" w14:textId="77777777" w:rsidR="00ED0DD9" w:rsidRDefault="00ED0DD9" w:rsidP="00ED0DD9">
      <w:pPr>
        <w:pStyle w:val="custom3"/>
        <w:ind w:firstLine="420"/>
      </w:pPr>
      <w:r>
        <w:t xml:space="preserve">                listAllFiles(file,filter);</w:t>
      </w:r>
    </w:p>
    <w:p w14:paraId="03A0E32E" w14:textId="77777777" w:rsidR="00ED0DD9" w:rsidRDefault="00ED0DD9" w:rsidP="00ED0DD9">
      <w:pPr>
        <w:pStyle w:val="custom3"/>
        <w:ind w:firstLine="420"/>
      </w:pPr>
      <w:r>
        <w:t xml:space="preserve">            }</w:t>
      </w:r>
    </w:p>
    <w:p w14:paraId="4E381076" w14:textId="77777777" w:rsidR="00ED0DD9" w:rsidRDefault="00ED0DD9" w:rsidP="00ED0DD9">
      <w:pPr>
        <w:pStyle w:val="custom3"/>
        <w:ind w:firstLine="420"/>
      </w:pPr>
      <w:r>
        <w:t xml:space="preserve">        }</w:t>
      </w:r>
    </w:p>
    <w:p w14:paraId="57DC53E9" w14:textId="77777777" w:rsidR="00ED0DD9" w:rsidRDefault="00ED0DD9" w:rsidP="00ED0DD9">
      <w:pPr>
        <w:pStyle w:val="custom3"/>
        <w:ind w:firstLine="420"/>
      </w:pPr>
      <w:r>
        <w:t xml:space="preserve">    }</w:t>
      </w:r>
    </w:p>
    <w:p w14:paraId="3A8BF1B4" w14:textId="77777777" w:rsidR="00ED0DD9" w:rsidRDefault="00ED0DD9" w:rsidP="00ED0DD9">
      <w:pPr>
        <w:pStyle w:val="custom3"/>
        <w:ind w:firstLine="420"/>
      </w:pPr>
    </w:p>
    <w:p w14:paraId="25C45AFD" w14:textId="77777777" w:rsidR="00ED0DD9" w:rsidRDefault="00ED0DD9" w:rsidP="00ED0DD9">
      <w:pPr>
        <w:pStyle w:val="custom3"/>
        <w:ind w:firstLine="420"/>
      </w:pPr>
      <w:r>
        <w:t>}</w:t>
      </w:r>
    </w:p>
    <w:p w14:paraId="78E35228" w14:textId="77777777" w:rsidR="00ED0DD9" w:rsidRDefault="00ED0DD9" w:rsidP="002879FB">
      <w:pPr>
        <w:pStyle w:val="custom"/>
      </w:pPr>
      <w:bookmarkStart w:id="49" w:name="_Toc502756296"/>
      <w:r>
        <w:rPr>
          <w:rFonts w:hint="eastAsia"/>
        </w:rPr>
        <w:t>IO</w:t>
      </w:r>
      <w:bookmarkEnd w:id="49"/>
    </w:p>
    <w:p w14:paraId="43D3B5DA" w14:textId="77777777" w:rsidR="00ED0DD9" w:rsidRDefault="00ED0DD9" w:rsidP="00ED0DD9">
      <w:r>
        <w:rPr>
          <w:rFonts w:hint="eastAsia"/>
        </w:rPr>
        <w:t>流的分类和操作模板</w:t>
      </w:r>
    </w:p>
    <w:p w14:paraId="2BF446A3" w14:textId="77777777" w:rsidR="00ED0DD9" w:rsidRDefault="00ED0DD9" w:rsidP="00ED0DD9">
      <w:r>
        <w:rPr>
          <w:rFonts w:hint="eastAsia"/>
        </w:rPr>
        <w:t>按流向分：输入流、输出流</w:t>
      </w:r>
    </w:p>
    <w:p w14:paraId="554697E8" w14:textId="77777777" w:rsidR="00ED0DD9" w:rsidRDefault="00ED0DD9" w:rsidP="00ED0DD9">
      <w:r>
        <w:lastRenderedPageBreak/>
        <w:t>按数据单位划分：字节流、字符流</w:t>
      </w:r>
    </w:p>
    <w:p w14:paraId="103E7E12" w14:textId="77777777" w:rsidR="00ED0DD9" w:rsidRDefault="00ED0DD9" w:rsidP="00ED0DD9">
      <w:r>
        <w:t>按功能划分：节点流、包装流</w:t>
      </w:r>
    </w:p>
    <w:p w14:paraId="48772366" w14:textId="77777777" w:rsidR="00ED0DD9" w:rsidRDefault="00ED0DD9" w:rsidP="00ED0DD9"/>
    <w:p w14:paraId="1D95D600" w14:textId="77777777" w:rsidR="00ED0DD9" w:rsidRDefault="00ED0DD9" w:rsidP="00ED0DD9">
      <w:r>
        <w:t>四大基流：字节输入流（</w:t>
      </w:r>
      <w:r>
        <w:t>I</w:t>
      </w:r>
      <w:r>
        <w:rPr>
          <w:rFonts w:hint="eastAsia"/>
        </w:rPr>
        <w:t>nputStream</w:t>
      </w:r>
      <w:r>
        <w:t>）、字节输出流</w:t>
      </w:r>
      <w:r>
        <w:rPr>
          <w:rFonts w:hint="eastAsia"/>
        </w:rPr>
        <w:t>（</w:t>
      </w:r>
      <w:r>
        <w:rPr>
          <w:rFonts w:hint="eastAsia"/>
        </w:rPr>
        <w:t>OutputStream</w:t>
      </w:r>
      <w:r>
        <w:rPr>
          <w:rFonts w:hint="eastAsia"/>
        </w:rPr>
        <w:t>）</w:t>
      </w:r>
      <w:r>
        <w:t>、字符输入流</w:t>
      </w:r>
      <w:r>
        <w:rPr>
          <w:rFonts w:hint="eastAsia"/>
        </w:rPr>
        <w:t>（</w:t>
      </w:r>
      <w:r>
        <w:rPr>
          <w:rFonts w:hint="eastAsia"/>
        </w:rPr>
        <w:t>Reader</w:t>
      </w:r>
      <w:r>
        <w:rPr>
          <w:rFonts w:hint="eastAsia"/>
        </w:rPr>
        <w:t>）</w:t>
      </w:r>
      <w:r>
        <w:t>、字符输出流</w:t>
      </w:r>
      <w:r>
        <w:rPr>
          <w:rFonts w:hint="eastAsia"/>
        </w:rPr>
        <w:t>（</w:t>
      </w:r>
      <w:r>
        <w:t>W</w:t>
      </w:r>
      <w:r>
        <w:rPr>
          <w:rFonts w:hint="eastAsia"/>
        </w:rPr>
        <w:t>riter</w:t>
      </w:r>
      <w:r>
        <w:rPr>
          <w:rFonts w:hint="eastAsia"/>
        </w:rPr>
        <w:t>）</w:t>
      </w:r>
    </w:p>
    <w:p w14:paraId="183F7E97" w14:textId="77777777" w:rsidR="00ED0DD9" w:rsidRDefault="00ED0DD9" w:rsidP="00ED0DD9">
      <w:r>
        <w:rPr>
          <w:rFonts w:hint="eastAsia"/>
        </w:rPr>
        <w:t>操作：</w:t>
      </w:r>
    </w:p>
    <w:p w14:paraId="56E8305C" w14:textId="77777777" w:rsidR="00ED0DD9" w:rsidRDefault="00ED0DD9" w:rsidP="00ED0DD9">
      <w:r>
        <w:t>创建源或目标对象</w:t>
      </w:r>
    </w:p>
    <w:p w14:paraId="24941A88" w14:textId="77777777" w:rsidR="00ED0DD9" w:rsidRDefault="00ED0DD9" w:rsidP="00ED0DD9">
      <w:r>
        <w:t>创建</w:t>
      </w:r>
      <w:r>
        <w:rPr>
          <w:rFonts w:hint="eastAsia"/>
        </w:rPr>
        <w:t>IO</w:t>
      </w:r>
      <w:r>
        <w:rPr>
          <w:rFonts w:hint="eastAsia"/>
        </w:rPr>
        <w:t>流对象</w:t>
      </w:r>
    </w:p>
    <w:p w14:paraId="60CA9677" w14:textId="77777777" w:rsidR="00ED0DD9" w:rsidRDefault="00ED0DD9" w:rsidP="00ED0DD9">
      <w:r>
        <w:t>具体的</w:t>
      </w:r>
      <w:r>
        <w:rPr>
          <w:rFonts w:hint="eastAsia"/>
        </w:rPr>
        <w:t>I</w:t>
      </w:r>
      <w:r>
        <w:t>O</w:t>
      </w:r>
      <w:r>
        <w:t>操作</w:t>
      </w:r>
    </w:p>
    <w:p w14:paraId="56FB42DF" w14:textId="77777777" w:rsidR="00ED0DD9" w:rsidRDefault="00ED0DD9" w:rsidP="00ED0DD9">
      <w:r>
        <w:t>关闭资源（很重要）</w:t>
      </w:r>
    </w:p>
    <w:p w14:paraId="00415795" w14:textId="77777777" w:rsidR="00ED0DD9" w:rsidRDefault="00ED0DD9" w:rsidP="00ED0DD9">
      <w:r>
        <w:rPr>
          <w:noProof/>
        </w:rPr>
        <w:drawing>
          <wp:inline distT="0" distB="0" distL="0" distR="0" wp14:anchorId="3565C99D" wp14:editId="1CF4540B">
            <wp:extent cx="5274310" cy="5857785"/>
            <wp:effectExtent l="38100" t="38100" r="40640" b="29210"/>
            <wp:docPr id="12" name="图片 12" descr="http://pic002.cnblogs.com/images/2012/384764/2012031413373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002.cnblogs.com/images/2012/384764/2012031413373126.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5857785"/>
                    </a:xfrm>
                    <a:prstGeom prst="rect">
                      <a:avLst/>
                    </a:prstGeom>
                    <a:noFill/>
                    <a:ln w="28575">
                      <a:solidFill>
                        <a:schemeClr val="accent2">
                          <a:lumMod val="75000"/>
                        </a:schemeClr>
                      </a:solidFill>
                    </a:ln>
                  </pic:spPr>
                </pic:pic>
              </a:graphicData>
            </a:graphic>
          </wp:inline>
        </w:drawing>
      </w:r>
    </w:p>
    <w:p w14:paraId="65C99830" w14:textId="77777777" w:rsidR="00ED0DD9" w:rsidRDefault="00ED0DD9" w:rsidP="00ED0DD9"/>
    <w:p w14:paraId="01E057F6" w14:textId="77777777" w:rsidR="00ED0DD9" w:rsidRDefault="00ED0DD9" w:rsidP="00ED0DD9">
      <w:r>
        <w:rPr>
          <w:rFonts w:hint="eastAsia"/>
        </w:rPr>
        <w:t>文件流：</w:t>
      </w:r>
    </w:p>
    <w:p w14:paraId="169B3729" w14:textId="77777777" w:rsidR="00ED0DD9" w:rsidRDefault="00ED0DD9" w:rsidP="00ED0DD9">
      <w:r>
        <w:rPr>
          <w:rFonts w:hint="eastAsia"/>
        </w:rPr>
        <w:t>Fi</w:t>
      </w:r>
      <w:r>
        <w:t>leInputStream</w:t>
      </w:r>
      <w:r>
        <w:t>：</w:t>
      </w:r>
      <w:r>
        <w:rPr>
          <w:rFonts w:hint="eastAsia"/>
        </w:rPr>
        <w:t>文件字节输入流</w:t>
      </w:r>
    </w:p>
    <w:p w14:paraId="5B9FDB9D" w14:textId="77777777" w:rsidR="00ED0DD9" w:rsidRDefault="00ED0DD9" w:rsidP="00ED0DD9">
      <w:r>
        <w:t>FileOutputStream</w:t>
      </w:r>
      <w:r>
        <w:t>：文件字节输出流</w:t>
      </w:r>
    </w:p>
    <w:p w14:paraId="1EB8FDF7" w14:textId="77777777" w:rsidR="00ED0DD9" w:rsidRDefault="00ED0DD9" w:rsidP="00ED0DD9">
      <w:r>
        <w:lastRenderedPageBreak/>
        <w:t>FileReader</w:t>
      </w:r>
      <w:r>
        <w:t>：文件字符输入流</w:t>
      </w:r>
    </w:p>
    <w:p w14:paraId="39F39DBC" w14:textId="77777777" w:rsidR="00ED0DD9" w:rsidRDefault="00ED0DD9" w:rsidP="00ED0DD9">
      <w:r>
        <w:t>FileWriter</w:t>
      </w:r>
      <w:r>
        <w:t>：文件字符输出流</w:t>
      </w:r>
    </w:p>
    <w:p w14:paraId="51F70731" w14:textId="77777777" w:rsidR="00ED0DD9" w:rsidRDefault="00ED0DD9" w:rsidP="00ED0DD9"/>
    <w:p w14:paraId="0CDBD119" w14:textId="77777777" w:rsidR="00ED0DD9" w:rsidRDefault="00ED0DD9" w:rsidP="00ED0DD9">
      <w:pPr>
        <w:pStyle w:val="custom3"/>
        <w:ind w:firstLine="420"/>
      </w:pPr>
      <w:r>
        <w:t>package com.learn.io;</w:t>
      </w:r>
    </w:p>
    <w:p w14:paraId="67F16DF1" w14:textId="77777777" w:rsidR="00ED0DD9" w:rsidRDefault="00ED0DD9" w:rsidP="00ED0DD9">
      <w:pPr>
        <w:pStyle w:val="custom3"/>
        <w:ind w:firstLine="420"/>
      </w:pPr>
    </w:p>
    <w:p w14:paraId="3413A9CB" w14:textId="77777777" w:rsidR="00ED0DD9" w:rsidRDefault="00ED0DD9" w:rsidP="00ED0DD9">
      <w:pPr>
        <w:pStyle w:val="custom3"/>
        <w:ind w:firstLine="420"/>
      </w:pPr>
      <w:r>
        <w:t>import java.util.Map.Entry;</w:t>
      </w:r>
    </w:p>
    <w:p w14:paraId="71659228" w14:textId="77777777" w:rsidR="00ED0DD9" w:rsidRDefault="00ED0DD9" w:rsidP="00ED0DD9">
      <w:pPr>
        <w:pStyle w:val="custom3"/>
        <w:ind w:firstLine="420"/>
      </w:pPr>
      <w:r>
        <w:t>import java.io.File;</w:t>
      </w:r>
    </w:p>
    <w:p w14:paraId="60A4F853" w14:textId="77777777" w:rsidR="00ED0DD9" w:rsidRDefault="00ED0DD9" w:rsidP="00ED0DD9">
      <w:pPr>
        <w:pStyle w:val="custom3"/>
        <w:ind w:firstLine="420"/>
      </w:pPr>
      <w:r>
        <w:t>import java.io.FileInputStream;</w:t>
      </w:r>
    </w:p>
    <w:p w14:paraId="33D7624B" w14:textId="77777777" w:rsidR="00ED0DD9" w:rsidRDefault="00ED0DD9" w:rsidP="00ED0DD9">
      <w:pPr>
        <w:pStyle w:val="custom3"/>
        <w:ind w:firstLine="420"/>
      </w:pPr>
      <w:r>
        <w:t>import java.io.FileNotFoundException;</w:t>
      </w:r>
    </w:p>
    <w:p w14:paraId="68E29E6D" w14:textId="77777777" w:rsidR="00ED0DD9" w:rsidRDefault="00ED0DD9" w:rsidP="00ED0DD9">
      <w:pPr>
        <w:pStyle w:val="custom3"/>
        <w:ind w:firstLine="420"/>
      </w:pPr>
      <w:r>
        <w:t>import java.io.FileOutputStream;</w:t>
      </w:r>
    </w:p>
    <w:p w14:paraId="58E4AADD" w14:textId="77777777" w:rsidR="00ED0DD9" w:rsidRDefault="00ED0DD9" w:rsidP="00ED0DD9">
      <w:pPr>
        <w:pStyle w:val="custom3"/>
        <w:ind w:firstLine="420"/>
      </w:pPr>
      <w:r>
        <w:t>import java.io.IOException;</w:t>
      </w:r>
    </w:p>
    <w:p w14:paraId="577BD65F" w14:textId="77777777" w:rsidR="00ED0DD9" w:rsidRDefault="00ED0DD9" w:rsidP="00ED0DD9">
      <w:pPr>
        <w:pStyle w:val="custom3"/>
        <w:ind w:firstLine="420"/>
      </w:pPr>
      <w:r>
        <w:t>import java.util.Properties;</w:t>
      </w:r>
    </w:p>
    <w:p w14:paraId="44DBDE8B" w14:textId="77777777" w:rsidR="00ED0DD9" w:rsidRDefault="00ED0DD9" w:rsidP="00ED0DD9">
      <w:pPr>
        <w:pStyle w:val="custom3"/>
        <w:ind w:firstLine="420"/>
      </w:pPr>
      <w:r>
        <w:t>import java.util.Set;</w:t>
      </w:r>
    </w:p>
    <w:p w14:paraId="41F540C7" w14:textId="77777777" w:rsidR="00ED0DD9" w:rsidRDefault="00ED0DD9" w:rsidP="00ED0DD9">
      <w:pPr>
        <w:pStyle w:val="custom3"/>
        <w:ind w:firstLine="420"/>
      </w:pPr>
    </w:p>
    <w:p w14:paraId="78C2FAAA" w14:textId="77777777" w:rsidR="00ED0DD9" w:rsidRDefault="00ED0DD9" w:rsidP="00ED0DD9">
      <w:pPr>
        <w:pStyle w:val="custom3"/>
        <w:ind w:firstLine="420"/>
      </w:pPr>
      <w:r>
        <w:t>public class SystemPropertiesDemo {</w:t>
      </w:r>
    </w:p>
    <w:p w14:paraId="6B174CEF" w14:textId="77777777" w:rsidR="00ED0DD9" w:rsidRDefault="00ED0DD9" w:rsidP="00ED0DD9">
      <w:pPr>
        <w:pStyle w:val="custom3"/>
        <w:ind w:firstLine="420"/>
      </w:pPr>
      <w:r>
        <w:t xml:space="preserve">    </w:t>
      </w:r>
    </w:p>
    <w:p w14:paraId="77EF4C5B" w14:textId="77777777" w:rsidR="00ED0DD9" w:rsidRDefault="00ED0DD9" w:rsidP="00ED0DD9">
      <w:pPr>
        <w:pStyle w:val="custom3"/>
        <w:ind w:firstLine="420"/>
      </w:pPr>
      <w:r>
        <w:t xml:space="preserve">    static File file = new File("C:/Users/zeimao77/Desktop/abc.txt");</w:t>
      </w:r>
    </w:p>
    <w:p w14:paraId="32512FAD" w14:textId="77777777" w:rsidR="00ED0DD9" w:rsidRDefault="00ED0DD9" w:rsidP="00ED0DD9">
      <w:pPr>
        <w:pStyle w:val="custom3"/>
        <w:ind w:firstLine="420"/>
      </w:pPr>
      <w:r>
        <w:t xml:space="preserve">    </w:t>
      </w:r>
    </w:p>
    <w:p w14:paraId="6F9ED9FC" w14:textId="77777777" w:rsidR="00ED0DD9" w:rsidRDefault="00ED0DD9" w:rsidP="00ED0DD9">
      <w:pPr>
        <w:pStyle w:val="custom3"/>
        <w:ind w:firstLine="420"/>
      </w:pPr>
      <w:r>
        <w:t xml:space="preserve">    public static void main(String[] args) throws IOException {</w:t>
      </w:r>
    </w:p>
    <w:p w14:paraId="3C1D8618" w14:textId="77777777" w:rsidR="00ED0DD9" w:rsidRDefault="00ED0DD9" w:rsidP="00ED0DD9">
      <w:pPr>
        <w:pStyle w:val="custom3"/>
        <w:ind w:firstLine="420"/>
      </w:pPr>
      <w:r>
        <w:t xml:space="preserve">        /*inputDemo();*/</w:t>
      </w:r>
    </w:p>
    <w:p w14:paraId="53AE0FC6" w14:textId="77777777" w:rsidR="00ED0DD9" w:rsidRDefault="00ED0DD9" w:rsidP="00ED0DD9">
      <w:pPr>
        <w:pStyle w:val="custom3"/>
        <w:ind w:firstLine="420"/>
      </w:pPr>
      <w:r>
        <w:t xml:space="preserve">        outputDemo();</w:t>
      </w:r>
    </w:p>
    <w:p w14:paraId="579FFC97" w14:textId="77777777" w:rsidR="00ED0DD9" w:rsidRDefault="00ED0DD9" w:rsidP="00ED0DD9">
      <w:pPr>
        <w:pStyle w:val="custom3"/>
        <w:ind w:firstLine="420"/>
      </w:pPr>
      <w:r>
        <w:t xml:space="preserve">    }</w:t>
      </w:r>
    </w:p>
    <w:p w14:paraId="2FAA08A5" w14:textId="77777777" w:rsidR="00ED0DD9" w:rsidRDefault="00ED0DD9" w:rsidP="00ED0DD9">
      <w:pPr>
        <w:pStyle w:val="custom3"/>
        <w:ind w:firstLine="420"/>
      </w:pPr>
      <w:r>
        <w:t xml:space="preserve">    </w:t>
      </w:r>
    </w:p>
    <w:p w14:paraId="291A68FA" w14:textId="77777777" w:rsidR="00ED0DD9" w:rsidRDefault="00ED0DD9" w:rsidP="00ED0DD9">
      <w:pPr>
        <w:pStyle w:val="custom3"/>
        <w:ind w:firstLine="420"/>
      </w:pPr>
      <w:r>
        <w:t xml:space="preserve">    public static void inputDemo() throws IOException{</w:t>
      </w:r>
    </w:p>
    <w:p w14:paraId="7539F9C9" w14:textId="77777777" w:rsidR="00ED0DD9" w:rsidRDefault="00ED0DD9" w:rsidP="00ED0DD9">
      <w:pPr>
        <w:pStyle w:val="custom3"/>
        <w:ind w:firstLine="420"/>
      </w:pPr>
      <w:r>
        <w:t xml:space="preserve">        Properties pro = System.getProperties();</w:t>
      </w:r>
    </w:p>
    <w:p w14:paraId="4C309259" w14:textId="77777777" w:rsidR="00ED0DD9" w:rsidRDefault="00ED0DD9" w:rsidP="00ED0DD9">
      <w:pPr>
        <w:pStyle w:val="custom3"/>
        <w:ind w:firstLine="420"/>
      </w:pPr>
      <w:r>
        <w:t xml:space="preserve">        Set&lt;Entry&lt;Object,Object&gt;&gt; entrys = pro.entrySet();</w:t>
      </w:r>
    </w:p>
    <w:p w14:paraId="7E6B43C2" w14:textId="77777777" w:rsidR="00ED0DD9" w:rsidRDefault="00ED0DD9" w:rsidP="00ED0DD9">
      <w:pPr>
        <w:pStyle w:val="custom3"/>
        <w:ind w:firstLine="420"/>
      </w:pPr>
      <w:r>
        <w:t xml:space="preserve">        FileOutputStream fos = new FileOutputStream(file,true);</w:t>
      </w:r>
    </w:p>
    <w:p w14:paraId="74136B1A" w14:textId="77777777" w:rsidR="00ED0DD9" w:rsidRDefault="00ED0DD9" w:rsidP="00ED0DD9">
      <w:pPr>
        <w:pStyle w:val="custom3"/>
        <w:ind w:firstLine="420"/>
      </w:pPr>
      <w:r>
        <w:t xml:space="preserve">        for(Entry&lt;Object,Object&gt; entry :entrys){</w:t>
      </w:r>
    </w:p>
    <w:p w14:paraId="2800A794" w14:textId="77777777" w:rsidR="00ED0DD9" w:rsidRDefault="00ED0DD9" w:rsidP="00ED0DD9">
      <w:pPr>
        <w:pStyle w:val="custom3"/>
        <w:ind w:firstLine="420"/>
      </w:pPr>
      <w:r>
        <w:t xml:space="preserve">            String str = entry.getKey()+"--"+entry.getValue()+"\r\n";</w:t>
      </w:r>
    </w:p>
    <w:p w14:paraId="3C29983B" w14:textId="77777777" w:rsidR="00ED0DD9" w:rsidRDefault="00ED0DD9" w:rsidP="00ED0DD9">
      <w:pPr>
        <w:pStyle w:val="custom3"/>
        <w:ind w:firstLine="420"/>
      </w:pPr>
      <w:r>
        <w:t xml:space="preserve">            fos.write(str.getBytes());</w:t>
      </w:r>
    </w:p>
    <w:p w14:paraId="22C1E381" w14:textId="77777777" w:rsidR="00ED0DD9" w:rsidRDefault="00ED0DD9" w:rsidP="00ED0DD9">
      <w:pPr>
        <w:pStyle w:val="custom3"/>
        <w:ind w:firstLine="420"/>
      </w:pPr>
      <w:r>
        <w:t xml:space="preserve">        }</w:t>
      </w:r>
    </w:p>
    <w:p w14:paraId="03419E10" w14:textId="77777777" w:rsidR="00ED0DD9" w:rsidRDefault="00ED0DD9" w:rsidP="00ED0DD9">
      <w:pPr>
        <w:pStyle w:val="custom3"/>
        <w:ind w:firstLine="420"/>
      </w:pPr>
      <w:r>
        <w:t xml:space="preserve">        fos.close();</w:t>
      </w:r>
    </w:p>
    <w:p w14:paraId="07598942" w14:textId="77777777" w:rsidR="00ED0DD9" w:rsidRDefault="00ED0DD9" w:rsidP="00ED0DD9">
      <w:pPr>
        <w:pStyle w:val="custom3"/>
        <w:ind w:firstLine="420"/>
      </w:pPr>
      <w:r>
        <w:t xml:space="preserve">    }</w:t>
      </w:r>
    </w:p>
    <w:p w14:paraId="10F35A5C" w14:textId="77777777" w:rsidR="00ED0DD9" w:rsidRDefault="00ED0DD9" w:rsidP="00ED0DD9">
      <w:pPr>
        <w:pStyle w:val="custom3"/>
        <w:ind w:firstLine="420"/>
      </w:pPr>
      <w:r>
        <w:t xml:space="preserve">    </w:t>
      </w:r>
    </w:p>
    <w:p w14:paraId="62DE3A6D" w14:textId="77777777" w:rsidR="00ED0DD9" w:rsidRDefault="00ED0DD9" w:rsidP="00ED0DD9">
      <w:pPr>
        <w:pStyle w:val="custom3"/>
        <w:ind w:firstLine="420"/>
      </w:pPr>
      <w:r>
        <w:t xml:space="preserve">    public static void outputDemo() throws IOException{</w:t>
      </w:r>
    </w:p>
    <w:p w14:paraId="02744F57" w14:textId="77777777" w:rsidR="00ED0DD9" w:rsidRDefault="00ED0DD9" w:rsidP="00ED0DD9">
      <w:pPr>
        <w:pStyle w:val="custom3"/>
        <w:ind w:firstLine="420"/>
      </w:pPr>
      <w:r>
        <w:t xml:space="preserve">        FileInputStream fis = new FileInputStream(file);</w:t>
      </w:r>
    </w:p>
    <w:p w14:paraId="43146F68" w14:textId="77777777" w:rsidR="00ED0DD9" w:rsidRDefault="00ED0DD9" w:rsidP="00ED0DD9">
      <w:pPr>
        <w:pStyle w:val="custom3"/>
        <w:ind w:firstLine="420"/>
      </w:pPr>
      <w:r>
        <w:t xml:space="preserve">        byte[] bytestr = new byte[1024];</w:t>
      </w:r>
    </w:p>
    <w:p w14:paraId="0202C879" w14:textId="77777777" w:rsidR="00ED0DD9" w:rsidRDefault="00ED0DD9" w:rsidP="00ED0DD9">
      <w:pPr>
        <w:pStyle w:val="custom3"/>
        <w:ind w:firstLine="420"/>
      </w:pPr>
      <w:r>
        <w:t xml:space="preserve">        int len = -1;</w:t>
      </w:r>
    </w:p>
    <w:p w14:paraId="3FD16C59" w14:textId="77777777" w:rsidR="00ED0DD9" w:rsidRDefault="00ED0DD9" w:rsidP="00ED0DD9">
      <w:pPr>
        <w:pStyle w:val="custom3"/>
        <w:ind w:firstLine="420"/>
      </w:pPr>
      <w:r>
        <w:t xml:space="preserve">        while((len=fis.read(bytestr))!=-1){</w:t>
      </w:r>
    </w:p>
    <w:p w14:paraId="60367A7C" w14:textId="77777777" w:rsidR="00ED0DD9" w:rsidRDefault="00ED0DD9" w:rsidP="00ED0DD9">
      <w:pPr>
        <w:pStyle w:val="custom3"/>
        <w:ind w:firstLine="420"/>
      </w:pPr>
      <w:r>
        <w:t xml:space="preserve">            String str = new String(bytestr);</w:t>
      </w:r>
    </w:p>
    <w:p w14:paraId="2505C3F6" w14:textId="77777777" w:rsidR="00ED0DD9" w:rsidRDefault="00ED0DD9" w:rsidP="00ED0DD9">
      <w:pPr>
        <w:pStyle w:val="custom3"/>
        <w:ind w:firstLine="420"/>
      </w:pPr>
      <w:r>
        <w:t xml:space="preserve">            System.out.println(str);</w:t>
      </w:r>
    </w:p>
    <w:p w14:paraId="693B70D5" w14:textId="77777777" w:rsidR="00ED0DD9" w:rsidRDefault="00ED0DD9" w:rsidP="00ED0DD9">
      <w:pPr>
        <w:pStyle w:val="custom3"/>
        <w:ind w:firstLine="420"/>
      </w:pPr>
      <w:r>
        <w:t xml:space="preserve">        }</w:t>
      </w:r>
    </w:p>
    <w:p w14:paraId="28648BA0" w14:textId="77777777" w:rsidR="00ED0DD9" w:rsidRDefault="00ED0DD9" w:rsidP="00ED0DD9">
      <w:pPr>
        <w:pStyle w:val="custom3"/>
        <w:ind w:firstLine="420"/>
      </w:pPr>
      <w:r>
        <w:t xml:space="preserve">        fis.close();</w:t>
      </w:r>
    </w:p>
    <w:p w14:paraId="344D3059" w14:textId="77777777" w:rsidR="00ED0DD9" w:rsidRDefault="00ED0DD9" w:rsidP="00ED0DD9">
      <w:pPr>
        <w:pStyle w:val="custom3"/>
        <w:ind w:firstLine="420"/>
      </w:pPr>
      <w:r>
        <w:t xml:space="preserve">    }</w:t>
      </w:r>
    </w:p>
    <w:p w14:paraId="10449B27" w14:textId="77777777" w:rsidR="00ED0DD9" w:rsidRPr="00361D27" w:rsidRDefault="00ED0DD9" w:rsidP="00ED0DD9">
      <w:pPr>
        <w:pStyle w:val="custom3"/>
        <w:ind w:firstLine="420"/>
      </w:pPr>
      <w:r>
        <w:lastRenderedPageBreak/>
        <w:t>}</w:t>
      </w:r>
    </w:p>
    <w:p w14:paraId="3300F252" w14:textId="77777777" w:rsidR="00BE26FD" w:rsidRDefault="00A1364F" w:rsidP="009B6EA7">
      <w:pPr>
        <w:pStyle w:val="custom2"/>
        <w:ind w:firstLine="420"/>
      </w:pPr>
      <w:r>
        <w:t xml:space="preserve">       </w:t>
      </w:r>
    </w:p>
    <w:p w14:paraId="465D14BF" w14:textId="77777777" w:rsidR="00093493" w:rsidRDefault="00093493" w:rsidP="009B6EA7">
      <w:pPr>
        <w:pStyle w:val="custom2"/>
        <w:ind w:firstLine="420"/>
      </w:pPr>
      <w:r>
        <w:t>文件的复制</w:t>
      </w:r>
    </w:p>
    <w:p w14:paraId="7BF1BEDF" w14:textId="77777777" w:rsidR="00093493" w:rsidRDefault="00093493" w:rsidP="00093493">
      <w:pPr>
        <w:pStyle w:val="custom3"/>
        <w:ind w:firstLine="420"/>
      </w:pPr>
      <w:r>
        <w:t>package com.learn.io;</w:t>
      </w:r>
    </w:p>
    <w:p w14:paraId="043468E7" w14:textId="77777777" w:rsidR="00093493" w:rsidRDefault="00093493" w:rsidP="00093493">
      <w:pPr>
        <w:pStyle w:val="custom3"/>
        <w:ind w:firstLine="420"/>
      </w:pPr>
    </w:p>
    <w:p w14:paraId="69A90B01" w14:textId="77777777" w:rsidR="00093493" w:rsidRDefault="00093493" w:rsidP="00093493">
      <w:pPr>
        <w:pStyle w:val="custom3"/>
        <w:ind w:firstLine="420"/>
      </w:pPr>
      <w:r>
        <w:t>import java.io.File;</w:t>
      </w:r>
    </w:p>
    <w:p w14:paraId="15182232" w14:textId="77777777" w:rsidR="00093493" w:rsidRDefault="00093493" w:rsidP="00093493">
      <w:pPr>
        <w:pStyle w:val="custom3"/>
        <w:ind w:firstLine="420"/>
      </w:pPr>
      <w:r>
        <w:t>import java.io.FileInputStream;</w:t>
      </w:r>
    </w:p>
    <w:p w14:paraId="59E4A32B" w14:textId="77777777" w:rsidR="00093493" w:rsidRDefault="00093493" w:rsidP="00093493">
      <w:pPr>
        <w:pStyle w:val="custom3"/>
        <w:ind w:firstLine="420"/>
      </w:pPr>
      <w:r>
        <w:t>import java.io.FileOutputStream;</w:t>
      </w:r>
    </w:p>
    <w:p w14:paraId="33547BA5" w14:textId="77777777" w:rsidR="00093493" w:rsidRDefault="00093493" w:rsidP="00093493">
      <w:pPr>
        <w:pStyle w:val="custom3"/>
        <w:ind w:firstLine="420"/>
      </w:pPr>
      <w:r>
        <w:t>import java.io.IOException;</w:t>
      </w:r>
    </w:p>
    <w:p w14:paraId="4B18264F" w14:textId="77777777" w:rsidR="00093493" w:rsidRDefault="00093493" w:rsidP="00093493">
      <w:pPr>
        <w:pStyle w:val="custom3"/>
        <w:ind w:firstLine="420"/>
      </w:pPr>
    </w:p>
    <w:p w14:paraId="78827578" w14:textId="77777777" w:rsidR="00093493" w:rsidRDefault="00093493" w:rsidP="00093493">
      <w:pPr>
        <w:pStyle w:val="custom3"/>
        <w:ind w:firstLine="420"/>
      </w:pPr>
      <w:r>
        <w:t>public class CopyDemo {</w:t>
      </w:r>
    </w:p>
    <w:p w14:paraId="3FE17574" w14:textId="77777777" w:rsidR="00093493" w:rsidRDefault="00093493" w:rsidP="00093493">
      <w:pPr>
        <w:pStyle w:val="custom3"/>
        <w:ind w:firstLine="420"/>
      </w:pPr>
      <w:r>
        <w:tab/>
      </w:r>
    </w:p>
    <w:p w14:paraId="4763BC88" w14:textId="77777777" w:rsidR="00093493" w:rsidRDefault="00093493" w:rsidP="00093493">
      <w:pPr>
        <w:pStyle w:val="custom3"/>
        <w:ind w:firstLine="420"/>
      </w:pPr>
      <w:r>
        <w:tab/>
        <w:t>public static void main(String[] args) throws IOException {</w:t>
      </w:r>
    </w:p>
    <w:p w14:paraId="58447BA1" w14:textId="77777777" w:rsidR="00093493" w:rsidRDefault="00093493" w:rsidP="00093493">
      <w:pPr>
        <w:pStyle w:val="custom3"/>
        <w:ind w:firstLine="420"/>
      </w:pPr>
      <w:r>
        <w:tab/>
      </w:r>
      <w:r>
        <w:tab/>
        <w:t>File file = new File("C:/Users/Mao/Desktop/baidu.html");</w:t>
      </w:r>
    </w:p>
    <w:p w14:paraId="5647C19A" w14:textId="77777777" w:rsidR="00093493" w:rsidRDefault="00093493" w:rsidP="00093493">
      <w:pPr>
        <w:pStyle w:val="custom3"/>
        <w:ind w:firstLine="420"/>
      </w:pPr>
      <w:r>
        <w:tab/>
      </w:r>
      <w:r>
        <w:tab/>
        <w:t>File outfile = new File("C:/Users/Mao/Desktop/baidu1.html");</w:t>
      </w:r>
    </w:p>
    <w:p w14:paraId="19DB234A" w14:textId="77777777" w:rsidR="00093493" w:rsidRDefault="00093493" w:rsidP="00093493">
      <w:pPr>
        <w:pStyle w:val="custom3"/>
        <w:ind w:firstLine="420"/>
      </w:pPr>
      <w:r>
        <w:tab/>
      </w:r>
      <w:r>
        <w:tab/>
        <w:t>outfile.createNewFile();</w:t>
      </w:r>
    </w:p>
    <w:p w14:paraId="06E58868" w14:textId="77777777" w:rsidR="00093493" w:rsidRDefault="00093493" w:rsidP="00093493">
      <w:pPr>
        <w:pStyle w:val="custom3"/>
        <w:ind w:firstLine="420"/>
      </w:pPr>
      <w:r>
        <w:tab/>
      </w:r>
      <w:r>
        <w:tab/>
        <w:t>FileInputStream fis = new FileInputStream(file);</w:t>
      </w:r>
    </w:p>
    <w:p w14:paraId="2EAEABF0" w14:textId="77777777" w:rsidR="00093493" w:rsidRDefault="00093493" w:rsidP="00093493">
      <w:pPr>
        <w:pStyle w:val="custom3"/>
        <w:ind w:firstLine="420"/>
      </w:pPr>
      <w:r>
        <w:tab/>
      </w:r>
      <w:r>
        <w:tab/>
        <w:t>FileOutputStream fos = new FileOutputStream(outfile);</w:t>
      </w:r>
    </w:p>
    <w:p w14:paraId="7E06EBD4" w14:textId="77777777" w:rsidR="00093493" w:rsidRDefault="00093493" w:rsidP="00093493">
      <w:pPr>
        <w:pStyle w:val="custom3"/>
        <w:ind w:firstLine="420"/>
      </w:pPr>
      <w:r>
        <w:tab/>
      </w:r>
      <w:r>
        <w:tab/>
      </w:r>
    </w:p>
    <w:p w14:paraId="6A921574" w14:textId="77777777" w:rsidR="00093493" w:rsidRDefault="00093493" w:rsidP="00093493">
      <w:pPr>
        <w:pStyle w:val="custom3"/>
        <w:ind w:firstLine="420"/>
      </w:pPr>
      <w:r>
        <w:tab/>
      </w:r>
      <w:r>
        <w:tab/>
        <w:t>byte[] bs = new byte[1024];</w:t>
      </w:r>
    </w:p>
    <w:p w14:paraId="014E03A6" w14:textId="77777777" w:rsidR="00093493" w:rsidRDefault="00093493" w:rsidP="00093493">
      <w:pPr>
        <w:pStyle w:val="custom3"/>
        <w:ind w:firstLine="420"/>
      </w:pPr>
      <w:r>
        <w:tab/>
      </w:r>
      <w:r>
        <w:tab/>
        <w:t>int len = -1;</w:t>
      </w:r>
    </w:p>
    <w:p w14:paraId="28EE9820" w14:textId="77777777" w:rsidR="00093493" w:rsidRDefault="00093493" w:rsidP="00093493">
      <w:pPr>
        <w:pStyle w:val="custom3"/>
        <w:ind w:firstLine="420"/>
      </w:pPr>
      <w:r>
        <w:tab/>
      </w:r>
      <w:r>
        <w:tab/>
        <w:t>while((len=fis.read(bs))!=-1){</w:t>
      </w:r>
    </w:p>
    <w:p w14:paraId="644ECC88" w14:textId="77777777" w:rsidR="00093493" w:rsidRDefault="00093493" w:rsidP="00093493">
      <w:pPr>
        <w:pStyle w:val="custom3"/>
        <w:ind w:firstLine="420"/>
      </w:pPr>
      <w:r>
        <w:tab/>
      </w:r>
      <w:r>
        <w:tab/>
      </w:r>
      <w:r>
        <w:tab/>
        <w:t>fos.write(bs);</w:t>
      </w:r>
    </w:p>
    <w:p w14:paraId="3E0958A2" w14:textId="77777777" w:rsidR="00093493" w:rsidRDefault="00093493" w:rsidP="00093493">
      <w:pPr>
        <w:pStyle w:val="custom3"/>
        <w:ind w:firstLine="420"/>
      </w:pPr>
      <w:r>
        <w:tab/>
      </w:r>
      <w:r>
        <w:tab/>
        <w:t>}</w:t>
      </w:r>
    </w:p>
    <w:p w14:paraId="079A0B22" w14:textId="77777777" w:rsidR="00093493" w:rsidRDefault="00093493" w:rsidP="00093493">
      <w:pPr>
        <w:pStyle w:val="custom3"/>
        <w:ind w:firstLine="420"/>
      </w:pPr>
      <w:r>
        <w:tab/>
      </w:r>
      <w:r>
        <w:tab/>
        <w:t>fos.flush();</w:t>
      </w:r>
    </w:p>
    <w:p w14:paraId="3BA9C762" w14:textId="77777777" w:rsidR="00093493" w:rsidRDefault="00093493" w:rsidP="00093493">
      <w:pPr>
        <w:pStyle w:val="custom3"/>
        <w:ind w:firstLine="420"/>
      </w:pPr>
      <w:r>
        <w:tab/>
      </w:r>
      <w:r>
        <w:tab/>
        <w:t>fis.close();</w:t>
      </w:r>
    </w:p>
    <w:p w14:paraId="7B52BEA2" w14:textId="77777777" w:rsidR="00093493" w:rsidRDefault="00093493" w:rsidP="00093493">
      <w:pPr>
        <w:pStyle w:val="custom3"/>
        <w:ind w:firstLine="420"/>
      </w:pPr>
      <w:r>
        <w:tab/>
      </w:r>
      <w:r>
        <w:tab/>
        <w:t>fos.close();</w:t>
      </w:r>
    </w:p>
    <w:p w14:paraId="30684A5C" w14:textId="77777777" w:rsidR="00093493" w:rsidRDefault="00093493" w:rsidP="00093493">
      <w:pPr>
        <w:pStyle w:val="custom3"/>
        <w:ind w:firstLine="420"/>
      </w:pPr>
      <w:r>
        <w:tab/>
        <w:t>}</w:t>
      </w:r>
    </w:p>
    <w:p w14:paraId="2BF9687D" w14:textId="77777777" w:rsidR="00093493" w:rsidRDefault="00093493" w:rsidP="00093493">
      <w:pPr>
        <w:pStyle w:val="custom3"/>
        <w:ind w:firstLine="420"/>
      </w:pPr>
    </w:p>
    <w:p w14:paraId="1A2A5EAD" w14:textId="77777777" w:rsidR="00473850" w:rsidRDefault="00093493" w:rsidP="00093493">
      <w:pPr>
        <w:pStyle w:val="custom3"/>
        <w:ind w:firstLine="420"/>
      </w:pPr>
      <w:r>
        <w:t>}</w:t>
      </w:r>
      <w:r w:rsidR="00A1364F">
        <w:t xml:space="preserve">   </w:t>
      </w:r>
    </w:p>
    <w:p w14:paraId="667ECF76" w14:textId="77777777" w:rsidR="00B94FAC" w:rsidRDefault="00A1364F" w:rsidP="00473850">
      <w:pPr>
        <w:pStyle w:val="custom2"/>
        <w:ind w:firstLine="420"/>
      </w:pPr>
      <w:r>
        <w:t xml:space="preserve">  </w:t>
      </w:r>
      <w:r w:rsidR="00473850">
        <w:rPr>
          <w:rFonts w:hint="eastAsia"/>
        </w:rPr>
        <w:t>另一种动态加载</w:t>
      </w:r>
    </w:p>
    <w:p w14:paraId="29E9E00C" w14:textId="77777777" w:rsidR="00473850" w:rsidRDefault="00473850" w:rsidP="00473850">
      <w:pPr>
        <w:pStyle w:val="custom3"/>
        <w:ind w:firstLine="420"/>
      </w:pPr>
      <w:r>
        <w:t>import java.io.File;</w:t>
      </w:r>
    </w:p>
    <w:p w14:paraId="0C4501B5" w14:textId="77777777" w:rsidR="00473850" w:rsidRDefault="00473850" w:rsidP="00473850">
      <w:pPr>
        <w:pStyle w:val="custom3"/>
        <w:ind w:firstLine="420"/>
      </w:pPr>
      <w:r>
        <w:t>import java.io.FileOutputStream;</w:t>
      </w:r>
    </w:p>
    <w:p w14:paraId="4E5F2BF5" w14:textId="77777777" w:rsidR="00473850" w:rsidRDefault="00473850" w:rsidP="00473850">
      <w:pPr>
        <w:pStyle w:val="custom3"/>
        <w:ind w:firstLine="420"/>
      </w:pPr>
      <w:r>
        <w:t>import java.io.IOException;</w:t>
      </w:r>
    </w:p>
    <w:p w14:paraId="3426407A" w14:textId="77777777" w:rsidR="00473850" w:rsidRDefault="00473850" w:rsidP="00473850">
      <w:pPr>
        <w:pStyle w:val="custom3"/>
        <w:ind w:firstLine="420"/>
      </w:pPr>
      <w:r>
        <w:t>import java.io.InputStream;</w:t>
      </w:r>
    </w:p>
    <w:p w14:paraId="3A84666E" w14:textId="77777777" w:rsidR="00473850" w:rsidRDefault="00473850" w:rsidP="00473850">
      <w:pPr>
        <w:pStyle w:val="custom3"/>
        <w:ind w:firstLine="420"/>
      </w:pPr>
      <w:r>
        <w:t>import java.io.OutputStream;</w:t>
      </w:r>
    </w:p>
    <w:p w14:paraId="045A6933" w14:textId="77777777" w:rsidR="00473850" w:rsidRDefault="00473850" w:rsidP="00473850">
      <w:pPr>
        <w:pStyle w:val="custom3"/>
        <w:ind w:firstLine="420"/>
      </w:pPr>
    </w:p>
    <w:p w14:paraId="1B8277D6" w14:textId="77777777" w:rsidR="00473850" w:rsidRDefault="00473850" w:rsidP="00473850">
      <w:pPr>
        <w:pStyle w:val="custom3"/>
        <w:ind w:firstLine="420"/>
      </w:pPr>
      <w:r>
        <w:t>public class ProcessDemo {</w:t>
      </w:r>
    </w:p>
    <w:p w14:paraId="773C09F5" w14:textId="77777777" w:rsidR="00473850" w:rsidRDefault="00473850" w:rsidP="00473850">
      <w:pPr>
        <w:pStyle w:val="custom3"/>
        <w:ind w:firstLine="420"/>
      </w:pPr>
      <w:r>
        <w:t xml:space="preserve">    </w:t>
      </w:r>
    </w:p>
    <w:p w14:paraId="5556E534" w14:textId="77777777" w:rsidR="00473850" w:rsidRDefault="00473850" w:rsidP="00473850">
      <w:pPr>
        <w:pStyle w:val="custom3"/>
        <w:ind w:firstLine="420"/>
      </w:pPr>
      <w:r>
        <w:t xml:space="preserve">    public static void main(String[] args) {</w:t>
      </w:r>
    </w:p>
    <w:p w14:paraId="01A3D6A2" w14:textId="77777777" w:rsidR="00473850" w:rsidRDefault="00473850" w:rsidP="00473850">
      <w:pPr>
        <w:pStyle w:val="custom3"/>
        <w:ind w:firstLine="420"/>
      </w:pPr>
      <w:r>
        <w:t xml:space="preserve">        try {</w:t>
      </w:r>
    </w:p>
    <w:p w14:paraId="056DB70F" w14:textId="77777777" w:rsidR="00473850" w:rsidRDefault="00473850" w:rsidP="00473850">
      <w:pPr>
        <w:pStyle w:val="custom3"/>
        <w:ind w:firstLine="420"/>
      </w:pPr>
      <w:r>
        <w:t xml:space="preserve">            eval("System.out.print(\"Hello world!!!\");");</w:t>
      </w:r>
    </w:p>
    <w:p w14:paraId="5D146263" w14:textId="77777777" w:rsidR="00473850" w:rsidRDefault="00473850" w:rsidP="00473850">
      <w:pPr>
        <w:pStyle w:val="custom3"/>
        <w:ind w:firstLine="420"/>
      </w:pPr>
      <w:r>
        <w:t xml:space="preserve">        } catch (IOException e) {</w:t>
      </w:r>
    </w:p>
    <w:p w14:paraId="720F4E2E" w14:textId="77777777" w:rsidR="00473850" w:rsidRDefault="00473850" w:rsidP="00473850">
      <w:pPr>
        <w:pStyle w:val="custom3"/>
        <w:ind w:firstLine="420"/>
      </w:pPr>
      <w:r>
        <w:lastRenderedPageBreak/>
        <w:t xml:space="preserve">            e.printStackTrace();</w:t>
      </w:r>
    </w:p>
    <w:p w14:paraId="50372FF9" w14:textId="77777777" w:rsidR="00473850" w:rsidRDefault="00473850" w:rsidP="00473850">
      <w:pPr>
        <w:pStyle w:val="custom3"/>
        <w:ind w:firstLine="420"/>
      </w:pPr>
      <w:r>
        <w:t xml:space="preserve">        }</w:t>
      </w:r>
    </w:p>
    <w:p w14:paraId="703847A2" w14:textId="77777777" w:rsidR="00473850" w:rsidRDefault="00473850" w:rsidP="00473850">
      <w:pPr>
        <w:pStyle w:val="custom3"/>
        <w:ind w:firstLine="420"/>
      </w:pPr>
      <w:r>
        <w:t xml:space="preserve">    }</w:t>
      </w:r>
    </w:p>
    <w:p w14:paraId="3A210C6F" w14:textId="77777777" w:rsidR="00473850" w:rsidRDefault="00473850" w:rsidP="00473850">
      <w:pPr>
        <w:pStyle w:val="custom3"/>
        <w:ind w:firstLine="420"/>
      </w:pPr>
      <w:r>
        <w:t xml:space="preserve">    </w:t>
      </w:r>
    </w:p>
    <w:p w14:paraId="20E6DE76" w14:textId="77777777" w:rsidR="00473850" w:rsidRDefault="00473850" w:rsidP="00473850">
      <w:pPr>
        <w:pStyle w:val="custom3"/>
        <w:ind w:firstLine="420"/>
      </w:pPr>
      <w:r>
        <w:t xml:space="preserve">    private static void eval(String code) throws IOException{</w:t>
      </w:r>
    </w:p>
    <w:p w14:paraId="53F10A11" w14:textId="77777777" w:rsidR="00473850" w:rsidRDefault="00473850" w:rsidP="00473850">
      <w:pPr>
        <w:pStyle w:val="custom3"/>
        <w:ind w:firstLine="420"/>
      </w:pPr>
      <w:r>
        <w:t xml:space="preserve">        StringBuilder sBuilder = new StringBuilder();</w:t>
      </w:r>
    </w:p>
    <w:p w14:paraId="611C06AA" w14:textId="77777777" w:rsidR="00473850" w:rsidRDefault="00473850" w:rsidP="00473850">
      <w:pPr>
        <w:pStyle w:val="custom3"/>
        <w:ind w:firstLine="420"/>
      </w:pPr>
      <w:r>
        <w:t xml:space="preserve">        sBuilder.append("public class Hello{");</w:t>
      </w:r>
    </w:p>
    <w:p w14:paraId="0B389575" w14:textId="77777777" w:rsidR="00473850" w:rsidRDefault="00473850" w:rsidP="00473850">
      <w:pPr>
        <w:pStyle w:val="custom3"/>
        <w:ind w:firstLine="420"/>
      </w:pPr>
      <w:r>
        <w:t xml:space="preserve">        sBuilder.append("public static void main(String[] args){");</w:t>
      </w:r>
    </w:p>
    <w:p w14:paraId="14CA59FC" w14:textId="77777777" w:rsidR="00473850" w:rsidRDefault="00473850" w:rsidP="00473850">
      <w:pPr>
        <w:pStyle w:val="custom3"/>
        <w:ind w:firstLine="420"/>
      </w:pPr>
      <w:r>
        <w:t xml:space="preserve">        sBuilder.append(code);</w:t>
      </w:r>
    </w:p>
    <w:p w14:paraId="31EAE008" w14:textId="77777777" w:rsidR="00473850" w:rsidRDefault="00473850" w:rsidP="00473850">
      <w:pPr>
        <w:pStyle w:val="custom3"/>
        <w:ind w:firstLine="420"/>
      </w:pPr>
      <w:r>
        <w:t xml:space="preserve">        sBuilder.append("}");</w:t>
      </w:r>
    </w:p>
    <w:p w14:paraId="1AA15153" w14:textId="77777777" w:rsidR="00473850" w:rsidRDefault="00473850" w:rsidP="00473850">
      <w:pPr>
        <w:pStyle w:val="custom3"/>
        <w:ind w:firstLine="420"/>
      </w:pPr>
      <w:r>
        <w:t xml:space="preserve">        sBuilder.append("}");</w:t>
      </w:r>
    </w:p>
    <w:p w14:paraId="39B99C64" w14:textId="77777777" w:rsidR="00473850" w:rsidRDefault="00473850" w:rsidP="00473850">
      <w:pPr>
        <w:pStyle w:val="custom3"/>
        <w:ind w:firstLine="420"/>
      </w:pPr>
      <w:r>
        <w:t xml:space="preserve">        OutputStream os = new FileOutputStream(new File("Hello.java"));</w:t>
      </w:r>
    </w:p>
    <w:p w14:paraId="20B18DDC" w14:textId="77777777" w:rsidR="00473850" w:rsidRDefault="00473850" w:rsidP="00473850">
      <w:pPr>
        <w:pStyle w:val="custom3"/>
        <w:ind w:firstLine="420"/>
      </w:pPr>
      <w:r>
        <w:t xml:space="preserve">        os.write(sBuilder.toString().getBytes());</w:t>
      </w:r>
    </w:p>
    <w:p w14:paraId="569BE91E" w14:textId="77777777" w:rsidR="00473850" w:rsidRDefault="00473850" w:rsidP="00473850">
      <w:pPr>
        <w:pStyle w:val="custom3"/>
        <w:ind w:firstLine="420"/>
      </w:pPr>
      <w:r>
        <w:t xml:space="preserve">        os.flush();</w:t>
      </w:r>
    </w:p>
    <w:p w14:paraId="364B0694" w14:textId="77777777" w:rsidR="00473850" w:rsidRDefault="00473850" w:rsidP="00473850">
      <w:pPr>
        <w:pStyle w:val="custom3"/>
        <w:ind w:firstLine="420"/>
      </w:pPr>
      <w:r>
        <w:t xml:space="preserve">        os.close();</w:t>
      </w:r>
    </w:p>
    <w:p w14:paraId="77483E12" w14:textId="77777777" w:rsidR="00473850" w:rsidRDefault="00473850" w:rsidP="00473850">
      <w:pPr>
        <w:pStyle w:val="custom3"/>
        <w:ind w:firstLine="420"/>
      </w:pPr>
      <w:r>
        <w:t xml:space="preserve">        Process process = Runtime.getRuntime().exec("javac Hello.java");</w:t>
      </w:r>
    </w:p>
    <w:p w14:paraId="29821E5E" w14:textId="77777777" w:rsidR="00473850" w:rsidRDefault="00473850" w:rsidP="00473850">
      <w:pPr>
        <w:pStyle w:val="custom3"/>
        <w:ind w:firstLine="420"/>
      </w:pPr>
      <w:r>
        <w:t xml:space="preserve">        InputStream is = process.getErrorStream();</w:t>
      </w:r>
    </w:p>
    <w:p w14:paraId="7FD3D04A" w14:textId="77777777" w:rsidR="00473850" w:rsidRDefault="00473850" w:rsidP="00473850">
      <w:pPr>
        <w:pStyle w:val="custom3"/>
        <w:ind w:firstLine="420"/>
      </w:pPr>
      <w:r>
        <w:t xml:space="preserve">        byte[] bs = new byte[1024];</w:t>
      </w:r>
    </w:p>
    <w:p w14:paraId="7BEAA668" w14:textId="77777777" w:rsidR="00473850" w:rsidRDefault="00473850" w:rsidP="00473850">
      <w:pPr>
        <w:pStyle w:val="custom3"/>
        <w:ind w:firstLine="420"/>
      </w:pPr>
      <w:r>
        <w:t xml:space="preserve">        while((is.read(bs))!=-1){</w:t>
      </w:r>
    </w:p>
    <w:p w14:paraId="73FEE9FA" w14:textId="77777777" w:rsidR="00473850" w:rsidRDefault="00473850" w:rsidP="00473850">
      <w:pPr>
        <w:pStyle w:val="custom3"/>
        <w:ind w:firstLine="420"/>
      </w:pPr>
      <w:r>
        <w:t xml:space="preserve">            System.out.println(new String(bs,0,bs.length));</w:t>
      </w:r>
    </w:p>
    <w:p w14:paraId="156301F3" w14:textId="77777777" w:rsidR="00473850" w:rsidRDefault="00473850" w:rsidP="00473850">
      <w:pPr>
        <w:pStyle w:val="custom3"/>
        <w:ind w:firstLine="420"/>
      </w:pPr>
      <w:r>
        <w:t xml:space="preserve">        }</w:t>
      </w:r>
    </w:p>
    <w:p w14:paraId="124E90EF" w14:textId="77777777" w:rsidR="00473850" w:rsidRDefault="00473850" w:rsidP="00473850">
      <w:pPr>
        <w:pStyle w:val="custom3"/>
        <w:ind w:firstLine="420"/>
      </w:pPr>
      <w:r>
        <w:t xml:space="preserve">        is.close();</w:t>
      </w:r>
    </w:p>
    <w:p w14:paraId="6B1AE981" w14:textId="77777777" w:rsidR="00473850" w:rsidRDefault="00473850" w:rsidP="00473850">
      <w:pPr>
        <w:pStyle w:val="custom3"/>
        <w:ind w:firstLine="420"/>
      </w:pPr>
      <w:r>
        <w:t xml:space="preserve">        process = Runtime.getRuntime().exec("java Hello");</w:t>
      </w:r>
    </w:p>
    <w:p w14:paraId="027CDB0D" w14:textId="77777777" w:rsidR="00473850" w:rsidRDefault="00473850" w:rsidP="00473850">
      <w:pPr>
        <w:pStyle w:val="custom3"/>
        <w:ind w:firstLine="420"/>
      </w:pPr>
      <w:r>
        <w:t xml:space="preserve">        is = process.getInputStream();</w:t>
      </w:r>
    </w:p>
    <w:p w14:paraId="0AEC2578" w14:textId="77777777" w:rsidR="00473850" w:rsidRDefault="00473850" w:rsidP="00473850">
      <w:pPr>
        <w:pStyle w:val="custom3"/>
        <w:ind w:firstLine="420"/>
      </w:pPr>
      <w:r>
        <w:t xml:space="preserve">        while((is.read(bs))!=-1){</w:t>
      </w:r>
    </w:p>
    <w:p w14:paraId="2066125D" w14:textId="77777777" w:rsidR="00473850" w:rsidRDefault="00473850" w:rsidP="00473850">
      <w:pPr>
        <w:pStyle w:val="custom3"/>
        <w:ind w:firstLine="420"/>
      </w:pPr>
      <w:r>
        <w:t xml:space="preserve">            System.out.println(new String(bs,0,bs.length));</w:t>
      </w:r>
    </w:p>
    <w:p w14:paraId="06DB32E0" w14:textId="77777777" w:rsidR="00473850" w:rsidRDefault="00473850" w:rsidP="00473850">
      <w:pPr>
        <w:pStyle w:val="custom3"/>
        <w:ind w:firstLine="420"/>
      </w:pPr>
      <w:r>
        <w:t xml:space="preserve">        }</w:t>
      </w:r>
    </w:p>
    <w:p w14:paraId="223B6F57" w14:textId="77777777" w:rsidR="00473850" w:rsidRDefault="00473850" w:rsidP="00473850">
      <w:pPr>
        <w:pStyle w:val="custom3"/>
        <w:ind w:firstLine="420"/>
      </w:pPr>
      <w:r>
        <w:t xml:space="preserve">        is.close();</w:t>
      </w:r>
    </w:p>
    <w:p w14:paraId="5D2B2206" w14:textId="77777777" w:rsidR="00473850" w:rsidRDefault="00473850" w:rsidP="00473850">
      <w:pPr>
        <w:pStyle w:val="custom3"/>
        <w:ind w:firstLine="420"/>
      </w:pPr>
      <w:r>
        <w:t xml:space="preserve">    }</w:t>
      </w:r>
    </w:p>
    <w:p w14:paraId="5AC53853" w14:textId="77777777" w:rsidR="00473850" w:rsidRDefault="00473850" w:rsidP="00473850">
      <w:pPr>
        <w:pStyle w:val="custom3"/>
        <w:ind w:firstLine="420"/>
      </w:pPr>
    </w:p>
    <w:p w14:paraId="5B0EBF23" w14:textId="77777777" w:rsidR="00473850" w:rsidRDefault="00473850" w:rsidP="00473850">
      <w:pPr>
        <w:pStyle w:val="custom3"/>
        <w:ind w:firstLine="420"/>
      </w:pPr>
      <w:r>
        <w:t>}</w:t>
      </w:r>
    </w:p>
    <w:p w14:paraId="5FC78CA3" w14:textId="77777777" w:rsidR="00473850" w:rsidRDefault="00473850" w:rsidP="002879FB">
      <w:pPr>
        <w:pStyle w:val="custom"/>
      </w:pPr>
      <w:bookmarkStart w:id="50" w:name="_Toc502756297"/>
      <w:r>
        <w:rPr>
          <w:rFonts w:hint="eastAsia"/>
        </w:rPr>
        <w:t>文件的字节流：</w:t>
      </w:r>
      <w:bookmarkEnd w:id="50"/>
    </w:p>
    <w:p w14:paraId="056B2AC6" w14:textId="77777777" w:rsidR="00473850" w:rsidRDefault="00473850" w:rsidP="00473850">
      <w:pPr>
        <w:pStyle w:val="custom2"/>
        <w:ind w:firstLine="420"/>
      </w:pPr>
      <w:r>
        <w:t>FileInputStream:</w:t>
      </w:r>
    </w:p>
    <w:p w14:paraId="7B54B46F" w14:textId="77777777" w:rsidR="00473850" w:rsidRDefault="00473850" w:rsidP="00473850">
      <w:pPr>
        <w:pStyle w:val="custom2"/>
        <w:ind w:firstLine="420"/>
      </w:pPr>
      <w:r>
        <w:t>FileOutputStream:</w:t>
      </w:r>
    </w:p>
    <w:p w14:paraId="7B9B039A" w14:textId="77777777" w:rsidR="00473850" w:rsidRDefault="00473850" w:rsidP="00473850">
      <w:pPr>
        <w:pStyle w:val="custom2"/>
        <w:ind w:firstLine="420"/>
      </w:pPr>
      <w:r>
        <w:rPr>
          <w:rFonts w:hint="eastAsia"/>
        </w:rPr>
        <w:t>使用字节流操作文本文件或特殊字符容易乱码，建议使用字符流</w:t>
      </w:r>
    </w:p>
    <w:p w14:paraId="04E61FC3" w14:textId="77777777" w:rsidR="00473850" w:rsidRDefault="00473850" w:rsidP="00473850">
      <w:pPr>
        <w:pStyle w:val="custom2"/>
        <w:ind w:firstLine="420"/>
      </w:pPr>
      <w:r>
        <w:rPr>
          <w:rFonts w:hint="eastAsia"/>
        </w:rPr>
        <w:t>一般的操作二进制文件必须使用字节流</w:t>
      </w:r>
    </w:p>
    <w:p w14:paraId="0B5D3636" w14:textId="77777777" w:rsidR="00473850" w:rsidRDefault="00473850" w:rsidP="00473850">
      <w:pPr>
        <w:pStyle w:val="custom2"/>
        <w:ind w:firstLine="420"/>
      </w:pPr>
    </w:p>
    <w:p w14:paraId="11F57C34" w14:textId="77777777" w:rsidR="00473850" w:rsidRDefault="00473850" w:rsidP="002879FB">
      <w:pPr>
        <w:pStyle w:val="custom"/>
      </w:pPr>
      <w:bookmarkStart w:id="51" w:name="_Toc502756298"/>
      <w:r>
        <w:rPr>
          <w:rFonts w:hint="eastAsia"/>
        </w:rPr>
        <w:t>包装流：</w:t>
      </w:r>
      <w:bookmarkEnd w:id="51"/>
    </w:p>
    <w:p w14:paraId="11AA8E6A" w14:textId="77777777" w:rsidR="00473850" w:rsidRDefault="00473850" w:rsidP="00473850">
      <w:pPr>
        <w:pStyle w:val="custom2"/>
        <w:ind w:firstLine="420"/>
      </w:pPr>
      <w:r>
        <w:rPr>
          <w:rFonts w:hint="eastAsia"/>
        </w:rPr>
        <w:lastRenderedPageBreak/>
        <w:t>相对于节点流更加高级</w:t>
      </w:r>
    </w:p>
    <w:p w14:paraId="572642D6" w14:textId="77777777" w:rsidR="00473850" w:rsidRDefault="00473850" w:rsidP="00473850">
      <w:pPr>
        <w:pStyle w:val="custom2"/>
        <w:ind w:firstLine="420"/>
      </w:pPr>
      <w:r>
        <w:rPr>
          <w:rFonts w:hint="eastAsia"/>
        </w:rPr>
        <w:t>隐藏了底层的节点流的差异，并对外提供了更加方便的输入输出功能，让我们只关心高级流的操作。</w:t>
      </w:r>
    </w:p>
    <w:p w14:paraId="71DEECC6" w14:textId="77777777" w:rsidR="00473850" w:rsidRDefault="00473850" w:rsidP="00473850">
      <w:pPr>
        <w:pStyle w:val="custom2"/>
        <w:ind w:firstLine="420"/>
      </w:pPr>
      <w:r>
        <w:rPr>
          <w:rFonts w:hint="eastAsia"/>
        </w:rPr>
        <w:t>使用包装流包装了节点流程序直接操作处理流，让节点流与底层的设置做</w:t>
      </w:r>
      <w:r>
        <w:rPr>
          <w:rFonts w:hint="eastAsia"/>
        </w:rPr>
        <w:t>IO</w:t>
      </w:r>
      <w:r>
        <w:rPr>
          <w:rFonts w:hint="eastAsia"/>
        </w:rPr>
        <w:t>操作</w:t>
      </w:r>
    </w:p>
    <w:p w14:paraId="102E4A64" w14:textId="77777777" w:rsidR="00473850" w:rsidRDefault="00473850" w:rsidP="00473850">
      <w:pPr>
        <w:pStyle w:val="custom2"/>
        <w:ind w:firstLine="420"/>
      </w:pPr>
      <w:r>
        <w:rPr>
          <w:rFonts w:hint="eastAsia"/>
        </w:rPr>
        <w:t>只需要关闭处理流即可。</w:t>
      </w:r>
    </w:p>
    <w:p w14:paraId="5AE88584" w14:textId="77777777" w:rsidR="00473850" w:rsidRDefault="00473850" w:rsidP="00473850">
      <w:pPr>
        <w:pStyle w:val="custom2"/>
        <w:ind w:firstLine="420"/>
      </w:pPr>
      <w:r>
        <w:rPr>
          <w:rFonts w:hint="eastAsia"/>
        </w:rPr>
        <w:t>包装流在创建的时候，需要有另一个流对象</w:t>
      </w:r>
    </w:p>
    <w:p w14:paraId="2556F2B8" w14:textId="77777777" w:rsidR="00473850" w:rsidRDefault="00473850" w:rsidP="00473850">
      <w:pPr>
        <w:pStyle w:val="custom2"/>
        <w:ind w:firstLine="420"/>
      </w:pPr>
    </w:p>
    <w:p w14:paraId="13AA478D" w14:textId="77777777" w:rsidR="00473850" w:rsidRDefault="00473850" w:rsidP="002879FB">
      <w:pPr>
        <w:pStyle w:val="custom"/>
      </w:pPr>
      <w:bookmarkStart w:id="52" w:name="_Toc502756299"/>
      <w:r>
        <w:rPr>
          <w:rFonts w:hint="eastAsia"/>
        </w:rPr>
        <w:t>缓冲流：</w:t>
      </w:r>
      <w:bookmarkEnd w:id="52"/>
    </w:p>
    <w:p w14:paraId="0687A360" w14:textId="77777777" w:rsidR="00473850" w:rsidRDefault="00473850" w:rsidP="00473850">
      <w:pPr>
        <w:pStyle w:val="custom2"/>
        <w:ind w:firstLine="420"/>
      </w:pPr>
      <w:r>
        <w:t>BufferedInputStream</w:t>
      </w:r>
    </w:p>
    <w:p w14:paraId="1C93415D" w14:textId="77777777" w:rsidR="00473850" w:rsidRDefault="00473850" w:rsidP="00473850">
      <w:pPr>
        <w:pStyle w:val="custom2"/>
        <w:ind w:firstLine="420"/>
      </w:pPr>
      <w:r>
        <w:t>BufferedOutputStream</w:t>
      </w:r>
    </w:p>
    <w:p w14:paraId="583F5C0F" w14:textId="77777777" w:rsidR="00473850" w:rsidRDefault="00473850" w:rsidP="00473850">
      <w:pPr>
        <w:pStyle w:val="custom2"/>
        <w:ind w:firstLine="420"/>
      </w:pPr>
      <w:r>
        <w:rPr>
          <w:rFonts w:hint="eastAsia"/>
        </w:rPr>
        <w:t>操作流的时候，习惯定义一个</w:t>
      </w:r>
      <w:r>
        <w:rPr>
          <w:rFonts w:hint="eastAsia"/>
        </w:rPr>
        <w:t>byte/char</w:t>
      </w:r>
      <w:r>
        <w:rPr>
          <w:rFonts w:hint="eastAsia"/>
        </w:rPr>
        <w:t>数据</w:t>
      </w:r>
    </w:p>
    <w:p w14:paraId="11BB8C09" w14:textId="77777777" w:rsidR="00473850" w:rsidRDefault="00473850" w:rsidP="00473850">
      <w:pPr>
        <w:pStyle w:val="custom2"/>
        <w:ind w:firstLine="420"/>
      </w:pPr>
      <w:r>
        <w:rPr>
          <w:rFonts w:hint="eastAsia"/>
        </w:rPr>
        <w:t>Int read():</w:t>
      </w:r>
      <w:r>
        <w:rPr>
          <w:rFonts w:hint="eastAsia"/>
        </w:rPr>
        <w:t>每次都从磁盘读取一个字节，直接操作磁盘文件性能极低</w:t>
      </w:r>
    </w:p>
    <w:p w14:paraId="62F7EDEA" w14:textId="77777777" w:rsidR="00473850" w:rsidRDefault="00473850" w:rsidP="00473850">
      <w:pPr>
        <w:pStyle w:val="custom2"/>
        <w:ind w:firstLine="420"/>
      </w:pPr>
      <w:r>
        <w:rPr>
          <w:rFonts w:hint="eastAsia"/>
        </w:rPr>
        <w:t>解决方案：定义一个缓冲区</w:t>
      </w:r>
      <w:r>
        <w:rPr>
          <w:rFonts w:hint="eastAsia"/>
        </w:rPr>
        <w:t xml:space="preserve"> Byte[] buffer = new byte[1024];</w:t>
      </w:r>
    </w:p>
    <w:p w14:paraId="5C6F1022" w14:textId="77777777" w:rsidR="00473850" w:rsidRDefault="00473850" w:rsidP="00473850">
      <w:pPr>
        <w:pStyle w:val="custom2"/>
        <w:ind w:firstLine="420"/>
      </w:pPr>
      <w:r>
        <w:rPr>
          <w:rFonts w:hint="eastAsia"/>
        </w:rPr>
        <w:t>在操作字节和字符流时，都习惯使用缓冲流给包装起来，提升</w:t>
      </w:r>
      <w:r>
        <w:rPr>
          <w:rFonts w:hint="eastAsia"/>
        </w:rPr>
        <w:t>IO</w:t>
      </w:r>
      <w:r>
        <w:rPr>
          <w:rFonts w:hint="eastAsia"/>
        </w:rPr>
        <w:t>效率。</w:t>
      </w:r>
    </w:p>
    <w:p w14:paraId="2BCAD84C" w14:textId="77777777" w:rsidR="00473850" w:rsidRDefault="00473850" w:rsidP="00473850">
      <w:pPr>
        <w:pStyle w:val="custom3"/>
        <w:ind w:firstLine="420"/>
      </w:pPr>
      <w:r>
        <w:t>package com.learn.io;</w:t>
      </w:r>
    </w:p>
    <w:p w14:paraId="1FD89D53" w14:textId="77777777" w:rsidR="00473850" w:rsidRDefault="00473850" w:rsidP="00473850">
      <w:pPr>
        <w:pStyle w:val="custom3"/>
        <w:ind w:firstLine="420"/>
      </w:pPr>
    </w:p>
    <w:p w14:paraId="54183817" w14:textId="77777777" w:rsidR="00473850" w:rsidRDefault="00473850" w:rsidP="00473850">
      <w:pPr>
        <w:pStyle w:val="custom3"/>
        <w:ind w:firstLine="420"/>
      </w:pPr>
      <w:r>
        <w:t>import java.io.BufferedInputStream;</w:t>
      </w:r>
    </w:p>
    <w:p w14:paraId="402CBA60" w14:textId="77777777" w:rsidR="00473850" w:rsidRDefault="00473850" w:rsidP="00473850">
      <w:pPr>
        <w:pStyle w:val="custom3"/>
        <w:ind w:firstLine="420"/>
      </w:pPr>
      <w:r>
        <w:t>import java.io.BufferedOutputStream;</w:t>
      </w:r>
    </w:p>
    <w:p w14:paraId="0EF6BD8F" w14:textId="77777777" w:rsidR="00473850" w:rsidRDefault="00473850" w:rsidP="00473850">
      <w:pPr>
        <w:pStyle w:val="custom3"/>
        <w:ind w:firstLine="420"/>
      </w:pPr>
      <w:r>
        <w:t>import java.io.FileInputStream;</w:t>
      </w:r>
    </w:p>
    <w:p w14:paraId="2AD2D1C5" w14:textId="77777777" w:rsidR="00473850" w:rsidRDefault="00473850" w:rsidP="00473850">
      <w:pPr>
        <w:pStyle w:val="custom3"/>
        <w:ind w:firstLine="420"/>
      </w:pPr>
      <w:r>
        <w:t>import java.io.FileOutputStream;</w:t>
      </w:r>
    </w:p>
    <w:p w14:paraId="74C63C98" w14:textId="77777777" w:rsidR="00473850" w:rsidRDefault="00473850" w:rsidP="00473850">
      <w:pPr>
        <w:pStyle w:val="custom3"/>
        <w:ind w:firstLine="420"/>
      </w:pPr>
      <w:r>
        <w:t>import java.io.IOException;</w:t>
      </w:r>
    </w:p>
    <w:p w14:paraId="740F7EBD" w14:textId="77777777" w:rsidR="00473850" w:rsidRDefault="00473850" w:rsidP="00473850">
      <w:pPr>
        <w:pStyle w:val="custom3"/>
        <w:ind w:firstLine="420"/>
      </w:pPr>
    </w:p>
    <w:p w14:paraId="117E0BAE" w14:textId="77777777" w:rsidR="00473850" w:rsidRDefault="00473850" w:rsidP="00473850">
      <w:pPr>
        <w:pStyle w:val="custom3"/>
        <w:ind w:firstLine="420"/>
      </w:pPr>
      <w:r>
        <w:t>public class BufferedInputStreamDemo {</w:t>
      </w:r>
    </w:p>
    <w:p w14:paraId="2B92BECB" w14:textId="77777777" w:rsidR="00473850" w:rsidRDefault="00473850" w:rsidP="00473850">
      <w:pPr>
        <w:pStyle w:val="custom3"/>
        <w:ind w:firstLine="420"/>
      </w:pPr>
    </w:p>
    <w:p w14:paraId="37AE4E82" w14:textId="77777777" w:rsidR="00473850" w:rsidRDefault="00473850" w:rsidP="00473850">
      <w:pPr>
        <w:pStyle w:val="custom3"/>
        <w:ind w:firstLine="420"/>
      </w:pPr>
      <w:r>
        <w:t xml:space="preserve">    public static void main(String[] args) throws IOException {</w:t>
      </w:r>
    </w:p>
    <w:p w14:paraId="3506A61F" w14:textId="77777777" w:rsidR="00473850" w:rsidRDefault="00473850" w:rsidP="00473850">
      <w:pPr>
        <w:pStyle w:val="custom3"/>
        <w:ind w:firstLine="420"/>
      </w:pPr>
      <w:r>
        <w:t xml:space="preserve">       BufferedOutputStream bos = new BufferedOutputStream(new FileOutputStream("C:/Users/zeimao77/Desktop/abc.txt",true));</w:t>
      </w:r>
    </w:p>
    <w:p w14:paraId="5B1FC562" w14:textId="77777777" w:rsidR="00473850" w:rsidRDefault="00473850" w:rsidP="00473850">
      <w:pPr>
        <w:pStyle w:val="custom3"/>
        <w:ind w:firstLine="420"/>
      </w:pPr>
      <w:r>
        <w:t xml:space="preserve">       bos.write("over".getBytes());</w:t>
      </w:r>
    </w:p>
    <w:p w14:paraId="6CE41D6F" w14:textId="77777777" w:rsidR="00473850" w:rsidRDefault="00473850" w:rsidP="00473850">
      <w:pPr>
        <w:pStyle w:val="custom3"/>
        <w:ind w:firstLine="420"/>
      </w:pPr>
      <w:r>
        <w:t xml:space="preserve">       bos.close();</w:t>
      </w:r>
    </w:p>
    <w:p w14:paraId="064A2D8E" w14:textId="77777777" w:rsidR="00473850" w:rsidRDefault="00473850" w:rsidP="00473850">
      <w:pPr>
        <w:pStyle w:val="custom3"/>
        <w:ind w:firstLine="420"/>
      </w:pPr>
      <w:r>
        <w:t xml:space="preserve">       BufferedInputStream bis = new BufferedInputStream(new FileInputStream("C:/Users/zeimao77/Desktop/abc.txt"));</w:t>
      </w:r>
    </w:p>
    <w:p w14:paraId="66C2485F" w14:textId="77777777" w:rsidR="00473850" w:rsidRDefault="00473850" w:rsidP="00473850">
      <w:pPr>
        <w:pStyle w:val="custom3"/>
        <w:ind w:firstLine="420"/>
      </w:pPr>
      <w:r>
        <w:t xml:space="preserve">       byte[] bs = new byte[1024];</w:t>
      </w:r>
    </w:p>
    <w:p w14:paraId="465F4FA9" w14:textId="77777777" w:rsidR="00473850" w:rsidRDefault="00473850" w:rsidP="00473850">
      <w:pPr>
        <w:pStyle w:val="custom3"/>
        <w:ind w:firstLine="420"/>
      </w:pPr>
      <w:r>
        <w:t xml:space="preserve">       int len =-1;</w:t>
      </w:r>
    </w:p>
    <w:p w14:paraId="517FD67E" w14:textId="77777777" w:rsidR="00473850" w:rsidRDefault="00473850" w:rsidP="00473850">
      <w:pPr>
        <w:pStyle w:val="custom3"/>
        <w:ind w:firstLine="420"/>
      </w:pPr>
      <w:r>
        <w:t xml:space="preserve">       while((len=bis.read(bs))!=-1){</w:t>
      </w:r>
    </w:p>
    <w:p w14:paraId="30548048" w14:textId="77777777" w:rsidR="00473850" w:rsidRDefault="00473850" w:rsidP="00473850">
      <w:pPr>
        <w:pStyle w:val="custom3"/>
        <w:ind w:firstLine="420"/>
      </w:pPr>
      <w:r>
        <w:t xml:space="preserve">           System.out.println(new String(bs,0,len));</w:t>
      </w:r>
    </w:p>
    <w:p w14:paraId="34CA2233" w14:textId="77777777" w:rsidR="00473850" w:rsidRDefault="00473850" w:rsidP="00473850">
      <w:pPr>
        <w:pStyle w:val="custom3"/>
        <w:ind w:firstLine="420"/>
      </w:pPr>
      <w:r>
        <w:t xml:space="preserve">       }</w:t>
      </w:r>
    </w:p>
    <w:p w14:paraId="498EC26A" w14:textId="77777777" w:rsidR="00473850" w:rsidRDefault="00473850" w:rsidP="00473850">
      <w:pPr>
        <w:pStyle w:val="custom3"/>
        <w:ind w:firstLine="420"/>
      </w:pPr>
      <w:r>
        <w:t xml:space="preserve">       bis.close();</w:t>
      </w:r>
    </w:p>
    <w:p w14:paraId="04C525B7" w14:textId="77777777" w:rsidR="00473850" w:rsidRDefault="00473850" w:rsidP="00473850">
      <w:pPr>
        <w:pStyle w:val="custom3"/>
        <w:ind w:firstLine="420"/>
      </w:pPr>
      <w:r>
        <w:t xml:space="preserve">    }</w:t>
      </w:r>
    </w:p>
    <w:p w14:paraId="1A44A2B8" w14:textId="77777777" w:rsidR="00473850" w:rsidRDefault="00473850" w:rsidP="00473850">
      <w:pPr>
        <w:pStyle w:val="custom3"/>
        <w:ind w:firstLine="420"/>
      </w:pPr>
      <w:r>
        <w:t>}</w:t>
      </w:r>
    </w:p>
    <w:p w14:paraId="56231A06" w14:textId="77777777" w:rsidR="00473850" w:rsidRDefault="00473850" w:rsidP="00473850">
      <w:pPr>
        <w:pStyle w:val="custom2"/>
        <w:ind w:firstLine="420"/>
      </w:pPr>
    </w:p>
    <w:p w14:paraId="1BAA4654" w14:textId="77777777" w:rsidR="00473850" w:rsidRDefault="00473850" w:rsidP="00473850">
      <w:pPr>
        <w:pStyle w:val="custom3"/>
        <w:ind w:firstLine="420"/>
      </w:pPr>
      <w:r>
        <w:t>package com.learn.io;</w:t>
      </w:r>
    </w:p>
    <w:p w14:paraId="6E58B870" w14:textId="77777777" w:rsidR="00473850" w:rsidRDefault="00473850" w:rsidP="00473850">
      <w:pPr>
        <w:pStyle w:val="custom3"/>
        <w:ind w:firstLine="420"/>
      </w:pPr>
    </w:p>
    <w:p w14:paraId="5CA89C2B" w14:textId="77777777" w:rsidR="00473850" w:rsidRDefault="00473850" w:rsidP="00473850">
      <w:pPr>
        <w:pStyle w:val="custom3"/>
        <w:ind w:firstLine="420"/>
      </w:pPr>
      <w:r>
        <w:t>import java.io.BufferedReader;</w:t>
      </w:r>
    </w:p>
    <w:p w14:paraId="4B7C04A6" w14:textId="77777777" w:rsidR="00473850" w:rsidRDefault="00473850" w:rsidP="00473850">
      <w:pPr>
        <w:pStyle w:val="custom3"/>
        <w:ind w:firstLine="420"/>
      </w:pPr>
      <w:r>
        <w:t>import java.io.FileReader;</w:t>
      </w:r>
    </w:p>
    <w:p w14:paraId="6FCB24C6" w14:textId="77777777" w:rsidR="00473850" w:rsidRDefault="00473850" w:rsidP="00473850">
      <w:pPr>
        <w:pStyle w:val="custom3"/>
        <w:ind w:firstLine="420"/>
      </w:pPr>
      <w:r>
        <w:t>import java.io.IOException;</w:t>
      </w:r>
    </w:p>
    <w:p w14:paraId="5F4EC347" w14:textId="77777777" w:rsidR="00473850" w:rsidRDefault="00473850" w:rsidP="00473850">
      <w:pPr>
        <w:pStyle w:val="custom3"/>
        <w:ind w:firstLine="420"/>
      </w:pPr>
    </w:p>
    <w:p w14:paraId="6BA664AA" w14:textId="77777777" w:rsidR="00473850" w:rsidRDefault="00473850" w:rsidP="00473850">
      <w:pPr>
        <w:pStyle w:val="custom3"/>
        <w:ind w:firstLine="420"/>
      </w:pPr>
      <w:r>
        <w:t>public class BufferedOutputStreamDemo {</w:t>
      </w:r>
    </w:p>
    <w:p w14:paraId="6970C0D8" w14:textId="77777777" w:rsidR="00473850" w:rsidRDefault="00473850" w:rsidP="00473850">
      <w:pPr>
        <w:pStyle w:val="custom3"/>
        <w:ind w:firstLine="420"/>
      </w:pPr>
    </w:p>
    <w:p w14:paraId="25A31EAC" w14:textId="77777777" w:rsidR="00473850" w:rsidRDefault="00473850" w:rsidP="00473850">
      <w:pPr>
        <w:pStyle w:val="custom3"/>
        <w:ind w:firstLine="420"/>
      </w:pPr>
      <w:r>
        <w:t xml:space="preserve">    public static void main(String[] args) throws IOException {</w:t>
      </w:r>
    </w:p>
    <w:p w14:paraId="7DDC7E27" w14:textId="77777777" w:rsidR="00473850" w:rsidRDefault="00473850" w:rsidP="00473850">
      <w:pPr>
        <w:pStyle w:val="custom3"/>
        <w:ind w:firstLine="420"/>
      </w:pPr>
      <w:r>
        <w:t xml:space="preserve">        BufferedReader reader = new BufferedReader(new FileReader("C:/Users/zeimao77/Desktop/abc.txt"));</w:t>
      </w:r>
    </w:p>
    <w:p w14:paraId="0EE09DED" w14:textId="77777777" w:rsidR="00473850" w:rsidRDefault="00473850" w:rsidP="00473850">
      <w:pPr>
        <w:pStyle w:val="custom3"/>
        <w:ind w:firstLine="420"/>
      </w:pPr>
      <w:r>
        <w:t xml:space="preserve">        String line = null;</w:t>
      </w:r>
    </w:p>
    <w:p w14:paraId="5A173508" w14:textId="77777777" w:rsidR="00473850" w:rsidRDefault="00473850" w:rsidP="00473850">
      <w:pPr>
        <w:pStyle w:val="custom3"/>
        <w:ind w:firstLine="420"/>
      </w:pPr>
      <w:r>
        <w:t xml:space="preserve">        while((line=reader.readLine())!=null){</w:t>
      </w:r>
    </w:p>
    <w:p w14:paraId="475A6CFE" w14:textId="77777777" w:rsidR="00473850" w:rsidRDefault="00473850" w:rsidP="00473850">
      <w:pPr>
        <w:pStyle w:val="custom3"/>
        <w:ind w:firstLine="420"/>
      </w:pPr>
      <w:r>
        <w:t xml:space="preserve">            System.out.println(line);</w:t>
      </w:r>
    </w:p>
    <w:p w14:paraId="73141420" w14:textId="77777777" w:rsidR="00473850" w:rsidRDefault="00473850" w:rsidP="00473850">
      <w:pPr>
        <w:pStyle w:val="custom3"/>
        <w:ind w:firstLine="420"/>
      </w:pPr>
      <w:r>
        <w:t xml:space="preserve">        }</w:t>
      </w:r>
    </w:p>
    <w:p w14:paraId="6455173E" w14:textId="77777777" w:rsidR="00473850" w:rsidRDefault="00473850" w:rsidP="00473850">
      <w:pPr>
        <w:pStyle w:val="custom3"/>
        <w:ind w:firstLine="420"/>
      </w:pPr>
      <w:r>
        <w:t xml:space="preserve">        reader.close();</w:t>
      </w:r>
    </w:p>
    <w:p w14:paraId="2F699D09" w14:textId="77777777" w:rsidR="00473850" w:rsidRDefault="00473850" w:rsidP="00473850">
      <w:pPr>
        <w:pStyle w:val="custom3"/>
        <w:ind w:firstLine="420"/>
      </w:pPr>
      <w:r>
        <w:t xml:space="preserve">    }</w:t>
      </w:r>
    </w:p>
    <w:p w14:paraId="01BA3140" w14:textId="77777777" w:rsidR="00473850" w:rsidRDefault="00473850" w:rsidP="00473850">
      <w:pPr>
        <w:pStyle w:val="custom3"/>
        <w:ind w:firstLine="420"/>
      </w:pPr>
    </w:p>
    <w:p w14:paraId="5F000298" w14:textId="77777777" w:rsidR="00473850" w:rsidRDefault="00473850" w:rsidP="00473850">
      <w:pPr>
        <w:pStyle w:val="custom3"/>
        <w:ind w:firstLine="420"/>
      </w:pPr>
      <w:r>
        <w:t>}</w:t>
      </w:r>
    </w:p>
    <w:p w14:paraId="1E7070B7" w14:textId="77777777" w:rsidR="00473850" w:rsidRDefault="00473850" w:rsidP="002879FB">
      <w:pPr>
        <w:pStyle w:val="custom"/>
      </w:pPr>
      <w:bookmarkStart w:id="53" w:name="_Toc502756300"/>
      <w:r>
        <w:rPr>
          <w:rFonts w:hint="eastAsia"/>
        </w:rPr>
        <w:t>转换流：</w:t>
      </w:r>
      <w:bookmarkEnd w:id="53"/>
    </w:p>
    <w:p w14:paraId="5AA0F1BF" w14:textId="77777777" w:rsidR="00473850" w:rsidRDefault="00473850" w:rsidP="00473850">
      <w:pPr>
        <w:pStyle w:val="custom2"/>
        <w:ind w:firstLine="420"/>
      </w:pPr>
      <w:r>
        <w:rPr>
          <w:rFonts w:hint="eastAsia"/>
        </w:rPr>
        <w:t>把字节注转换成字符流</w:t>
      </w:r>
    </w:p>
    <w:p w14:paraId="6B672159" w14:textId="77777777" w:rsidR="00473850" w:rsidRDefault="00473850" w:rsidP="00473850">
      <w:pPr>
        <w:pStyle w:val="custom2"/>
        <w:ind w:firstLine="420"/>
      </w:pPr>
      <w:r>
        <w:rPr>
          <w:rFonts w:hint="eastAsia"/>
        </w:rPr>
        <w:t>InputStreamReader</w:t>
      </w:r>
      <w:r>
        <w:rPr>
          <w:rFonts w:hint="eastAsia"/>
        </w:rPr>
        <w:t>：把字节输入流转成字符输入流</w:t>
      </w:r>
    </w:p>
    <w:p w14:paraId="6E7741EC" w14:textId="77777777" w:rsidR="00473850" w:rsidRDefault="00473850" w:rsidP="00473850">
      <w:pPr>
        <w:pStyle w:val="custom2"/>
        <w:ind w:firstLine="420"/>
      </w:pPr>
      <w:r>
        <w:rPr>
          <w:rFonts w:hint="eastAsia"/>
        </w:rPr>
        <w:t>Ou</w:t>
      </w:r>
      <w:r>
        <w:t>tputStreamWriter</w:t>
      </w:r>
      <w:r>
        <w:t>：把字节输出流转换成字符输出流</w:t>
      </w:r>
    </w:p>
    <w:p w14:paraId="7028FED5" w14:textId="77777777" w:rsidR="00473850" w:rsidRDefault="00473850" w:rsidP="00473850">
      <w:pPr>
        <w:pStyle w:val="custom2"/>
        <w:ind w:firstLine="420"/>
      </w:pPr>
      <w:r>
        <w:t>字节</w:t>
      </w:r>
      <w:r>
        <w:rPr>
          <w:rFonts w:hint="eastAsia"/>
        </w:rPr>
        <w:t>流可以操作一切文件，但字符流一般只用来操作文本文件，本身是对字节流的增加，可以有效防止乱码，所以字节流可以转字符流，但字符流不转字节流</w:t>
      </w:r>
    </w:p>
    <w:p w14:paraId="6FC51435" w14:textId="77777777" w:rsidR="00473850" w:rsidRDefault="00473850" w:rsidP="00473850">
      <w:pPr>
        <w:pStyle w:val="custom2"/>
        <w:ind w:firstLine="420"/>
      </w:pPr>
      <w:r>
        <w:t>有时候其它程序输入的是一个字节流</w:t>
      </w:r>
      <w:r>
        <w:rPr>
          <w:rFonts w:hint="eastAsia"/>
        </w:rPr>
        <w:t>，这里就需要进行转换成字符流</w:t>
      </w:r>
    </w:p>
    <w:p w14:paraId="76A52592" w14:textId="77777777" w:rsidR="00473850" w:rsidRDefault="00AC7B16" w:rsidP="002879FB">
      <w:pPr>
        <w:pStyle w:val="custom"/>
      </w:pPr>
      <w:bookmarkStart w:id="54" w:name="_Toc502756301"/>
      <w:r>
        <w:t>内存流</w:t>
      </w:r>
      <w:bookmarkEnd w:id="54"/>
    </w:p>
    <w:p w14:paraId="389F36AB" w14:textId="77777777" w:rsidR="007374A8" w:rsidRDefault="007374A8" w:rsidP="007374A8">
      <w:pPr>
        <w:pStyle w:val="custom2"/>
        <w:ind w:left="420" w:firstLine="420"/>
      </w:pPr>
      <w:r>
        <w:t>内存流又叫数组流，就是先把数据临时存放在数组中，待会再从数组中获取出来。</w:t>
      </w:r>
    </w:p>
    <w:p w14:paraId="4F0115DD" w14:textId="77777777" w:rsidR="007374A8" w:rsidRDefault="00D76B6B" w:rsidP="007374A8">
      <w:pPr>
        <w:pStyle w:val="custom2"/>
        <w:ind w:firstLine="420"/>
      </w:pPr>
      <w:r>
        <w:t>分字节内存流</w:t>
      </w:r>
      <w:r>
        <w:rPr>
          <w:rFonts w:hint="eastAsia"/>
        </w:rPr>
        <w:t>、字符内存流、字符串流。</w:t>
      </w:r>
    </w:p>
    <w:p w14:paraId="77B08DA8" w14:textId="77777777" w:rsidR="002654FF" w:rsidRDefault="002654FF" w:rsidP="002654FF">
      <w:pPr>
        <w:pStyle w:val="custom0"/>
      </w:pPr>
      <w:bookmarkStart w:id="55" w:name="_Toc502756302"/>
      <w:r>
        <w:rPr>
          <w:rFonts w:hint="eastAsia"/>
        </w:rPr>
        <w:t>字节内存流</w:t>
      </w:r>
      <w:bookmarkEnd w:id="55"/>
    </w:p>
    <w:p w14:paraId="4B376615" w14:textId="77777777" w:rsidR="00384A02" w:rsidRDefault="00384A02" w:rsidP="00384A02">
      <w:pPr>
        <w:pStyle w:val="custom3"/>
        <w:ind w:firstLine="420"/>
      </w:pPr>
      <w:r>
        <w:t>package com.learn.io;</w:t>
      </w:r>
    </w:p>
    <w:p w14:paraId="27541DCE" w14:textId="77777777" w:rsidR="00384A02" w:rsidRDefault="00384A02" w:rsidP="00384A02">
      <w:pPr>
        <w:pStyle w:val="custom3"/>
        <w:ind w:firstLine="420"/>
      </w:pPr>
    </w:p>
    <w:p w14:paraId="61082A12" w14:textId="77777777" w:rsidR="00384A02" w:rsidRDefault="00384A02" w:rsidP="00384A02">
      <w:pPr>
        <w:pStyle w:val="custom3"/>
        <w:ind w:firstLine="420"/>
      </w:pPr>
      <w:r>
        <w:t>import java.io.ByteArrayInputStream;</w:t>
      </w:r>
    </w:p>
    <w:p w14:paraId="1142E443" w14:textId="77777777" w:rsidR="00384A02" w:rsidRDefault="00384A02" w:rsidP="00384A02">
      <w:pPr>
        <w:pStyle w:val="custom3"/>
        <w:ind w:firstLine="420"/>
      </w:pPr>
      <w:r>
        <w:t>import java.io.ByteArrayOutputStream;</w:t>
      </w:r>
    </w:p>
    <w:p w14:paraId="4E3B8B25" w14:textId="77777777" w:rsidR="00384A02" w:rsidRDefault="00384A02" w:rsidP="00384A02">
      <w:pPr>
        <w:pStyle w:val="custom3"/>
        <w:ind w:firstLine="420"/>
      </w:pPr>
      <w:r>
        <w:t>import java.io.IOException;</w:t>
      </w:r>
    </w:p>
    <w:p w14:paraId="5D55FC1B" w14:textId="77777777" w:rsidR="00384A02" w:rsidRDefault="00384A02" w:rsidP="00384A02">
      <w:pPr>
        <w:pStyle w:val="custom3"/>
        <w:ind w:firstLine="420"/>
      </w:pPr>
    </w:p>
    <w:p w14:paraId="46B586B4" w14:textId="77777777" w:rsidR="00384A02" w:rsidRDefault="00384A02" w:rsidP="00384A02">
      <w:pPr>
        <w:pStyle w:val="custom3"/>
        <w:ind w:firstLine="420"/>
      </w:pPr>
      <w:r>
        <w:lastRenderedPageBreak/>
        <w:t>public class BayteArrayDemo {</w:t>
      </w:r>
    </w:p>
    <w:p w14:paraId="3CFD7AA3" w14:textId="77777777" w:rsidR="00384A02" w:rsidRDefault="00384A02" w:rsidP="00384A02">
      <w:pPr>
        <w:pStyle w:val="custom3"/>
        <w:ind w:firstLine="420"/>
      </w:pPr>
      <w:r>
        <w:t xml:space="preserve">    public static void main(String[] args) throws IOException {</w:t>
      </w:r>
    </w:p>
    <w:p w14:paraId="6356917C" w14:textId="77777777" w:rsidR="00384A02" w:rsidRDefault="00384A02" w:rsidP="00384A02">
      <w:pPr>
        <w:pStyle w:val="custom3"/>
        <w:ind w:firstLine="420"/>
      </w:pPr>
      <w:r>
        <w:rPr>
          <w:rFonts w:hint="eastAsia"/>
        </w:rPr>
        <w:t xml:space="preserve">        //</w:t>
      </w:r>
      <w:r>
        <w:rPr>
          <w:rFonts w:hint="eastAsia"/>
        </w:rPr>
        <w:t>内存流的目标是内存，所以不需要输入目标</w:t>
      </w:r>
    </w:p>
    <w:p w14:paraId="0B182CD3" w14:textId="77777777" w:rsidR="00384A02" w:rsidRDefault="00384A02" w:rsidP="00384A02">
      <w:pPr>
        <w:pStyle w:val="custom3"/>
        <w:ind w:firstLine="420"/>
      </w:pPr>
      <w:r>
        <w:t xml:space="preserve">        ByteArrayOutputStream bos = new ByteArrayOutputStream();</w:t>
      </w:r>
    </w:p>
    <w:p w14:paraId="397C47E9" w14:textId="77777777" w:rsidR="00384A02" w:rsidRDefault="00384A02" w:rsidP="00384A02">
      <w:pPr>
        <w:pStyle w:val="custom3"/>
        <w:ind w:firstLine="420"/>
      </w:pPr>
      <w:r>
        <w:t xml:space="preserve">        bos.write("abcdefg".getBytes());</w:t>
      </w:r>
    </w:p>
    <w:p w14:paraId="6FDF8464" w14:textId="77777777" w:rsidR="00384A02" w:rsidRDefault="00384A02" w:rsidP="00384A02">
      <w:pPr>
        <w:pStyle w:val="custom3"/>
        <w:ind w:firstLine="420"/>
      </w:pPr>
      <w:r>
        <w:rPr>
          <w:rFonts w:hint="eastAsia"/>
        </w:rPr>
        <w:t xml:space="preserve">        //</w:t>
      </w:r>
      <w:r>
        <w:rPr>
          <w:rFonts w:hint="eastAsia"/>
        </w:rPr>
        <w:t>使用存储的临时数据</w:t>
      </w:r>
    </w:p>
    <w:p w14:paraId="6CE6ECDB" w14:textId="77777777" w:rsidR="00384A02" w:rsidRDefault="00384A02" w:rsidP="00384A02">
      <w:pPr>
        <w:pStyle w:val="custom3"/>
        <w:ind w:firstLine="420"/>
      </w:pPr>
      <w:r>
        <w:t xml:space="preserve">        byte[] buffer = bos.toByteArray();</w:t>
      </w:r>
    </w:p>
    <w:p w14:paraId="72198990" w14:textId="77777777" w:rsidR="00384A02" w:rsidRDefault="00384A02" w:rsidP="00384A02">
      <w:pPr>
        <w:pStyle w:val="custom3"/>
        <w:ind w:firstLine="420"/>
      </w:pPr>
      <w:r>
        <w:t xml:space="preserve">        System.out.println(new String(buffer));</w:t>
      </w:r>
    </w:p>
    <w:p w14:paraId="58BF4AD4" w14:textId="77777777" w:rsidR="00384A02" w:rsidRDefault="00384A02" w:rsidP="00384A02">
      <w:pPr>
        <w:pStyle w:val="custom3"/>
        <w:ind w:firstLine="420"/>
      </w:pPr>
      <w:r>
        <w:rPr>
          <w:rFonts w:hint="eastAsia"/>
        </w:rPr>
        <w:t xml:space="preserve">        //</w:t>
      </w:r>
      <w:r>
        <w:rPr>
          <w:rFonts w:hint="eastAsia"/>
        </w:rPr>
        <w:t>内存输入流可以将数据由内存读取到程序</w:t>
      </w:r>
    </w:p>
    <w:p w14:paraId="3DA6880C" w14:textId="77777777" w:rsidR="00384A02" w:rsidRDefault="00384A02" w:rsidP="00384A02">
      <w:pPr>
        <w:pStyle w:val="custom3"/>
        <w:ind w:firstLine="420"/>
      </w:pPr>
      <w:r>
        <w:t xml:space="preserve">        ByteArrayInputStream bis = new ByteArrayInputStream(buffer);</w:t>
      </w:r>
    </w:p>
    <w:p w14:paraId="38BE16D1" w14:textId="77777777" w:rsidR="00384A02" w:rsidRDefault="00384A02" w:rsidP="00384A02">
      <w:pPr>
        <w:pStyle w:val="custom3"/>
        <w:ind w:firstLine="420"/>
      </w:pPr>
      <w:r>
        <w:t xml:space="preserve">        byte[] bys = new byte[5];</w:t>
      </w:r>
    </w:p>
    <w:p w14:paraId="6F7E1D53" w14:textId="77777777" w:rsidR="00384A02" w:rsidRDefault="00384A02" w:rsidP="00384A02">
      <w:pPr>
        <w:pStyle w:val="custom3"/>
        <w:ind w:firstLine="420"/>
      </w:pPr>
      <w:r>
        <w:t xml:space="preserve">        int len=-1;</w:t>
      </w:r>
    </w:p>
    <w:p w14:paraId="5437EB58" w14:textId="77777777" w:rsidR="00384A02" w:rsidRDefault="00384A02" w:rsidP="00384A02">
      <w:pPr>
        <w:pStyle w:val="custom3"/>
        <w:ind w:firstLine="420"/>
      </w:pPr>
      <w:r>
        <w:t xml:space="preserve">        while((len=bis.read(bys))!=-1){</w:t>
      </w:r>
    </w:p>
    <w:p w14:paraId="004C61EB" w14:textId="77777777" w:rsidR="00384A02" w:rsidRDefault="00384A02" w:rsidP="00384A02">
      <w:pPr>
        <w:pStyle w:val="custom3"/>
        <w:ind w:firstLine="420"/>
      </w:pPr>
      <w:r>
        <w:t xml:space="preserve">            System.out.println(new String(bys,0,len));</w:t>
      </w:r>
    </w:p>
    <w:p w14:paraId="0D552AC6" w14:textId="77777777" w:rsidR="00384A02" w:rsidRDefault="00384A02" w:rsidP="00384A02">
      <w:pPr>
        <w:pStyle w:val="custom3"/>
        <w:ind w:firstLine="420"/>
      </w:pPr>
      <w:r>
        <w:t xml:space="preserve">        }</w:t>
      </w:r>
    </w:p>
    <w:p w14:paraId="17569C77" w14:textId="77777777" w:rsidR="00384A02" w:rsidRDefault="00384A02" w:rsidP="00384A02">
      <w:pPr>
        <w:pStyle w:val="custom3"/>
        <w:ind w:firstLine="420"/>
      </w:pPr>
      <w:r>
        <w:t xml:space="preserve">        bis.close();</w:t>
      </w:r>
    </w:p>
    <w:p w14:paraId="70BD3B5D" w14:textId="77777777" w:rsidR="00384A02" w:rsidRDefault="00384A02" w:rsidP="00384A02">
      <w:pPr>
        <w:pStyle w:val="custom3"/>
        <w:ind w:firstLine="420"/>
      </w:pPr>
      <w:r>
        <w:t xml:space="preserve">        bis.close();</w:t>
      </w:r>
    </w:p>
    <w:p w14:paraId="269B4DF1" w14:textId="77777777" w:rsidR="00384A02" w:rsidRDefault="00384A02" w:rsidP="00384A02">
      <w:pPr>
        <w:pStyle w:val="custom3"/>
        <w:ind w:firstLine="420"/>
      </w:pPr>
      <w:r>
        <w:t xml:space="preserve">    }</w:t>
      </w:r>
    </w:p>
    <w:p w14:paraId="2F09EF0B" w14:textId="77777777" w:rsidR="00384A02" w:rsidRDefault="00384A02" w:rsidP="00384A02">
      <w:pPr>
        <w:pStyle w:val="custom3"/>
        <w:ind w:firstLine="420"/>
      </w:pPr>
    </w:p>
    <w:p w14:paraId="2B244054" w14:textId="77777777" w:rsidR="007374A8" w:rsidRPr="007374A8" w:rsidRDefault="00384A02" w:rsidP="00384A02">
      <w:pPr>
        <w:pStyle w:val="custom3"/>
        <w:ind w:firstLine="420"/>
      </w:pPr>
      <w:r>
        <w:t>}</w:t>
      </w:r>
    </w:p>
    <w:p w14:paraId="28C4AD5C" w14:textId="77777777" w:rsidR="00473850" w:rsidRDefault="002654FF" w:rsidP="002654FF">
      <w:pPr>
        <w:pStyle w:val="custom0"/>
      </w:pPr>
      <w:bookmarkStart w:id="56" w:name="_Toc502756303"/>
      <w:r>
        <w:t>字符内存流</w:t>
      </w:r>
      <w:bookmarkEnd w:id="56"/>
    </w:p>
    <w:p w14:paraId="1C3B69E8" w14:textId="77777777" w:rsidR="00384A02" w:rsidRDefault="00384A02" w:rsidP="00384A02">
      <w:pPr>
        <w:pStyle w:val="custom3"/>
        <w:ind w:firstLine="420"/>
      </w:pPr>
      <w:r>
        <w:t>package com.learn.io;</w:t>
      </w:r>
    </w:p>
    <w:p w14:paraId="2E5AA7B3" w14:textId="77777777" w:rsidR="00384A02" w:rsidRDefault="00384A02" w:rsidP="00384A02">
      <w:pPr>
        <w:pStyle w:val="custom3"/>
        <w:ind w:firstLine="420"/>
      </w:pPr>
    </w:p>
    <w:p w14:paraId="66E03D44" w14:textId="77777777" w:rsidR="00384A02" w:rsidRDefault="00384A02" w:rsidP="00384A02">
      <w:pPr>
        <w:pStyle w:val="custom3"/>
        <w:ind w:firstLine="420"/>
      </w:pPr>
      <w:r>
        <w:t>import java.io.ByteArrayInputStream;</w:t>
      </w:r>
    </w:p>
    <w:p w14:paraId="439B3F3B" w14:textId="77777777" w:rsidR="00384A02" w:rsidRDefault="00384A02" w:rsidP="00384A02">
      <w:pPr>
        <w:pStyle w:val="custom3"/>
        <w:ind w:firstLine="420"/>
      </w:pPr>
      <w:r>
        <w:t>import java.io.ByteArrayOutputStream;</w:t>
      </w:r>
    </w:p>
    <w:p w14:paraId="35D598FE" w14:textId="77777777" w:rsidR="00384A02" w:rsidRDefault="00384A02" w:rsidP="00384A02">
      <w:pPr>
        <w:pStyle w:val="custom3"/>
        <w:ind w:firstLine="420"/>
      </w:pPr>
      <w:r>
        <w:t>import java.io.IOException;</w:t>
      </w:r>
    </w:p>
    <w:p w14:paraId="5E5B2AF4" w14:textId="77777777" w:rsidR="00384A02" w:rsidRDefault="00384A02" w:rsidP="00384A02">
      <w:pPr>
        <w:pStyle w:val="custom3"/>
        <w:ind w:firstLine="420"/>
      </w:pPr>
    </w:p>
    <w:p w14:paraId="6A8BB4F2" w14:textId="77777777" w:rsidR="00384A02" w:rsidRDefault="00384A02" w:rsidP="00384A02">
      <w:pPr>
        <w:pStyle w:val="custom3"/>
        <w:ind w:firstLine="420"/>
      </w:pPr>
      <w:r>
        <w:t>public class ByteArrayDemo {</w:t>
      </w:r>
    </w:p>
    <w:p w14:paraId="0CA98DBF" w14:textId="77777777" w:rsidR="00384A02" w:rsidRDefault="00384A02" w:rsidP="00384A02">
      <w:pPr>
        <w:pStyle w:val="custom3"/>
        <w:ind w:firstLine="420"/>
      </w:pPr>
      <w:r>
        <w:t xml:space="preserve">    public static void main(String[] args) throws IOException {</w:t>
      </w:r>
    </w:p>
    <w:p w14:paraId="5FAF8617" w14:textId="77777777" w:rsidR="00384A02" w:rsidRDefault="00384A02" w:rsidP="00384A02">
      <w:pPr>
        <w:pStyle w:val="custom3"/>
        <w:ind w:firstLine="420"/>
      </w:pPr>
      <w:r>
        <w:rPr>
          <w:rFonts w:hint="eastAsia"/>
        </w:rPr>
        <w:t xml:space="preserve">        //</w:t>
      </w:r>
      <w:r>
        <w:rPr>
          <w:rFonts w:hint="eastAsia"/>
        </w:rPr>
        <w:t>字节数组输出流：程序</w:t>
      </w:r>
      <w:r>
        <w:rPr>
          <w:rFonts w:hint="eastAsia"/>
        </w:rPr>
        <w:t>-&gt;</w:t>
      </w:r>
      <w:r>
        <w:rPr>
          <w:rFonts w:hint="eastAsia"/>
        </w:rPr>
        <w:t>内存</w:t>
      </w:r>
    </w:p>
    <w:p w14:paraId="6BB818EA" w14:textId="77777777" w:rsidR="00384A02" w:rsidRDefault="00384A02" w:rsidP="00384A02">
      <w:pPr>
        <w:pStyle w:val="custom3"/>
        <w:ind w:firstLine="420"/>
      </w:pPr>
      <w:r>
        <w:t xml:space="preserve">        ByteArrayOutputStream bos = new ByteArrayOutputStream();</w:t>
      </w:r>
    </w:p>
    <w:p w14:paraId="10A0ACD1" w14:textId="77777777" w:rsidR="00384A02" w:rsidRDefault="00384A02" w:rsidP="00384A02">
      <w:pPr>
        <w:pStyle w:val="custom3"/>
        <w:ind w:firstLine="420"/>
      </w:pPr>
      <w:r>
        <w:t xml:space="preserve">        bos.write("abcdefg".getBytes());</w:t>
      </w:r>
    </w:p>
    <w:p w14:paraId="7F127F4D" w14:textId="77777777" w:rsidR="00384A02" w:rsidRDefault="00384A02" w:rsidP="00384A02">
      <w:pPr>
        <w:pStyle w:val="custom3"/>
        <w:ind w:firstLine="420"/>
      </w:pPr>
      <w:r>
        <w:t xml:space="preserve">        byte[] buffer = bos.toByteArray();</w:t>
      </w:r>
    </w:p>
    <w:p w14:paraId="03AAA1B7" w14:textId="77777777" w:rsidR="00384A02" w:rsidRDefault="00384A02" w:rsidP="00384A02">
      <w:pPr>
        <w:pStyle w:val="custom3"/>
        <w:ind w:firstLine="420"/>
      </w:pPr>
      <w:r>
        <w:t xml:space="preserve">        </w:t>
      </w:r>
    </w:p>
    <w:p w14:paraId="440A9CF5" w14:textId="77777777" w:rsidR="00384A02" w:rsidRDefault="00384A02" w:rsidP="00384A02">
      <w:pPr>
        <w:pStyle w:val="custom3"/>
        <w:ind w:firstLine="420"/>
      </w:pPr>
      <w:r>
        <w:t xml:space="preserve">        ByteArrayInputStream bis = new ByteArrayInputStream(buffer);</w:t>
      </w:r>
    </w:p>
    <w:p w14:paraId="663434AC" w14:textId="77777777" w:rsidR="00384A02" w:rsidRDefault="00384A02" w:rsidP="00384A02">
      <w:pPr>
        <w:pStyle w:val="custom3"/>
        <w:ind w:firstLine="420"/>
      </w:pPr>
      <w:r>
        <w:t xml:space="preserve">        byte[] bys = new byte[5];</w:t>
      </w:r>
    </w:p>
    <w:p w14:paraId="7BD5AA3C" w14:textId="77777777" w:rsidR="00384A02" w:rsidRDefault="00384A02" w:rsidP="00384A02">
      <w:pPr>
        <w:pStyle w:val="custom3"/>
        <w:ind w:firstLine="420"/>
      </w:pPr>
      <w:r>
        <w:t xml:space="preserve">        int len = -1;</w:t>
      </w:r>
    </w:p>
    <w:p w14:paraId="4EF0B462" w14:textId="77777777" w:rsidR="00384A02" w:rsidRDefault="00384A02" w:rsidP="00384A02">
      <w:pPr>
        <w:pStyle w:val="custom3"/>
        <w:ind w:firstLine="420"/>
      </w:pPr>
      <w:r>
        <w:t xml:space="preserve">        while((len=bis.read(bys))!=-1){</w:t>
      </w:r>
    </w:p>
    <w:p w14:paraId="034505B9" w14:textId="77777777" w:rsidR="00384A02" w:rsidRDefault="00384A02" w:rsidP="00384A02">
      <w:pPr>
        <w:pStyle w:val="custom3"/>
        <w:ind w:firstLine="420"/>
      </w:pPr>
      <w:r>
        <w:t xml:space="preserve">            System.out.println(new String(bys,0,len));</w:t>
      </w:r>
    </w:p>
    <w:p w14:paraId="09F92FD3" w14:textId="77777777" w:rsidR="00384A02" w:rsidRDefault="00384A02" w:rsidP="00384A02">
      <w:pPr>
        <w:pStyle w:val="custom3"/>
        <w:ind w:firstLine="420"/>
      </w:pPr>
      <w:r>
        <w:t xml:space="preserve">        }</w:t>
      </w:r>
    </w:p>
    <w:p w14:paraId="37AC6C2D" w14:textId="77777777" w:rsidR="00384A02" w:rsidRDefault="00384A02" w:rsidP="00384A02">
      <w:pPr>
        <w:pStyle w:val="custom3"/>
        <w:ind w:firstLine="420"/>
      </w:pPr>
      <w:r>
        <w:t xml:space="preserve">        bis.close();</w:t>
      </w:r>
    </w:p>
    <w:p w14:paraId="6CBEBF7F" w14:textId="77777777" w:rsidR="00384A02" w:rsidRDefault="00384A02" w:rsidP="00384A02">
      <w:pPr>
        <w:pStyle w:val="custom3"/>
        <w:ind w:firstLine="420"/>
      </w:pPr>
      <w:r>
        <w:t xml:space="preserve">        bos.close();</w:t>
      </w:r>
    </w:p>
    <w:p w14:paraId="6CC54ECA" w14:textId="77777777" w:rsidR="00384A02" w:rsidRDefault="00384A02" w:rsidP="00384A02">
      <w:pPr>
        <w:pStyle w:val="custom3"/>
        <w:ind w:firstLine="420"/>
      </w:pPr>
      <w:r>
        <w:lastRenderedPageBreak/>
        <w:t xml:space="preserve">    }</w:t>
      </w:r>
    </w:p>
    <w:p w14:paraId="686C8BB3" w14:textId="77777777" w:rsidR="00384A02" w:rsidRDefault="00384A02" w:rsidP="00384A02">
      <w:pPr>
        <w:pStyle w:val="custom3"/>
        <w:ind w:firstLine="420"/>
      </w:pPr>
    </w:p>
    <w:p w14:paraId="273836A8" w14:textId="77777777" w:rsidR="00473850" w:rsidRDefault="00384A02" w:rsidP="00384A02">
      <w:pPr>
        <w:pStyle w:val="custom3"/>
        <w:ind w:firstLine="420"/>
      </w:pPr>
      <w:r>
        <w:t>}</w:t>
      </w:r>
    </w:p>
    <w:p w14:paraId="3295A2B3" w14:textId="77777777" w:rsidR="002654FF" w:rsidRDefault="006112ED" w:rsidP="006112ED">
      <w:pPr>
        <w:pStyle w:val="custom0"/>
      </w:pPr>
      <w:bookmarkStart w:id="57" w:name="_Toc502756304"/>
      <w:r>
        <w:t>字符串流</w:t>
      </w:r>
      <w:bookmarkEnd w:id="57"/>
    </w:p>
    <w:p w14:paraId="318F746F" w14:textId="77777777" w:rsidR="006112ED" w:rsidRPr="006112ED" w:rsidRDefault="006112ED" w:rsidP="006112ED">
      <w:pPr>
        <w:pStyle w:val="custom2"/>
        <w:ind w:firstLine="420"/>
      </w:pPr>
      <w:r>
        <w:t>应用比较少，一般只有受特殊类型限定时使用</w:t>
      </w:r>
    </w:p>
    <w:p w14:paraId="6772A422" w14:textId="77777777" w:rsidR="006112ED" w:rsidRDefault="006112ED" w:rsidP="006112ED">
      <w:pPr>
        <w:pStyle w:val="custom3"/>
        <w:ind w:firstLine="420"/>
      </w:pPr>
      <w:r>
        <w:t>package com.learn.io;</w:t>
      </w:r>
    </w:p>
    <w:p w14:paraId="340F9614" w14:textId="77777777" w:rsidR="006112ED" w:rsidRDefault="006112ED" w:rsidP="006112ED">
      <w:pPr>
        <w:pStyle w:val="custom3"/>
        <w:ind w:firstLine="420"/>
      </w:pPr>
    </w:p>
    <w:p w14:paraId="54FD3C0E" w14:textId="77777777" w:rsidR="006112ED" w:rsidRDefault="006112ED" w:rsidP="006112ED">
      <w:pPr>
        <w:pStyle w:val="custom3"/>
        <w:ind w:firstLine="420"/>
      </w:pPr>
      <w:r>
        <w:t>import java.io.IOException;</w:t>
      </w:r>
    </w:p>
    <w:p w14:paraId="11F5C72C" w14:textId="77777777" w:rsidR="006112ED" w:rsidRDefault="006112ED" w:rsidP="006112ED">
      <w:pPr>
        <w:pStyle w:val="custom3"/>
        <w:ind w:firstLine="420"/>
      </w:pPr>
      <w:r>
        <w:t>import java.io.StringReader;</w:t>
      </w:r>
    </w:p>
    <w:p w14:paraId="1CE68D8C" w14:textId="77777777" w:rsidR="006112ED" w:rsidRDefault="006112ED" w:rsidP="006112ED">
      <w:pPr>
        <w:pStyle w:val="custom3"/>
        <w:ind w:firstLine="420"/>
      </w:pPr>
      <w:r>
        <w:t>import java.io.StringWriter;</w:t>
      </w:r>
    </w:p>
    <w:p w14:paraId="53D0EDEE" w14:textId="77777777" w:rsidR="006112ED" w:rsidRDefault="006112ED" w:rsidP="006112ED">
      <w:pPr>
        <w:pStyle w:val="custom3"/>
        <w:ind w:firstLine="420"/>
      </w:pPr>
    </w:p>
    <w:p w14:paraId="11449489" w14:textId="77777777" w:rsidR="006112ED" w:rsidRDefault="006112ED" w:rsidP="006112ED">
      <w:pPr>
        <w:pStyle w:val="custom3"/>
        <w:ind w:firstLine="420"/>
      </w:pPr>
      <w:r>
        <w:t>public class StringIODemo {</w:t>
      </w:r>
    </w:p>
    <w:p w14:paraId="0F0313C7" w14:textId="77777777" w:rsidR="006112ED" w:rsidRDefault="006112ED" w:rsidP="006112ED">
      <w:pPr>
        <w:pStyle w:val="custom3"/>
        <w:ind w:firstLine="420"/>
      </w:pPr>
      <w:r>
        <w:t xml:space="preserve">    public static void main(String[] args) throws IOException {</w:t>
      </w:r>
    </w:p>
    <w:p w14:paraId="041A8221" w14:textId="77777777" w:rsidR="006112ED" w:rsidRDefault="006112ED" w:rsidP="006112ED">
      <w:pPr>
        <w:pStyle w:val="custom3"/>
        <w:ind w:firstLine="420"/>
      </w:pPr>
      <w:r>
        <w:t xml:space="preserve">        StringWriter sWriter = new StringWriter();</w:t>
      </w:r>
    </w:p>
    <w:p w14:paraId="07FECE62" w14:textId="77777777" w:rsidR="006112ED" w:rsidRDefault="006112ED" w:rsidP="006112ED">
      <w:pPr>
        <w:pStyle w:val="custom3"/>
        <w:ind w:firstLine="420"/>
      </w:pPr>
      <w:r>
        <w:rPr>
          <w:rFonts w:hint="eastAsia"/>
        </w:rPr>
        <w:t xml:space="preserve">        sWriter.write("</w:t>
      </w:r>
      <w:r>
        <w:rPr>
          <w:rFonts w:hint="eastAsia"/>
        </w:rPr>
        <w:t>龙哥今年几岁啊？</w:t>
      </w:r>
      <w:r>
        <w:rPr>
          <w:rFonts w:hint="eastAsia"/>
        </w:rPr>
        <w:t>");</w:t>
      </w:r>
    </w:p>
    <w:p w14:paraId="55404763" w14:textId="77777777" w:rsidR="006112ED" w:rsidRDefault="006112ED" w:rsidP="006112ED">
      <w:pPr>
        <w:pStyle w:val="custom3"/>
        <w:ind w:firstLine="420"/>
      </w:pPr>
      <w:r>
        <w:rPr>
          <w:rFonts w:hint="eastAsia"/>
        </w:rPr>
        <w:t xml:space="preserve">        sWriter.write("</w:t>
      </w:r>
      <w:r>
        <w:rPr>
          <w:rFonts w:hint="eastAsia"/>
        </w:rPr>
        <w:t>年年十七岁！</w:t>
      </w:r>
      <w:r>
        <w:rPr>
          <w:rFonts w:hint="eastAsia"/>
        </w:rPr>
        <w:t>");</w:t>
      </w:r>
    </w:p>
    <w:p w14:paraId="1DFF8D3D" w14:textId="77777777" w:rsidR="006112ED" w:rsidRDefault="006112ED" w:rsidP="006112ED">
      <w:pPr>
        <w:pStyle w:val="custom3"/>
        <w:ind w:firstLine="420"/>
      </w:pPr>
      <w:r>
        <w:t xml:space="preserve">        System.out.println(sWriter.toString());</w:t>
      </w:r>
    </w:p>
    <w:p w14:paraId="6FDA22B1" w14:textId="77777777" w:rsidR="006112ED" w:rsidRDefault="006112ED" w:rsidP="006112ED">
      <w:pPr>
        <w:pStyle w:val="custom3"/>
        <w:ind w:firstLine="420"/>
      </w:pPr>
      <w:r>
        <w:t xml:space="preserve">        </w:t>
      </w:r>
    </w:p>
    <w:p w14:paraId="1E71CFB9" w14:textId="77777777" w:rsidR="006112ED" w:rsidRDefault="006112ED" w:rsidP="006112ED">
      <w:pPr>
        <w:pStyle w:val="custom3"/>
        <w:ind w:firstLine="420"/>
      </w:pPr>
      <w:r>
        <w:t xml:space="preserve">        StringReader sReader = new StringReader(sWriter.toString());</w:t>
      </w:r>
    </w:p>
    <w:p w14:paraId="0F3AA395" w14:textId="77777777" w:rsidR="006112ED" w:rsidRDefault="006112ED" w:rsidP="006112ED">
      <w:pPr>
        <w:pStyle w:val="custom3"/>
        <w:ind w:firstLine="420"/>
      </w:pPr>
      <w:r>
        <w:t xml:space="preserve">        char[] buffer = new char[1024];</w:t>
      </w:r>
    </w:p>
    <w:p w14:paraId="57A24785" w14:textId="77777777" w:rsidR="006112ED" w:rsidRDefault="006112ED" w:rsidP="006112ED">
      <w:pPr>
        <w:pStyle w:val="custom3"/>
        <w:ind w:firstLine="420"/>
      </w:pPr>
      <w:r>
        <w:t xml:space="preserve">        int len=-1;</w:t>
      </w:r>
    </w:p>
    <w:p w14:paraId="079EA298" w14:textId="77777777" w:rsidR="006112ED" w:rsidRDefault="006112ED" w:rsidP="006112ED">
      <w:pPr>
        <w:pStyle w:val="custom3"/>
        <w:ind w:firstLine="420"/>
      </w:pPr>
      <w:r>
        <w:t xml:space="preserve">        while((len=sReader.read(buffer))!=-1){</w:t>
      </w:r>
    </w:p>
    <w:p w14:paraId="6BD05C8F" w14:textId="77777777" w:rsidR="006112ED" w:rsidRDefault="006112ED" w:rsidP="006112ED">
      <w:pPr>
        <w:pStyle w:val="custom3"/>
        <w:ind w:firstLine="420"/>
      </w:pPr>
      <w:r>
        <w:t xml:space="preserve">            System.out.println(new String(buffer,0,len));</w:t>
      </w:r>
    </w:p>
    <w:p w14:paraId="337BD4C2" w14:textId="77777777" w:rsidR="006112ED" w:rsidRDefault="006112ED" w:rsidP="006112ED">
      <w:pPr>
        <w:pStyle w:val="custom3"/>
        <w:ind w:firstLine="420"/>
      </w:pPr>
      <w:r>
        <w:t xml:space="preserve">        }</w:t>
      </w:r>
    </w:p>
    <w:p w14:paraId="309DE53A" w14:textId="77777777" w:rsidR="006112ED" w:rsidRDefault="006112ED" w:rsidP="006112ED">
      <w:pPr>
        <w:pStyle w:val="custom3"/>
        <w:ind w:firstLine="420"/>
      </w:pPr>
      <w:r>
        <w:t xml:space="preserve">        sWriter.close();</w:t>
      </w:r>
    </w:p>
    <w:p w14:paraId="346FB83D" w14:textId="77777777" w:rsidR="006112ED" w:rsidRDefault="00840752" w:rsidP="00840752">
      <w:pPr>
        <w:pStyle w:val="custom3"/>
        <w:ind w:firstLine="420"/>
      </w:pPr>
      <w:r>
        <w:t xml:space="preserve">    }</w:t>
      </w:r>
    </w:p>
    <w:p w14:paraId="3CFBD1A7" w14:textId="77777777" w:rsidR="006112ED" w:rsidRDefault="006112ED" w:rsidP="006112ED">
      <w:pPr>
        <w:pStyle w:val="custom3"/>
        <w:ind w:firstLine="420"/>
      </w:pPr>
      <w:r>
        <w:t>}</w:t>
      </w:r>
    </w:p>
    <w:p w14:paraId="23A6D72D" w14:textId="77777777" w:rsidR="006112ED" w:rsidRDefault="00E308EA" w:rsidP="002879FB">
      <w:pPr>
        <w:pStyle w:val="custom"/>
      </w:pPr>
      <w:bookmarkStart w:id="58" w:name="_Toc502756305"/>
      <w:r>
        <w:rPr>
          <w:rFonts w:hint="eastAsia"/>
        </w:rPr>
        <w:t>合并流</w:t>
      </w:r>
      <w:bookmarkEnd w:id="58"/>
    </w:p>
    <w:p w14:paraId="52999537" w14:textId="77777777" w:rsidR="00E308EA" w:rsidRDefault="00E308EA" w:rsidP="00B27C27">
      <w:pPr>
        <w:pStyle w:val="custom3"/>
        <w:ind w:firstLine="420"/>
      </w:pPr>
      <w:r>
        <w:t>package com.learn.io;</w:t>
      </w:r>
    </w:p>
    <w:p w14:paraId="68FE3DD6" w14:textId="77777777" w:rsidR="00E308EA" w:rsidRDefault="00E308EA" w:rsidP="00B27C27">
      <w:pPr>
        <w:pStyle w:val="custom3"/>
        <w:ind w:firstLine="420"/>
      </w:pPr>
    </w:p>
    <w:p w14:paraId="7C97394B" w14:textId="77777777" w:rsidR="00E308EA" w:rsidRDefault="00E308EA" w:rsidP="00B27C27">
      <w:pPr>
        <w:pStyle w:val="custom3"/>
        <w:ind w:firstLine="420"/>
      </w:pPr>
      <w:r>
        <w:t>import java.io.File;</w:t>
      </w:r>
    </w:p>
    <w:p w14:paraId="507DEA6E" w14:textId="77777777" w:rsidR="00E308EA" w:rsidRDefault="00E308EA" w:rsidP="00B27C27">
      <w:pPr>
        <w:pStyle w:val="custom3"/>
        <w:ind w:firstLine="420"/>
      </w:pPr>
      <w:r>
        <w:t>import java.io.FileInputStream;</w:t>
      </w:r>
    </w:p>
    <w:p w14:paraId="0997654A" w14:textId="77777777" w:rsidR="00E308EA" w:rsidRDefault="00E308EA" w:rsidP="00B27C27">
      <w:pPr>
        <w:pStyle w:val="custom3"/>
        <w:ind w:firstLine="420"/>
      </w:pPr>
      <w:r>
        <w:t>import java.io.IOException;</w:t>
      </w:r>
    </w:p>
    <w:p w14:paraId="10158DDE" w14:textId="77777777" w:rsidR="00E308EA" w:rsidRDefault="00E308EA" w:rsidP="00B27C27">
      <w:pPr>
        <w:pStyle w:val="custom3"/>
        <w:ind w:firstLine="420"/>
      </w:pPr>
      <w:r>
        <w:t>import java.io.SequenceInputStream;</w:t>
      </w:r>
    </w:p>
    <w:p w14:paraId="25F04A27" w14:textId="77777777" w:rsidR="00E308EA" w:rsidRDefault="00E308EA" w:rsidP="00B27C27">
      <w:pPr>
        <w:pStyle w:val="custom3"/>
        <w:ind w:firstLine="420"/>
      </w:pPr>
    </w:p>
    <w:p w14:paraId="0E597F1B" w14:textId="77777777" w:rsidR="00E308EA" w:rsidRDefault="00E308EA" w:rsidP="00B27C27">
      <w:pPr>
        <w:pStyle w:val="custom3"/>
        <w:ind w:firstLine="420"/>
      </w:pPr>
      <w:r>
        <w:t>public class SequenceStreamDemo {</w:t>
      </w:r>
    </w:p>
    <w:p w14:paraId="1A6DE67C" w14:textId="77777777" w:rsidR="00E308EA" w:rsidRDefault="00E308EA" w:rsidP="00B27C27">
      <w:pPr>
        <w:pStyle w:val="custom3"/>
        <w:ind w:firstLine="420"/>
      </w:pPr>
    </w:p>
    <w:p w14:paraId="052FD4F4" w14:textId="77777777" w:rsidR="00E308EA" w:rsidRDefault="00E308EA" w:rsidP="00B27C27">
      <w:pPr>
        <w:pStyle w:val="custom3"/>
        <w:ind w:firstLine="420"/>
      </w:pPr>
      <w:r>
        <w:t xml:space="preserve">    public static void main(String[] args) throws IOException {</w:t>
      </w:r>
    </w:p>
    <w:p w14:paraId="17094712" w14:textId="77777777" w:rsidR="00E308EA" w:rsidRDefault="00E308EA" w:rsidP="00B27C27">
      <w:pPr>
        <w:pStyle w:val="custom3"/>
        <w:ind w:firstLine="420"/>
      </w:pPr>
      <w:r>
        <w:t xml:space="preserve">        SequenceInputStream sis = new SequenceInputStream(</w:t>
      </w:r>
    </w:p>
    <w:p w14:paraId="59F83A61" w14:textId="77777777" w:rsidR="00E308EA" w:rsidRDefault="00E308EA" w:rsidP="00B27C27">
      <w:pPr>
        <w:pStyle w:val="custom3"/>
        <w:ind w:firstLine="420"/>
      </w:pPr>
      <w:r>
        <w:lastRenderedPageBreak/>
        <w:t xml:space="preserve">                new FileInputStream(new File("C:/Users/zeimao77/Desktop/abc.txt")),</w:t>
      </w:r>
    </w:p>
    <w:p w14:paraId="22E487F6" w14:textId="77777777" w:rsidR="00E308EA" w:rsidRDefault="00E308EA" w:rsidP="00B27C27">
      <w:pPr>
        <w:pStyle w:val="custom3"/>
        <w:ind w:firstLine="420"/>
      </w:pPr>
      <w:r>
        <w:t xml:space="preserve">                new FileInputStream(new File("C:/Users/zeimao77/Desktop/bcd.txt")));</w:t>
      </w:r>
    </w:p>
    <w:p w14:paraId="3440B159" w14:textId="77777777" w:rsidR="00E308EA" w:rsidRDefault="00E308EA" w:rsidP="00B27C27">
      <w:pPr>
        <w:pStyle w:val="custom3"/>
        <w:ind w:firstLine="420"/>
      </w:pPr>
      <w:r>
        <w:t xml:space="preserve">        byte[] buf = new byte[1024];</w:t>
      </w:r>
    </w:p>
    <w:p w14:paraId="30E07A06" w14:textId="77777777" w:rsidR="00E308EA" w:rsidRDefault="00E308EA" w:rsidP="00B27C27">
      <w:pPr>
        <w:pStyle w:val="custom3"/>
        <w:ind w:firstLine="420"/>
      </w:pPr>
      <w:r>
        <w:t xml:space="preserve">        int len=-1;</w:t>
      </w:r>
    </w:p>
    <w:p w14:paraId="2EB61817" w14:textId="77777777" w:rsidR="00E308EA" w:rsidRDefault="00E308EA" w:rsidP="00B27C27">
      <w:pPr>
        <w:pStyle w:val="custom3"/>
        <w:ind w:firstLine="420"/>
      </w:pPr>
      <w:r>
        <w:t xml:space="preserve">        while((len=sis.read(buf))!=-1){</w:t>
      </w:r>
    </w:p>
    <w:p w14:paraId="1AC6F104" w14:textId="77777777" w:rsidR="00E308EA" w:rsidRDefault="00E308EA" w:rsidP="00B27C27">
      <w:pPr>
        <w:pStyle w:val="custom3"/>
        <w:ind w:firstLine="420"/>
      </w:pPr>
      <w:r>
        <w:t xml:space="preserve">            System.out.println(new String(buf,0,len));</w:t>
      </w:r>
    </w:p>
    <w:p w14:paraId="5D18E4F1" w14:textId="77777777" w:rsidR="00E308EA" w:rsidRDefault="00E308EA" w:rsidP="00B27C27">
      <w:pPr>
        <w:pStyle w:val="custom3"/>
        <w:ind w:firstLine="420"/>
      </w:pPr>
      <w:r>
        <w:t xml:space="preserve">        }</w:t>
      </w:r>
    </w:p>
    <w:p w14:paraId="1F13DE20" w14:textId="77777777" w:rsidR="00E308EA" w:rsidRDefault="00E308EA" w:rsidP="00B27C27">
      <w:pPr>
        <w:pStyle w:val="custom3"/>
        <w:ind w:firstLine="420"/>
      </w:pPr>
      <w:r>
        <w:t xml:space="preserve">        sis.close();</w:t>
      </w:r>
    </w:p>
    <w:p w14:paraId="583D2CAB" w14:textId="77777777" w:rsidR="00E308EA" w:rsidRDefault="00E308EA" w:rsidP="00B27C27">
      <w:pPr>
        <w:pStyle w:val="custom3"/>
        <w:ind w:firstLine="420"/>
      </w:pPr>
      <w:r>
        <w:t xml:space="preserve">    }</w:t>
      </w:r>
    </w:p>
    <w:p w14:paraId="3DE77B0E" w14:textId="77777777" w:rsidR="00E308EA" w:rsidRDefault="00E308EA" w:rsidP="00B27C27">
      <w:pPr>
        <w:pStyle w:val="custom3"/>
        <w:ind w:firstLine="420"/>
      </w:pPr>
      <w:r>
        <w:t>}</w:t>
      </w:r>
    </w:p>
    <w:p w14:paraId="7468A73E" w14:textId="77777777" w:rsidR="00B27C27" w:rsidRDefault="00B27C27" w:rsidP="002879FB">
      <w:pPr>
        <w:pStyle w:val="custom"/>
      </w:pPr>
      <w:bookmarkStart w:id="59" w:name="_Toc502756306"/>
      <w:r>
        <w:rPr>
          <w:rFonts w:hint="eastAsia"/>
        </w:rPr>
        <w:t>序列化与反序列化</w:t>
      </w:r>
      <w:bookmarkEnd w:id="59"/>
    </w:p>
    <w:p w14:paraId="6DE4E996" w14:textId="77777777" w:rsidR="00B27C27" w:rsidRDefault="00B27C27" w:rsidP="00B27C27">
      <w:pPr>
        <w:pStyle w:val="custom2"/>
        <w:ind w:firstLine="420"/>
      </w:pPr>
      <w:r>
        <w:t>序列化：指把内存中的对象数据，存储到磁盘文件中或者传递给其他网络的节点（在网络上传输），我们把这个过程称之为序列化。</w:t>
      </w:r>
    </w:p>
    <w:p w14:paraId="01E20746" w14:textId="77777777" w:rsidR="00B27C27" w:rsidRDefault="00B27C27" w:rsidP="00B27C27">
      <w:pPr>
        <w:pStyle w:val="custom2"/>
        <w:ind w:firstLine="420"/>
      </w:pPr>
      <w:r>
        <w:t>反序列化：把磁盘文件中的对象数据或者把网络节点上的对象数据，恢复成</w:t>
      </w:r>
      <w:r>
        <w:rPr>
          <w:rFonts w:hint="eastAsia"/>
        </w:rPr>
        <w:t>java</w:t>
      </w:r>
      <w:r>
        <w:rPr>
          <w:rFonts w:hint="eastAsia"/>
        </w:rPr>
        <w:t>对象的过程。</w:t>
      </w:r>
    </w:p>
    <w:p w14:paraId="573DAB92" w14:textId="77777777" w:rsidR="005A112C" w:rsidRDefault="005A112C" w:rsidP="00B27C27">
      <w:pPr>
        <w:pStyle w:val="custom2"/>
        <w:ind w:firstLine="420"/>
      </w:pPr>
      <w:r>
        <w:t>如果某些数据不需要做序列化，比如密码，此时我们可以将其字段设置成瞬态的。理论上来静态的字段和瞬态的字段是不可以做序列化的</w:t>
      </w:r>
    </w:p>
    <w:p w14:paraId="73EBE125" w14:textId="77777777" w:rsidR="005A112C" w:rsidRDefault="005A112C" w:rsidP="00B27C27">
      <w:pPr>
        <w:pStyle w:val="custom2"/>
        <w:ind w:firstLine="420"/>
      </w:pPr>
      <w:r>
        <w:t>序列化与反序列化的版本问题：</w:t>
      </w:r>
    </w:p>
    <w:p w14:paraId="3B2948DE" w14:textId="77777777" w:rsidR="005A112C" w:rsidRDefault="005A112C" w:rsidP="00B27C27">
      <w:pPr>
        <w:pStyle w:val="custom2"/>
        <w:ind w:firstLine="420"/>
      </w:pPr>
      <w:r>
        <w:t>反序列化</w:t>
      </w:r>
      <w:r>
        <w:rPr>
          <w:rFonts w:hint="eastAsia"/>
        </w:rPr>
        <w:t>java</w:t>
      </w:r>
      <w:r>
        <w:rPr>
          <w:rFonts w:hint="eastAsia"/>
        </w:rPr>
        <w:t>对象</w:t>
      </w:r>
      <w:r w:rsidR="00A0291F">
        <w:rPr>
          <w:rFonts w:hint="eastAsia"/>
        </w:rPr>
        <w:t>时必须提供该对象的</w:t>
      </w:r>
      <w:r w:rsidR="00A0291F">
        <w:rPr>
          <w:rFonts w:hint="eastAsia"/>
        </w:rPr>
        <w:t>class</w:t>
      </w:r>
      <w:r w:rsidR="00A0291F">
        <w:rPr>
          <w:rFonts w:hint="eastAsia"/>
        </w:rPr>
        <w:t>文件，现在问题是随着项目的升级，</w:t>
      </w:r>
      <w:r w:rsidR="00A0291F">
        <w:rPr>
          <w:rFonts w:hint="eastAsia"/>
        </w:rPr>
        <w:t>cla</w:t>
      </w:r>
      <w:r w:rsidR="00A0291F">
        <w:t>ss</w:t>
      </w:r>
      <w:r w:rsidR="00A0291F">
        <w:t>文件也会升级（增删改字段），如何保证两个</w:t>
      </w:r>
      <w:r w:rsidR="00A0291F">
        <w:rPr>
          <w:rFonts w:hint="eastAsia"/>
        </w:rPr>
        <w:t>class</w:t>
      </w:r>
      <w:r w:rsidR="00A0291F">
        <w:rPr>
          <w:rFonts w:hint="eastAsia"/>
        </w:rPr>
        <w:t>文件的兼容性呢？</w:t>
      </w:r>
      <w:r w:rsidR="00A0291F">
        <w:rPr>
          <w:rFonts w:hint="eastAsia"/>
        </w:rPr>
        <w:t>java</w:t>
      </w:r>
      <w:r w:rsidR="00A0291F">
        <w:rPr>
          <w:rFonts w:hint="eastAsia"/>
        </w:rPr>
        <w:t>通过</w:t>
      </w:r>
      <w:r w:rsidR="00A0291F" w:rsidRPr="00A0291F">
        <w:t>serialVersionUID</w:t>
      </w:r>
      <w:r w:rsidR="00A0291F">
        <w:t>（序列化版本号）来判断字节码是否发生改变。如果不显示定义序列化版本号，那么该</w:t>
      </w:r>
      <w:r w:rsidR="00A0291F">
        <w:rPr>
          <w:rFonts w:hint="eastAsia"/>
        </w:rPr>
        <w:t>类的序列化版本号会</w:t>
      </w:r>
      <w:r w:rsidR="00D83FDF">
        <w:rPr>
          <w:rFonts w:hint="eastAsia"/>
        </w:rPr>
        <w:t>由</w:t>
      </w:r>
      <w:r w:rsidR="00D83FDF">
        <w:rPr>
          <w:rFonts w:hint="eastAsia"/>
        </w:rPr>
        <w:t>JVM</w:t>
      </w:r>
      <w:r w:rsidR="00D83FDF">
        <w:rPr>
          <w:rFonts w:hint="eastAsia"/>
        </w:rPr>
        <w:t>根据类信息计算而来，而修改后的计算值和以前一般不同，众而导致对象反序列化因为版本不兼容而失败的问题。</w:t>
      </w:r>
    </w:p>
    <w:p w14:paraId="39DD5360" w14:textId="77777777" w:rsidR="005A112C" w:rsidRDefault="005A112C" w:rsidP="00B27C27">
      <w:pPr>
        <w:pStyle w:val="custom2"/>
        <w:ind w:firstLine="420"/>
      </w:pPr>
      <w:r>
        <w:rPr>
          <w:noProof/>
        </w:rPr>
        <w:drawing>
          <wp:inline distT="0" distB="0" distL="0" distR="0" wp14:anchorId="6448F2D3" wp14:editId="5D9877C5">
            <wp:extent cx="3422650" cy="221281"/>
            <wp:effectExtent l="38100" t="38100" r="25400" b="457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17582" cy="240349"/>
                    </a:xfrm>
                    <a:prstGeom prst="rect">
                      <a:avLst/>
                    </a:prstGeom>
                    <a:ln w="28575">
                      <a:solidFill>
                        <a:schemeClr val="accent2">
                          <a:lumMod val="75000"/>
                        </a:schemeClr>
                      </a:solidFill>
                    </a:ln>
                  </pic:spPr>
                </pic:pic>
              </a:graphicData>
            </a:graphic>
          </wp:inline>
        </w:drawing>
      </w:r>
    </w:p>
    <w:p w14:paraId="7AD464D6" w14:textId="77777777" w:rsidR="00C27585" w:rsidRDefault="00C27585" w:rsidP="00C27585">
      <w:pPr>
        <w:pStyle w:val="custom3"/>
        <w:ind w:firstLine="420"/>
      </w:pPr>
      <w:r>
        <w:t>package com.learn.io;</w:t>
      </w:r>
    </w:p>
    <w:p w14:paraId="412D5336" w14:textId="77777777" w:rsidR="00C27585" w:rsidRDefault="00C27585" w:rsidP="00C27585">
      <w:pPr>
        <w:pStyle w:val="custom3"/>
        <w:ind w:firstLine="420"/>
      </w:pPr>
    </w:p>
    <w:p w14:paraId="02DE26FF" w14:textId="77777777" w:rsidR="00C27585" w:rsidRDefault="00C27585" w:rsidP="00C27585">
      <w:pPr>
        <w:pStyle w:val="custom3"/>
        <w:ind w:firstLine="420"/>
      </w:pPr>
      <w:r>
        <w:t>import java.io.Serializable;</w:t>
      </w:r>
    </w:p>
    <w:p w14:paraId="1F8AB917" w14:textId="77777777" w:rsidR="00C27585" w:rsidRDefault="00C27585" w:rsidP="00C27585">
      <w:pPr>
        <w:pStyle w:val="custom3"/>
        <w:ind w:firstLine="420"/>
      </w:pPr>
    </w:p>
    <w:p w14:paraId="27EB6088" w14:textId="77777777" w:rsidR="00C27585" w:rsidRDefault="00C27585" w:rsidP="00C27585">
      <w:pPr>
        <w:pStyle w:val="custom3"/>
        <w:ind w:firstLine="420"/>
      </w:pPr>
      <w:r>
        <w:t>public class User implements Serializable{</w:t>
      </w:r>
    </w:p>
    <w:p w14:paraId="0BE2FC3A" w14:textId="77777777" w:rsidR="00C27585" w:rsidRDefault="00E76605" w:rsidP="00C27585">
      <w:pPr>
        <w:pStyle w:val="custom3"/>
        <w:ind w:firstLine="420"/>
      </w:pPr>
      <w:r>
        <w:tab/>
      </w:r>
      <w:r w:rsidRPr="00E76605">
        <w:t>private static final long serialVersionUID = -6958483875070424723L;</w:t>
      </w:r>
    </w:p>
    <w:p w14:paraId="1DF3071A" w14:textId="77777777" w:rsidR="00C27585" w:rsidRDefault="00C27585" w:rsidP="00C27585">
      <w:pPr>
        <w:pStyle w:val="custom3"/>
        <w:ind w:firstLine="420"/>
      </w:pPr>
      <w:r>
        <w:t xml:space="preserve">    private String name;</w:t>
      </w:r>
    </w:p>
    <w:p w14:paraId="0F64359B" w14:textId="77777777" w:rsidR="00C27585" w:rsidRDefault="00C27585" w:rsidP="00C27585">
      <w:pPr>
        <w:pStyle w:val="custom3"/>
        <w:ind w:firstLine="420"/>
      </w:pPr>
      <w:r>
        <w:t xml:space="preserve">    private Integer age;</w:t>
      </w:r>
    </w:p>
    <w:p w14:paraId="126947E3" w14:textId="77777777" w:rsidR="00C27585" w:rsidRDefault="00C27585" w:rsidP="00C27585">
      <w:pPr>
        <w:pStyle w:val="custom3"/>
        <w:ind w:firstLine="420"/>
      </w:pPr>
      <w:r>
        <w:t xml:space="preserve">    private String sex;</w:t>
      </w:r>
    </w:p>
    <w:p w14:paraId="6BF79B5D" w14:textId="77777777" w:rsidR="00C27585" w:rsidRDefault="00C27585" w:rsidP="00C27585">
      <w:pPr>
        <w:pStyle w:val="custom3"/>
        <w:ind w:firstLine="420"/>
      </w:pPr>
      <w:r>
        <w:t xml:space="preserve">    transient private String password;</w:t>
      </w:r>
    </w:p>
    <w:p w14:paraId="15103F11" w14:textId="77777777" w:rsidR="00C27585" w:rsidRDefault="00C27585" w:rsidP="00C27585">
      <w:pPr>
        <w:pStyle w:val="custom3"/>
        <w:ind w:firstLine="420"/>
      </w:pPr>
      <w:r>
        <w:t xml:space="preserve">    public User(String name, Integer age, String sex,String password) {</w:t>
      </w:r>
    </w:p>
    <w:p w14:paraId="2B502174" w14:textId="77777777" w:rsidR="00C27585" w:rsidRDefault="00C27585" w:rsidP="00C27585">
      <w:pPr>
        <w:pStyle w:val="custom3"/>
        <w:ind w:firstLine="420"/>
      </w:pPr>
      <w:r>
        <w:t xml:space="preserve">        this.name = name;</w:t>
      </w:r>
    </w:p>
    <w:p w14:paraId="3C203469" w14:textId="77777777" w:rsidR="00C27585" w:rsidRDefault="00C27585" w:rsidP="00C27585">
      <w:pPr>
        <w:pStyle w:val="custom3"/>
        <w:ind w:firstLine="420"/>
      </w:pPr>
      <w:r>
        <w:t xml:space="preserve">        this.age = age;</w:t>
      </w:r>
    </w:p>
    <w:p w14:paraId="3A876EBF" w14:textId="77777777" w:rsidR="00C27585" w:rsidRDefault="00C27585" w:rsidP="00C27585">
      <w:pPr>
        <w:pStyle w:val="custom3"/>
        <w:ind w:firstLine="420"/>
      </w:pPr>
      <w:r>
        <w:t xml:space="preserve">        this.sex = sex;</w:t>
      </w:r>
    </w:p>
    <w:p w14:paraId="78B05D9D" w14:textId="77777777" w:rsidR="00C27585" w:rsidRDefault="00C27585" w:rsidP="00C27585">
      <w:pPr>
        <w:pStyle w:val="custom3"/>
        <w:ind w:firstLine="420"/>
      </w:pPr>
      <w:r>
        <w:t xml:space="preserve">        this.password = password;</w:t>
      </w:r>
    </w:p>
    <w:p w14:paraId="21045423" w14:textId="77777777" w:rsidR="00C27585" w:rsidRDefault="00C27585" w:rsidP="00C27585">
      <w:pPr>
        <w:pStyle w:val="custom3"/>
        <w:ind w:firstLine="420"/>
      </w:pPr>
      <w:r>
        <w:lastRenderedPageBreak/>
        <w:t xml:space="preserve">    }</w:t>
      </w:r>
    </w:p>
    <w:p w14:paraId="3E1C7F2F" w14:textId="77777777" w:rsidR="00C27585" w:rsidRDefault="00C27585" w:rsidP="00C27585">
      <w:pPr>
        <w:pStyle w:val="custom3"/>
        <w:ind w:firstLine="420"/>
      </w:pPr>
      <w:r>
        <w:t xml:space="preserve">    @Override</w:t>
      </w:r>
    </w:p>
    <w:p w14:paraId="6647F7F4" w14:textId="77777777" w:rsidR="00C27585" w:rsidRDefault="00C27585" w:rsidP="00C27585">
      <w:pPr>
        <w:pStyle w:val="custom3"/>
        <w:ind w:firstLine="420"/>
      </w:pPr>
      <w:r>
        <w:t xml:space="preserve">    public String toString() {</w:t>
      </w:r>
    </w:p>
    <w:p w14:paraId="72002939" w14:textId="77777777" w:rsidR="00C27585" w:rsidRDefault="00C27585" w:rsidP="00C27585">
      <w:pPr>
        <w:pStyle w:val="custom3"/>
        <w:ind w:firstLine="420"/>
      </w:pPr>
      <w:r>
        <w:t xml:space="preserve">        return "User [name=" + name + ", age=" + age + ", sex=" + sex + "]";</w:t>
      </w:r>
    </w:p>
    <w:p w14:paraId="0B3A6AE5" w14:textId="77777777" w:rsidR="00C27585" w:rsidRDefault="00C27585" w:rsidP="00C27585">
      <w:pPr>
        <w:pStyle w:val="custom3"/>
        <w:ind w:firstLine="420"/>
      </w:pPr>
      <w:r>
        <w:t xml:space="preserve">    }</w:t>
      </w:r>
    </w:p>
    <w:p w14:paraId="5B2377FB" w14:textId="77777777" w:rsidR="0039545A" w:rsidRPr="00B27C27" w:rsidRDefault="00C27585" w:rsidP="00C27585">
      <w:pPr>
        <w:pStyle w:val="custom3"/>
        <w:ind w:firstLine="420"/>
      </w:pPr>
      <w:r>
        <w:t>}</w:t>
      </w:r>
    </w:p>
    <w:p w14:paraId="7ABEB923" w14:textId="77777777" w:rsidR="00B27C27" w:rsidRDefault="00B27C27" w:rsidP="00B27C27">
      <w:pPr>
        <w:pStyle w:val="custom2"/>
        <w:ind w:firstLine="420"/>
      </w:pPr>
    </w:p>
    <w:p w14:paraId="01D17592" w14:textId="77777777" w:rsidR="005A112C" w:rsidRDefault="005A112C" w:rsidP="005A112C">
      <w:pPr>
        <w:pStyle w:val="custom3"/>
        <w:ind w:firstLine="420"/>
      </w:pPr>
      <w:r>
        <w:t>package com.learn.io;</w:t>
      </w:r>
    </w:p>
    <w:p w14:paraId="5B980D45" w14:textId="77777777" w:rsidR="005A112C" w:rsidRDefault="005A112C" w:rsidP="005A112C">
      <w:pPr>
        <w:pStyle w:val="custom3"/>
        <w:ind w:firstLine="420"/>
      </w:pPr>
    </w:p>
    <w:p w14:paraId="734208DA" w14:textId="77777777" w:rsidR="005A112C" w:rsidRDefault="005A112C" w:rsidP="005A112C">
      <w:pPr>
        <w:pStyle w:val="custom3"/>
        <w:ind w:firstLine="420"/>
      </w:pPr>
      <w:r>
        <w:t>import java.io.File;</w:t>
      </w:r>
    </w:p>
    <w:p w14:paraId="475A7C8B" w14:textId="77777777" w:rsidR="005A112C" w:rsidRDefault="005A112C" w:rsidP="005A112C">
      <w:pPr>
        <w:pStyle w:val="custom3"/>
        <w:ind w:firstLine="420"/>
      </w:pPr>
      <w:r>
        <w:t>import java.io.FileInputStream;</w:t>
      </w:r>
    </w:p>
    <w:p w14:paraId="7568C951" w14:textId="77777777" w:rsidR="005A112C" w:rsidRDefault="005A112C" w:rsidP="005A112C">
      <w:pPr>
        <w:pStyle w:val="custom3"/>
        <w:ind w:firstLine="420"/>
      </w:pPr>
      <w:r>
        <w:t>import java.io.FileNotFoundException;</w:t>
      </w:r>
    </w:p>
    <w:p w14:paraId="50002D0C" w14:textId="77777777" w:rsidR="005A112C" w:rsidRDefault="005A112C" w:rsidP="005A112C">
      <w:pPr>
        <w:pStyle w:val="custom3"/>
        <w:ind w:firstLine="420"/>
      </w:pPr>
      <w:r>
        <w:t>import java.io.FileOutputStream;</w:t>
      </w:r>
    </w:p>
    <w:p w14:paraId="31CD12AE" w14:textId="77777777" w:rsidR="005A112C" w:rsidRDefault="005A112C" w:rsidP="005A112C">
      <w:pPr>
        <w:pStyle w:val="custom3"/>
        <w:ind w:firstLine="420"/>
      </w:pPr>
      <w:r>
        <w:t>import java.io.IOException;</w:t>
      </w:r>
    </w:p>
    <w:p w14:paraId="23527794" w14:textId="77777777" w:rsidR="005A112C" w:rsidRDefault="005A112C" w:rsidP="005A112C">
      <w:pPr>
        <w:pStyle w:val="custom3"/>
        <w:ind w:firstLine="420"/>
      </w:pPr>
      <w:r>
        <w:t>import java.io.ObjectInputStream;</w:t>
      </w:r>
    </w:p>
    <w:p w14:paraId="2DC21E7E" w14:textId="77777777" w:rsidR="005A112C" w:rsidRDefault="005A112C" w:rsidP="005A112C">
      <w:pPr>
        <w:pStyle w:val="custom3"/>
        <w:ind w:firstLine="420"/>
      </w:pPr>
      <w:r>
        <w:t>import java.io.ObjectOutputStream;</w:t>
      </w:r>
    </w:p>
    <w:p w14:paraId="0B188452" w14:textId="77777777" w:rsidR="005A112C" w:rsidRDefault="005A112C" w:rsidP="005A112C">
      <w:pPr>
        <w:pStyle w:val="custom3"/>
        <w:ind w:firstLine="420"/>
      </w:pPr>
    </w:p>
    <w:p w14:paraId="4698E846" w14:textId="77777777" w:rsidR="005A112C" w:rsidRDefault="005A112C" w:rsidP="005A112C">
      <w:pPr>
        <w:pStyle w:val="custom3"/>
        <w:ind w:firstLine="420"/>
      </w:pPr>
      <w:r>
        <w:t>public class ObjectStreamDemo {</w:t>
      </w:r>
    </w:p>
    <w:p w14:paraId="73139EE4" w14:textId="77777777" w:rsidR="005A112C" w:rsidRDefault="005A112C" w:rsidP="005A112C">
      <w:pPr>
        <w:pStyle w:val="custom3"/>
        <w:ind w:firstLine="420"/>
      </w:pPr>
      <w:r>
        <w:t xml:space="preserve">    </w:t>
      </w:r>
    </w:p>
    <w:p w14:paraId="52C38C62" w14:textId="77777777" w:rsidR="005A112C" w:rsidRDefault="005A112C" w:rsidP="005A112C">
      <w:pPr>
        <w:pStyle w:val="custom3"/>
        <w:ind w:firstLine="420"/>
      </w:pPr>
      <w:r>
        <w:t xml:space="preserve">    public static void main(String[] args){</w:t>
      </w:r>
    </w:p>
    <w:p w14:paraId="32ED79AC" w14:textId="77777777" w:rsidR="005A112C" w:rsidRDefault="005A112C" w:rsidP="005A112C">
      <w:pPr>
        <w:pStyle w:val="custom3"/>
        <w:ind w:firstLine="420"/>
      </w:pPr>
      <w:r>
        <w:t xml:space="preserve">        try {</w:t>
      </w:r>
    </w:p>
    <w:p w14:paraId="5B618ECE" w14:textId="77777777" w:rsidR="005A112C" w:rsidRDefault="005A112C" w:rsidP="005A112C">
      <w:pPr>
        <w:pStyle w:val="custom3"/>
        <w:ind w:firstLine="420"/>
      </w:pPr>
      <w:r>
        <w:t xml:space="preserve">            File file = new File("file/obj.txt");</w:t>
      </w:r>
    </w:p>
    <w:p w14:paraId="48B04E13" w14:textId="77777777" w:rsidR="005A112C" w:rsidRDefault="005A112C" w:rsidP="005A112C">
      <w:pPr>
        <w:pStyle w:val="custom3"/>
        <w:ind w:firstLine="420"/>
      </w:pPr>
      <w:r>
        <w:t xml:space="preserve">            writeObj(file);</w:t>
      </w:r>
    </w:p>
    <w:p w14:paraId="2EB0158E" w14:textId="77777777" w:rsidR="005A112C" w:rsidRDefault="005A112C" w:rsidP="005A112C">
      <w:pPr>
        <w:pStyle w:val="custom3"/>
        <w:ind w:firstLine="420"/>
      </w:pPr>
      <w:r>
        <w:t xml:space="preserve">            readObj(file);</w:t>
      </w:r>
    </w:p>
    <w:p w14:paraId="3437BC95" w14:textId="77777777" w:rsidR="005A112C" w:rsidRDefault="005A112C" w:rsidP="005A112C">
      <w:pPr>
        <w:pStyle w:val="custom3"/>
        <w:ind w:firstLine="420"/>
      </w:pPr>
      <w:r>
        <w:t xml:space="preserve">        } catch (Exception e) {</w:t>
      </w:r>
    </w:p>
    <w:p w14:paraId="594A6B5B" w14:textId="77777777" w:rsidR="005A112C" w:rsidRDefault="005A112C" w:rsidP="005A112C">
      <w:pPr>
        <w:pStyle w:val="custom3"/>
        <w:ind w:firstLine="420"/>
      </w:pPr>
      <w:r>
        <w:t xml:space="preserve">            e.printStackTrace();</w:t>
      </w:r>
    </w:p>
    <w:p w14:paraId="170569FD" w14:textId="77777777" w:rsidR="005A112C" w:rsidRDefault="005A112C" w:rsidP="005A112C">
      <w:pPr>
        <w:pStyle w:val="custom3"/>
        <w:ind w:firstLine="420"/>
      </w:pPr>
      <w:r>
        <w:t xml:space="preserve">        }</w:t>
      </w:r>
    </w:p>
    <w:p w14:paraId="45BFBFEA" w14:textId="77777777" w:rsidR="005A112C" w:rsidRDefault="005A112C" w:rsidP="005A112C">
      <w:pPr>
        <w:pStyle w:val="custom3"/>
        <w:ind w:firstLine="420"/>
      </w:pPr>
      <w:r>
        <w:t xml:space="preserve">    }</w:t>
      </w:r>
    </w:p>
    <w:p w14:paraId="683245E7" w14:textId="77777777" w:rsidR="005A112C" w:rsidRDefault="005A112C" w:rsidP="005A112C">
      <w:pPr>
        <w:pStyle w:val="custom3"/>
        <w:ind w:firstLine="420"/>
      </w:pPr>
      <w:r>
        <w:t xml:space="preserve">    public static void writeObj(File file) throws FileNotFoundException, IOException{</w:t>
      </w:r>
    </w:p>
    <w:p w14:paraId="6BB09D36" w14:textId="77777777" w:rsidR="005A112C" w:rsidRDefault="005A112C" w:rsidP="005A112C">
      <w:pPr>
        <w:pStyle w:val="custom3"/>
        <w:ind w:firstLine="420"/>
      </w:pPr>
      <w:r>
        <w:t xml:space="preserve">        ObjectOutputStream oos = new ObjectOutputStream(new FileOutputStream(file));</w:t>
      </w:r>
    </w:p>
    <w:p w14:paraId="718C08D7" w14:textId="77777777" w:rsidR="005A112C" w:rsidRDefault="005A112C" w:rsidP="005A112C">
      <w:pPr>
        <w:pStyle w:val="custom3"/>
        <w:ind w:firstLine="420"/>
      </w:pPr>
      <w:r>
        <w:rPr>
          <w:rFonts w:hint="eastAsia"/>
        </w:rPr>
        <w:t xml:space="preserve">        oos.writeObject(new User("</w:t>
      </w:r>
      <w:r>
        <w:rPr>
          <w:rFonts w:hint="eastAsia"/>
        </w:rPr>
        <w:t>张三</w:t>
      </w:r>
      <w:r>
        <w:rPr>
          <w:rFonts w:hint="eastAsia"/>
        </w:rPr>
        <w:t>", 30, "</w:t>
      </w:r>
      <w:r>
        <w:rPr>
          <w:rFonts w:hint="eastAsia"/>
        </w:rPr>
        <w:t>男</w:t>
      </w:r>
      <w:r>
        <w:rPr>
          <w:rFonts w:hint="eastAsia"/>
        </w:rPr>
        <w:t>","abcdefg"));</w:t>
      </w:r>
    </w:p>
    <w:p w14:paraId="243C136C" w14:textId="77777777" w:rsidR="005A112C" w:rsidRDefault="005A112C" w:rsidP="005A112C">
      <w:pPr>
        <w:pStyle w:val="custom3"/>
        <w:ind w:firstLine="420"/>
      </w:pPr>
      <w:r>
        <w:t xml:space="preserve">        oos.close();</w:t>
      </w:r>
    </w:p>
    <w:p w14:paraId="2FC1DEB1" w14:textId="77777777" w:rsidR="005A112C" w:rsidRDefault="005A112C" w:rsidP="005A112C">
      <w:pPr>
        <w:pStyle w:val="custom3"/>
        <w:ind w:firstLine="420"/>
      </w:pPr>
      <w:r>
        <w:t xml:space="preserve">    }</w:t>
      </w:r>
    </w:p>
    <w:p w14:paraId="3B88F894" w14:textId="77777777" w:rsidR="005A112C" w:rsidRDefault="005A112C" w:rsidP="005A112C">
      <w:pPr>
        <w:pStyle w:val="custom3"/>
        <w:ind w:firstLine="420"/>
      </w:pPr>
      <w:r>
        <w:t xml:space="preserve">    public static void readObj(File file) throws FileNotFoundException, IOException, ClassNotFoundException{</w:t>
      </w:r>
    </w:p>
    <w:p w14:paraId="10B51C29" w14:textId="77777777" w:rsidR="005A112C" w:rsidRDefault="005A112C" w:rsidP="005A112C">
      <w:pPr>
        <w:pStyle w:val="custom3"/>
        <w:ind w:firstLine="420"/>
      </w:pPr>
      <w:r>
        <w:t xml:space="preserve">        ObjectInputStream ois = new ObjectInputStream(new FileInputStream(file));</w:t>
      </w:r>
    </w:p>
    <w:p w14:paraId="0F0614EF" w14:textId="77777777" w:rsidR="005A112C" w:rsidRDefault="005A112C" w:rsidP="005A112C">
      <w:pPr>
        <w:pStyle w:val="custom3"/>
        <w:ind w:firstLine="420"/>
      </w:pPr>
      <w:r>
        <w:t xml:space="preserve">        User user = (User) ois.readObject();</w:t>
      </w:r>
    </w:p>
    <w:p w14:paraId="775DC599" w14:textId="77777777" w:rsidR="005A112C" w:rsidRDefault="005A112C" w:rsidP="005A112C">
      <w:pPr>
        <w:pStyle w:val="custom3"/>
        <w:ind w:firstLine="420"/>
      </w:pPr>
      <w:r>
        <w:t xml:space="preserve">        ois.close();</w:t>
      </w:r>
    </w:p>
    <w:p w14:paraId="6372884C" w14:textId="77777777" w:rsidR="005A112C" w:rsidRDefault="005A112C" w:rsidP="005A112C">
      <w:pPr>
        <w:pStyle w:val="custom3"/>
        <w:ind w:firstLine="420"/>
      </w:pPr>
      <w:r>
        <w:t xml:space="preserve">        System.out.println(user);</w:t>
      </w:r>
    </w:p>
    <w:p w14:paraId="3BE3C66B" w14:textId="77777777" w:rsidR="005A112C" w:rsidRDefault="005A112C" w:rsidP="005A112C">
      <w:pPr>
        <w:pStyle w:val="custom3"/>
        <w:ind w:firstLine="420"/>
      </w:pPr>
      <w:r>
        <w:t xml:space="preserve">    }</w:t>
      </w:r>
    </w:p>
    <w:p w14:paraId="2C3FC58C" w14:textId="77777777" w:rsidR="005A112C" w:rsidRDefault="005A112C" w:rsidP="005A112C">
      <w:pPr>
        <w:pStyle w:val="custom3"/>
        <w:ind w:firstLine="420"/>
      </w:pPr>
    </w:p>
    <w:p w14:paraId="258A5B0F" w14:textId="77777777" w:rsidR="005A112C" w:rsidRDefault="005A112C" w:rsidP="005A112C">
      <w:pPr>
        <w:pStyle w:val="custom3"/>
        <w:ind w:firstLine="420"/>
      </w:pPr>
      <w:r>
        <w:t>}</w:t>
      </w:r>
    </w:p>
    <w:p w14:paraId="47D42810" w14:textId="77777777" w:rsidR="005A112C" w:rsidRDefault="005A112C" w:rsidP="005A112C">
      <w:pPr>
        <w:pStyle w:val="custom2"/>
        <w:ind w:firstLine="420"/>
      </w:pPr>
    </w:p>
    <w:p w14:paraId="3111D0F2" w14:textId="77777777" w:rsidR="00324A9F" w:rsidRDefault="00E76605" w:rsidP="002879FB">
      <w:pPr>
        <w:pStyle w:val="custom"/>
      </w:pPr>
      <w:bookmarkStart w:id="60" w:name="_Toc502756307"/>
      <w:r>
        <w:lastRenderedPageBreak/>
        <w:t>打印流</w:t>
      </w:r>
      <w:bookmarkEnd w:id="60"/>
    </w:p>
    <w:p w14:paraId="1389934E" w14:textId="77777777" w:rsidR="005A112C" w:rsidRDefault="00414D9F" w:rsidP="005A112C">
      <w:pPr>
        <w:pStyle w:val="custom2"/>
        <w:ind w:firstLine="420"/>
      </w:pPr>
      <w:r>
        <w:t>printStream</w:t>
      </w:r>
      <w:r>
        <w:t>：字节打印流</w:t>
      </w:r>
    </w:p>
    <w:p w14:paraId="1FE4E470" w14:textId="77777777" w:rsidR="00414D9F" w:rsidRDefault="00414D9F" w:rsidP="005A112C">
      <w:pPr>
        <w:pStyle w:val="custom2"/>
        <w:ind w:firstLine="420"/>
      </w:pPr>
      <w:r>
        <w:rPr>
          <w:rFonts w:hint="eastAsia"/>
        </w:rPr>
        <w:t>printWriter</w:t>
      </w:r>
      <w:r>
        <w:rPr>
          <w:rFonts w:hint="eastAsia"/>
        </w:rPr>
        <w:t>：字符打印流</w:t>
      </w:r>
    </w:p>
    <w:p w14:paraId="2B1C7302" w14:textId="77777777" w:rsidR="00414D9F" w:rsidRDefault="00414D9F" w:rsidP="005A112C">
      <w:pPr>
        <w:pStyle w:val="custom2"/>
        <w:ind w:firstLine="420"/>
      </w:pPr>
      <w:r>
        <w:t>对于</w:t>
      </w:r>
      <w:r>
        <w:rPr>
          <w:rFonts w:hint="eastAsia"/>
        </w:rPr>
        <w:t>printWriter</w:t>
      </w:r>
      <w:r>
        <w:rPr>
          <w:rFonts w:hint="eastAsia"/>
        </w:rPr>
        <w:t>来说，当启用字段刷新后，</w:t>
      </w:r>
      <w:r>
        <w:rPr>
          <w:rFonts w:hint="eastAsia"/>
        </w:rPr>
        <w:t>Pri</w:t>
      </w:r>
      <w:r>
        <w:t>ntWriter ps = new PrintWriter(new FleOutputStream(new File(“/file/out.txt”)),true);</w:t>
      </w:r>
    </w:p>
    <w:p w14:paraId="7D74D0CA" w14:textId="77777777" w:rsidR="00414D9F" w:rsidRDefault="00414D9F" w:rsidP="005A112C">
      <w:pPr>
        <w:pStyle w:val="custom2"/>
        <w:ind w:firstLine="420"/>
      </w:pPr>
      <w:r>
        <w:t>调用</w:t>
      </w:r>
      <w:r>
        <w:rPr>
          <w:rFonts w:hint="eastAsia"/>
        </w:rPr>
        <w:t>println</w:t>
      </w:r>
      <w:r>
        <w:rPr>
          <w:rFonts w:hint="eastAsia"/>
        </w:rPr>
        <w:t>或</w:t>
      </w:r>
      <w:r>
        <w:rPr>
          <w:rFonts w:hint="eastAsia"/>
        </w:rPr>
        <w:t>print</w:t>
      </w:r>
      <w:r>
        <w:rPr>
          <w:rFonts w:hint="eastAsia"/>
        </w:rPr>
        <w:t>或</w:t>
      </w:r>
      <w:r>
        <w:rPr>
          <w:rFonts w:hint="eastAsia"/>
        </w:rPr>
        <w:t>format</w:t>
      </w:r>
      <w:r>
        <w:rPr>
          <w:rFonts w:hint="eastAsia"/>
        </w:rPr>
        <w:t>方法，便会立即刷新操作，如果没有开始自动刷新，则需要手动刷新或者当前缓冲区满的时候再自动刷新。</w:t>
      </w:r>
    </w:p>
    <w:p w14:paraId="057AD703" w14:textId="77777777" w:rsidR="00414D9F" w:rsidRDefault="00414D9F" w:rsidP="005A112C">
      <w:pPr>
        <w:pStyle w:val="custom2"/>
        <w:ind w:firstLine="420"/>
      </w:pPr>
      <w:r>
        <w:t>使用打印流作为输出流，此时的输出操作会特别简单，因为在打印流中</w:t>
      </w:r>
    </w:p>
    <w:p w14:paraId="54974ADB" w14:textId="77777777" w:rsidR="00414D9F" w:rsidRDefault="00414D9F" w:rsidP="00414D9F">
      <w:pPr>
        <w:pStyle w:val="custom2"/>
        <w:ind w:firstLine="420"/>
      </w:pPr>
      <w:r>
        <w:t>提供了</w:t>
      </w:r>
      <w:r>
        <w:rPr>
          <w:rFonts w:hint="eastAsia"/>
        </w:rPr>
        <w:t>print</w:t>
      </w:r>
      <w:r>
        <w:rPr>
          <w:rFonts w:hint="eastAsia"/>
        </w:rPr>
        <w:t>方法、</w:t>
      </w:r>
      <w:r>
        <w:rPr>
          <w:rFonts w:hint="eastAsia"/>
        </w:rPr>
        <w:t>println</w:t>
      </w:r>
      <w:r>
        <w:rPr>
          <w:rFonts w:hint="eastAsia"/>
        </w:rPr>
        <w:t>方法，可以支持打印各种数据类型。</w:t>
      </w:r>
    </w:p>
    <w:p w14:paraId="4B1F9950" w14:textId="77777777" w:rsidR="00931C2E" w:rsidRDefault="00931C2E" w:rsidP="00931C2E">
      <w:pPr>
        <w:pStyle w:val="custom3"/>
        <w:ind w:firstLine="420"/>
      </w:pPr>
      <w:r>
        <w:t>package com.learn.io;</w:t>
      </w:r>
    </w:p>
    <w:p w14:paraId="16495F2B" w14:textId="77777777" w:rsidR="00931C2E" w:rsidRDefault="00931C2E" w:rsidP="00931C2E">
      <w:pPr>
        <w:pStyle w:val="custom3"/>
        <w:ind w:firstLine="420"/>
      </w:pPr>
    </w:p>
    <w:p w14:paraId="17D4A494" w14:textId="77777777" w:rsidR="00931C2E" w:rsidRDefault="00931C2E" w:rsidP="00931C2E">
      <w:pPr>
        <w:pStyle w:val="custom3"/>
        <w:ind w:firstLine="420"/>
      </w:pPr>
      <w:r>
        <w:t>import java.io.File;</w:t>
      </w:r>
    </w:p>
    <w:p w14:paraId="53BA7ED5" w14:textId="77777777" w:rsidR="00931C2E" w:rsidRDefault="00931C2E" w:rsidP="00931C2E">
      <w:pPr>
        <w:pStyle w:val="custom3"/>
        <w:ind w:firstLine="420"/>
      </w:pPr>
      <w:r>
        <w:t>import java.io.FileNotFoundException;</w:t>
      </w:r>
    </w:p>
    <w:p w14:paraId="34A08CA5" w14:textId="77777777" w:rsidR="00931C2E" w:rsidRDefault="00931C2E" w:rsidP="00931C2E">
      <w:pPr>
        <w:pStyle w:val="custom3"/>
        <w:ind w:firstLine="420"/>
      </w:pPr>
      <w:r>
        <w:t>import java.io.FileOutputStream;</w:t>
      </w:r>
    </w:p>
    <w:p w14:paraId="0E405290" w14:textId="77777777" w:rsidR="00931C2E" w:rsidRDefault="00931C2E" w:rsidP="00931C2E">
      <w:pPr>
        <w:pStyle w:val="custom3"/>
        <w:ind w:firstLine="420"/>
      </w:pPr>
      <w:r>
        <w:t>import java.io.PrintStream;</w:t>
      </w:r>
    </w:p>
    <w:p w14:paraId="54AC0FC4" w14:textId="77777777" w:rsidR="00931C2E" w:rsidRDefault="00931C2E" w:rsidP="00931C2E">
      <w:pPr>
        <w:pStyle w:val="custom3"/>
        <w:ind w:firstLine="420"/>
      </w:pPr>
      <w:r>
        <w:t>import java.util.Date;</w:t>
      </w:r>
    </w:p>
    <w:p w14:paraId="67E5A78B" w14:textId="77777777" w:rsidR="00931C2E" w:rsidRDefault="00931C2E" w:rsidP="00931C2E">
      <w:pPr>
        <w:pStyle w:val="custom3"/>
        <w:ind w:firstLine="420"/>
      </w:pPr>
    </w:p>
    <w:p w14:paraId="70597B6D" w14:textId="77777777" w:rsidR="00931C2E" w:rsidRDefault="00931C2E" w:rsidP="00931C2E">
      <w:pPr>
        <w:pStyle w:val="custom3"/>
        <w:ind w:firstLine="420"/>
      </w:pPr>
      <w:r>
        <w:t>public class PrintStreamDemo {</w:t>
      </w:r>
    </w:p>
    <w:p w14:paraId="33E0EF12" w14:textId="77777777" w:rsidR="00931C2E" w:rsidRDefault="00931C2E" w:rsidP="00931C2E">
      <w:pPr>
        <w:pStyle w:val="custom3"/>
        <w:ind w:firstLine="420"/>
      </w:pPr>
      <w:r>
        <w:t xml:space="preserve">    </w:t>
      </w:r>
    </w:p>
    <w:p w14:paraId="574063B9" w14:textId="77777777" w:rsidR="00931C2E" w:rsidRDefault="00931C2E" w:rsidP="00931C2E">
      <w:pPr>
        <w:pStyle w:val="custom3"/>
        <w:ind w:firstLine="420"/>
      </w:pPr>
      <w:r>
        <w:t xml:space="preserve">    public static void main(String[] args) throws FileNotFoundException {</w:t>
      </w:r>
    </w:p>
    <w:p w14:paraId="5C3E9668" w14:textId="77777777" w:rsidR="00931C2E" w:rsidRDefault="00931C2E" w:rsidP="00931C2E">
      <w:pPr>
        <w:pStyle w:val="custom3"/>
        <w:ind w:firstLine="420"/>
      </w:pPr>
      <w:r>
        <w:t xml:space="preserve">        PrintStream ps = new PrintStream(new FileOutputStream(new File("C:/Users/zeimao77/Desktop/abc.txt")));</w:t>
      </w:r>
    </w:p>
    <w:p w14:paraId="681D0AB1" w14:textId="77777777" w:rsidR="00931C2E" w:rsidRDefault="00931C2E" w:rsidP="00931C2E">
      <w:pPr>
        <w:pStyle w:val="custom3"/>
        <w:ind w:firstLine="420"/>
      </w:pPr>
      <w:r>
        <w:t xml:space="preserve">        ps.print("abc");</w:t>
      </w:r>
    </w:p>
    <w:p w14:paraId="3D300C41" w14:textId="77777777" w:rsidR="00931C2E" w:rsidRDefault="00931C2E" w:rsidP="00931C2E">
      <w:pPr>
        <w:pStyle w:val="custom3"/>
        <w:ind w:firstLine="420"/>
      </w:pPr>
      <w:r>
        <w:t xml:space="preserve">        ps.println(123);</w:t>
      </w:r>
    </w:p>
    <w:p w14:paraId="7752FF4A" w14:textId="77777777" w:rsidR="00931C2E" w:rsidRDefault="00931C2E" w:rsidP="00931C2E">
      <w:pPr>
        <w:pStyle w:val="custom3"/>
        <w:ind w:firstLine="420"/>
      </w:pPr>
      <w:r>
        <w:t xml:space="preserve">        ps.println(new Date());</w:t>
      </w:r>
    </w:p>
    <w:p w14:paraId="4618A661" w14:textId="77777777" w:rsidR="00931C2E" w:rsidRDefault="00931C2E" w:rsidP="00931C2E">
      <w:pPr>
        <w:pStyle w:val="custom3"/>
        <w:ind w:firstLine="420"/>
      </w:pPr>
      <w:r>
        <w:t xml:space="preserve">        ps.close();</w:t>
      </w:r>
    </w:p>
    <w:p w14:paraId="3AB3B1AD" w14:textId="77777777" w:rsidR="00931C2E" w:rsidRDefault="00931C2E" w:rsidP="00931C2E">
      <w:pPr>
        <w:pStyle w:val="custom3"/>
        <w:ind w:firstLine="420"/>
      </w:pPr>
      <w:r>
        <w:t xml:space="preserve">    }</w:t>
      </w:r>
    </w:p>
    <w:p w14:paraId="1AB41CE8" w14:textId="77777777" w:rsidR="00414D9F" w:rsidRDefault="00931C2E" w:rsidP="00931C2E">
      <w:pPr>
        <w:pStyle w:val="custom3"/>
        <w:ind w:firstLine="420"/>
      </w:pPr>
      <w:r>
        <w:t>}</w:t>
      </w:r>
    </w:p>
    <w:p w14:paraId="0AC5A8B5" w14:textId="77777777" w:rsidR="00931C2E" w:rsidRDefault="00BE32C3" w:rsidP="00931C2E">
      <w:pPr>
        <w:pStyle w:val="custom2"/>
        <w:ind w:firstLine="420"/>
      </w:pPr>
      <w:r>
        <w:rPr>
          <w:rFonts w:hint="eastAsia"/>
        </w:rPr>
        <w:t>格式化输出</w:t>
      </w:r>
    </w:p>
    <w:p w14:paraId="5BE5D29D" w14:textId="77777777" w:rsidR="00BE32C3" w:rsidRDefault="00BE32C3" w:rsidP="00BE32C3">
      <w:pPr>
        <w:pStyle w:val="custom3"/>
        <w:ind w:firstLine="420"/>
      </w:pPr>
      <w:r>
        <w:t>PrintStream p = System.out;</w:t>
      </w:r>
    </w:p>
    <w:p w14:paraId="1ACDA6FB" w14:textId="77777777" w:rsidR="00BE32C3" w:rsidRDefault="00BE32C3" w:rsidP="00BE32C3">
      <w:pPr>
        <w:pStyle w:val="custom3"/>
        <w:ind w:firstLine="420"/>
      </w:pPr>
      <w:r>
        <w:rPr>
          <w:rFonts w:hint="eastAsia"/>
        </w:rPr>
        <w:t>p.printf("</w:t>
      </w:r>
      <w:r>
        <w:rPr>
          <w:rFonts w:hint="eastAsia"/>
        </w:rPr>
        <w:t>姓名：</w:t>
      </w:r>
      <w:r>
        <w:rPr>
          <w:rFonts w:hint="eastAsia"/>
        </w:rPr>
        <w:t>%s,</w:t>
      </w:r>
      <w:r>
        <w:rPr>
          <w:rFonts w:hint="eastAsia"/>
        </w:rPr>
        <w:t>年龄</w:t>
      </w:r>
      <w:r>
        <w:rPr>
          <w:rFonts w:hint="eastAsia"/>
        </w:rPr>
        <w:t>%d","</w:t>
      </w:r>
      <w:r>
        <w:rPr>
          <w:rFonts w:hint="eastAsia"/>
        </w:rPr>
        <w:t>张三</w:t>
      </w:r>
      <w:r>
        <w:rPr>
          <w:rFonts w:hint="eastAsia"/>
        </w:rPr>
        <w:t>",22);</w:t>
      </w:r>
    </w:p>
    <w:p w14:paraId="5E8BABC5" w14:textId="77777777" w:rsidR="00AB3969" w:rsidRDefault="00AB3969" w:rsidP="002879FB">
      <w:pPr>
        <w:pStyle w:val="custom"/>
      </w:pPr>
      <w:bookmarkStart w:id="61" w:name="_Toc502756308"/>
      <w:r>
        <w:rPr>
          <w:rFonts w:hint="eastAsia"/>
        </w:rPr>
        <w:t>标准输入输出流</w:t>
      </w:r>
      <w:bookmarkEnd w:id="61"/>
    </w:p>
    <w:p w14:paraId="2F499470" w14:textId="77777777" w:rsidR="00AB3969" w:rsidRDefault="00AB3969" w:rsidP="00AB3969">
      <w:pPr>
        <w:pStyle w:val="custom2"/>
        <w:ind w:firstLine="420"/>
      </w:pPr>
      <w:r>
        <w:rPr>
          <w:rFonts w:hint="eastAsia"/>
        </w:rPr>
        <w:t>Sy</w:t>
      </w:r>
      <w:r>
        <w:t>stem.in;</w:t>
      </w:r>
      <w:r>
        <w:t>标准输入流</w:t>
      </w:r>
    </w:p>
    <w:p w14:paraId="34D0476F" w14:textId="77777777" w:rsidR="00AB3969" w:rsidRDefault="00AB3969" w:rsidP="00AB3969">
      <w:pPr>
        <w:pStyle w:val="custom2"/>
        <w:ind w:firstLine="420"/>
      </w:pPr>
      <w:r>
        <w:t>System.out;</w:t>
      </w:r>
      <w:r>
        <w:t>标准输出流</w:t>
      </w:r>
    </w:p>
    <w:p w14:paraId="35513063" w14:textId="77777777" w:rsidR="00AB3969" w:rsidRDefault="00AB3969" w:rsidP="00AB3969">
      <w:pPr>
        <w:pStyle w:val="custom2"/>
        <w:ind w:firstLine="420"/>
      </w:pPr>
      <w:r>
        <w:t>System.err;</w:t>
      </w:r>
      <w:r>
        <w:t>标准错误输出流</w:t>
      </w:r>
    </w:p>
    <w:p w14:paraId="06BA0F40" w14:textId="77777777" w:rsidR="001D0A58" w:rsidRDefault="001D0A58" w:rsidP="00AB3969">
      <w:pPr>
        <w:pStyle w:val="custom2"/>
        <w:ind w:firstLine="420"/>
      </w:pPr>
      <w:r>
        <w:t>标准的输入输出流的重定向操作：</w:t>
      </w:r>
    </w:p>
    <w:p w14:paraId="2AE7B017" w14:textId="77777777" w:rsidR="001D0A58" w:rsidRDefault="001D0A58" w:rsidP="001D0A58">
      <w:pPr>
        <w:pStyle w:val="custom2"/>
        <w:ind w:firstLine="420"/>
      </w:pPr>
      <w:r>
        <w:t>标准的输入：通过键盘录入数据，重定向不再是键盘，而是文件。</w:t>
      </w:r>
    </w:p>
    <w:p w14:paraId="155B31C8" w14:textId="77777777" w:rsidR="001D0A58" w:rsidRDefault="001D0A58" w:rsidP="001D0A58">
      <w:pPr>
        <w:pStyle w:val="custom2"/>
        <w:ind w:firstLine="420"/>
      </w:pPr>
      <w:r w:rsidRPr="001D0A58">
        <w:rPr>
          <w:rFonts w:hint="eastAsia"/>
        </w:rPr>
        <w:t>public static void setIn(InputStream in)</w:t>
      </w:r>
      <w:r w:rsidRPr="001D0A58">
        <w:rPr>
          <w:rFonts w:hint="eastAsia"/>
        </w:rPr>
        <w:t>重新分配“标准”输入流。</w:t>
      </w:r>
    </w:p>
    <w:p w14:paraId="66918DCF" w14:textId="77777777" w:rsidR="001D0A58" w:rsidRDefault="001D0A58" w:rsidP="001D0A58">
      <w:pPr>
        <w:pStyle w:val="custom2"/>
        <w:ind w:firstLine="420"/>
        <w:rPr>
          <w:lang w:val="en"/>
        </w:rPr>
      </w:pPr>
      <w:r w:rsidRPr="001D0A58">
        <w:rPr>
          <w:lang w:val="en"/>
        </w:rPr>
        <w:lastRenderedPageBreak/>
        <w:t xml:space="preserve">public static void setOut(PrintStream out) </w:t>
      </w:r>
      <w:r>
        <w:rPr>
          <w:lang w:val="en"/>
        </w:rPr>
        <w:t>重新分配</w:t>
      </w:r>
      <w:r>
        <w:rPr>
          <w:lang w:val="en"/>
        </w:rPr>
        <w:t>“</w:t>
      </w:r>
      <w:r>
        <w:rPr>
          <w:lang w:val="en"/>
        </w:rPr>
        <w:t>标准</w:t>
      </w:r>
      <w:r>
        <w:rPr>
          <w:lang w:val="en"/>
        </w:rPr>
        <w:t>”</w:t>
      </w:r>
      <w:r>
        <w:rPr>
          <w:lang w:val="en"/>
        </w:rPr>
        <w:t>输出流。</w:t>
      </w:r>
    </w:p>
    <w:p w14:paraId="78FA3B54" w14:textId="77777777" w:rsidR="001D0A58" w:rsidRDefault="001D0A58" w:rsidP="001D0A58">
      <w:pPr>
        <w:pStyle w:val="custom2"/>
        <w:ind w:firstLine="420"/>
        <w:rPr>
          <w:lang w:val="en"/>
        </w:rPr>
      </w:pPr>
      <w:r w:rsidRPr="001D0A58">
        <w:rPr>
          <w:rFonts w:hint="eastAsia"/>
          <w:lang w:val="en"/>
        </w:rPr>
        <w:t>public static void setErr(PrintStream err)</w:t>
      </w:r>
      <w:r w:rsidRPr="001D0A58">
        <w:rPr>
          <w:rFonts w:hint="eastAsia"/>
          <w:lang w:val="en"/>
        </w:rPr>
        <w:t>重新分配“标准”错误输出流。</w:t>
      </w:r>
    </w:p>
    <w:p w14:paraId="32C2EC65" w14:textId="77777777" w:rsidR="003B2718" w:rsidRPr="003B2718" w:rsidRDefault="003B2718" w:rsidP="003B2718">
      <w:pPr>
        <w:pStyle w:val="custom3"/>
        <w:ind w:firstLine="420"/>
        <w:rPr>
          <w:lang w:val="en"/>
        </w:rPr>
      </w:pPr>
      <w:r w:rsidRPr="003B2718">
        <w:rPr>
          <w:lang w:val="en"/>
        </w:rPr>
        <w:t>package com.learn.io;</w:t>
      </w:r>
    </w:p>
    <w:p w14:paraId="7AF3A14D" w14:textId="77777777" w:rsidR="003B2718" w:rsidRPr="003B2718" w:rsidRDefault="003B2718" w:rsidP="003B2718">
      <w:pPr>
        <w:pStyle w:val="custom3"/>
        <w:ind w:firstLine="420"/>
        <w:rPr>
          <w:lang w:val="en"/>
        </w:rPr>
      </w:pPr>
    </w:p>
    <w:p w14:paraId="6F7FF32B" w14:textId="77777777" w:rsidR="003B2718" w:rsidRPr="003B2718" w:rsidRDefault="003B2718" w:rsidP="003B2718">
      <w:pPr>
        <w:pStyle w:val="custom3"/>
        <w:ind w:firstLine="420"/>
        <w:rPr>
          <w:lang w:val="en"/>
        </w:rPr>
      </w:pPr>
      <w:r w:rsidRPr="003B2718">
        <w:rPr>
          <w:lang w:val="en"/>
        </w:rPr>
        <w:t>import java.io.File;</w:t>
      </w:r>
    </w:p>
    <w:p w14:paraId="1AA09D8D" w14:textId="77777777" w:rsidR="003B2718" w:rsidRPr="003B2718" w:rsidRDefault="003B2718" w:rsidP="003B2718">
      <w:pPr>
        <w:pStyle w:val="custom3"/>
        <w:ind w:firstLine="420"/>
        <w:rPr>
          <w:lang w:val="en"/>
        </w:rPr>
      </w:pPr>
      <w:r w:rsidRPr="003B2718">
        <w:rPr>
          <w:lang w:val="en"/>
        </w:rPr>
        <w:t>import java.io.FileInputStream;</w:t>
      </w:r>
    </w:p>
    <w:p w14:paraId="1EC8F77A" w14:textId="77777777" w:rsidR="003B2718" w:rsidRPr="003B2718" w:rsidRDefault="003B2718" w:rsidP="003B2718">
      <w:pPr>
        <w:pStyle w:val="custom3"/>
        <w:ind w:firstLine="420"/>
        <w:rPr>
          <w:lang w:val="en"/>
        </w:rPr>
      </w:pPr>
      <w:r w:rsidRPr="003B2718">
        <w:rPr>
          <w:lang w:val="en"/>
        </w:rPr>
        <w:t>import java.io.FileOutputStream;</w:t>
      </w:r>
    </w:p>
    <w:p w14:paraId="1ECAC137" w14:textId="77777777" w:rsidR="003B2718" w:rsidRPr="003B2718" w:rsidRDefault="003B2718" w:rsidP="003B2718">
      <w:pPr>
        <w:pStyle w:val="custom3"/>
        <w:ind w:firstLine="420"/>
        <w:rPr>
          <w:lang w:val="en"/>
        </w:rPr>
      </w:pPr>
      <w:r w:rsidRPr="003B2718">
        <w:rPr>
          <w:lang w:val="en"/>
        </w:rPr>
        <w:t>import java.io.IOException;</w:t>
      </w:r>
    </w:p>
    <w:p w14:paraId="63630FCE" w14:textId="77777777" w:rsidR="003B2718" w:rsidRPr="003B2718" w:rsidRDefault="003B2718" w:rsidP="003B2718">
      <w:pPr>
        <w:pStyle w:val="custom3"/>
        <w:ind w:firstLine="420"/>
        <w:rPr>
          <w:lang w:val="en"/>
        </w:rPr>
      </w:pPr>
      <w:r w:rsidRPr="003B2718">
        <w:rPr>
          <w:lang w:val="en"/>
        </w:rPr>
        <w:t>import java.io.PrintStream;</w:t>
      </w:r>
    </w:p>
    <w:p w14:paraId="6A622DD8" w14:textId="77777777" w:rsidR="003B2718" w:rsidRPr="003B2718" w:rsidRDefault="003B2718" w:rsidP="003B2718">
      <w:pPr>
        <w:pStyle w:val="custom3"/>
        <w:ind w:firstLine="420"/>
        <w:rPr>
          <w:lang w:val="en"/>
        </w:rPr>
      </w:pPr>
    </w:p>
    <w:p w14:paraId="5385B9C5" w14:textId="77777777" w:rsidR="003B2718" w:rsidRPr="003B2718" w:rsidRDefault="003B2718" w:rsidP="003B2718">
      <w:pPr>
        <w:pStyle w:val="custom3"/>
        <w:ind w:firstLine="420"/>
        <w:rPr>
          <w:lang w:val="en"/>
        </w:rPr>
      </w:pPr>
      <w:r w:rsidRPr="003B2718">
        <w:rPr>
          <w:lang w:val="en"/>
        </w:rPr>
        <w:t>public class StandardIODemo {</w:t>
      </w:r>
    </w:p>
    <w:p w14:paraId="4C348F89" w14:textId="77777777" w:rsidR="003B2718" w:rsidRPr="003B2718" w:rsidRDefault="003B2718" w:rsidP="003B2718">
      <w:pPr>
        <w:pStyle w:val="custom3"/>
        <w:ind w:firstLine="420"/>
        <w:rPr>
          <w:lang w:val="en"/>
        </w:rPr>
      </w:pPr>
    </w:p>
    <w:p w14:paraId="177353DD" w14:textId="77777777" w:rsidR="003B2718" w:rsidRPr="003B2718" w:rsidRDefault="003B2718" w:rsidP="003B2718">
      <w:pPr>
        <w:pStyle w:val="custom3"/>
        <w:ind w:firstLine="420"/>
        <w:rPr>
          <w:lang w:val="en"/>
        </w:rPr>
      </w:pPr>
      <w:r w:rsidRPr="003B2718">
        <w:rPr>
          <w:lang w:val="en"/>
        </w:rPr>
        <w:t xml:space="preserve">    public static void main(String[] args) throws IOException {</w:t>
      </w:r>
    </w:p>
    <w:p w14:paraId="3E64F7A3" w14:textId="77777777" w:rsidR="003B2718" w:rsidRPr="003B2718" w:rsidRDefault="003B2718" w:rsidP="003B2718">
      <w:pPr>
        <w:pStyle w:val="custom3"/>
        <w:ind w:firstLine="420"/>
        <w:rPr>
          <w:lang w:val="en"/>
        </w:rPr>
      </w:pPr>
      <w:r w:rsidRPr="003B2718">
        <w:rPr>
          <w:lang w:val="en"/>
        </w:rPr>
        <w:t xml:space="preserve">        System.setIn(new FileInputStream(new File("C:/Users/zeimao77/Desktop/abc.txt")));</w:t>
      </w:r>
    </w:p>
    <w:p w14:paraId="427D0474" w14:textId="77777777" w:rsidR="003B2718" w:rsidRPr="003B2718" w:rsidRDefault="003B2718" w:rsidP="003B2718">
      <w:pPr>
        <w:pStyle w:val="custom3"/>
        <w:ind w:firstLine="420"/>
        <w:rPr>
          <w:lang w:val="en"/>
        </w:rPr>
      </w:pPr>
      <w:r w:rsidRPr="003B2718">
        <w:rPr>
          <w:lang w:val="en"/>
        </w:rPr>
        <w:t xml:space="preserve">        System.setOut(new PrintStream(new FileOutputStream(new File("C:/Users/zeimao77/Desktop/bcd.txt"))));</w:t>
      </w:r>
    </w:p>
    <w:p w14:paraId="5120A09E" w14:textId="77777777" w:rsidR="003B2718" w:rsidRPr="003B2718" w:rsidRDefault="003B2718" w:rsidP="003B2718">
      <w:pPr>
        <w:pStyle w:val="custom3"/>
        <w:ind w:firstLine="420"/>
        <w:rPr>
          <w:lang w:val="en"/>
        </w:rPr>
      </w:pPr>
      <w:r w:rsidRPr="003B2718">
        <w:rPr>
          <w:lang w:val="en"/>
        </w:rPr>
        <w:t xml:space="preserve">        byte[] bs = new byte[10];</w:t>
      </w:r>
    </w:p>
    <w:p w14:paraId="6BBEBC5D" w14:textId="77777777" w:rsidR="003B2718" w:rsidRPr="003B2718" w:rsidRDefault="003B2718" w:rsidP="003B2718">
      <w:pPr>
        <w:pStyle w:val="custom3"/>
        <w:ind w:firstLine="420"/>
        <w:rPr>
          <w:lang w:val="en"/>
        </w:rPr>
      </w:pPr>
      <w:r w:rsidRPr="003B2718">
        <w:rPr>
          <w:lang w:val="en"/>
        </w:rPr>
        <w:t xml:space="preserve">        int len = -1;</w:t>
      </w:r>
    </w:p>
    <w:p w14:paraId="0F4D3C5E" w14:textId="77777777" w:rsidR="003B2718" w:rsidRPr="003B2718" w:rsidRDefault="003B2718" w:rsidP="003B2718">
      <w:pPr>
        <w:pStyle w:val="custom3"/>
        <w:ind w:firstLine="420"/>
        <w:rPr>
          <w:lang w:val="en"/>
        </w:rPr>
      </w:pPr>
      <w:r w:rsidRPr="003B2718">
        <w:rPr>
          <w:lang w:val="en"/>
        </w:rPr>
        <w:t xml:space="preserve">        while((len=System.in.read(bs))!=-1){</w:t>
      </w:r>
    </w:p>
    <w:p w14:paraId="211189F0" w14:textId="77777777" w:rsidR="003B2718" w:rsidRPr="003B2718" w:rsidRDefault="003B2718" w:rsidP="003B2718">
      <w:pPr>
        <w:pStyle w:val="custom3"/>
        <w:ind w:firstLine="420"/>
        <w:rPr>
          <w:lang w:val="en"/>
        </w:rPr>
      </w:pPr>
      <w:r w:rsidRPr="003B2718">
        <w:rPr>
          <w:lang w:val="en"/>
        </w:rPr>
        <w:t xml:space="preserve">            System.out.println(new String(bs,0,len));</w:t>
      </w:r>
    </w:p>
    <w:p w14:paraId="38E580F9" w14:textId="77777777" w:rsidR="003B2718" w:rsidRPr="003B2718" w:rsidRDefault="003B2718" w:rsidP="003B2718">
      <w:pPr>
        <w:pStyle w:val="custom3"/>
        <w:ind w:firstLine="420"/>
        <w:rPr>
          <w:lang w:val="en"/>
        </w:rPr>
      </w:pPr>
      <w:r w:rsidRPr="003B2718">
        <w:rPr>
          <w:lang w:val="en"/>
        </w:rPr>
        <w:t xml:space="preserve">        }</w:t>
      </w:r>
    </w:p>
    <w:p w14:paraId="5791A08E" w14:textId="77777777" w:rsidR="003B2718" w:rsidRPr="003B2718" w:rsidRDefault="003B2718" w:rsidP="003B2718">
      <w:pPr>
        <w:pStyle w:val="custom3"/>
        <w:ind w:firstLine="420"/>
        <w:rPr>
          <w:lang w:val="en"/>
        </w:rPr>
      </w:pPr>
      <w:r w:rsidRPr="003B2718">
        <w:rPr>
          <w:lang w:val="en"/>
        </w:rPr>
        <w:t xml:space="preserve">    }</w:t>
      </w:r>
    </w:p>
    <w:p w14:paraId="08C94819" w14:textId="77777777" w:rsidR="003B2718" w:rsidRPr="003B2718" w:rsidRDefault="003B2718" w:rsidP="003B2718">
      <w:pPr>
        <w:pStyle w:val="custom3"/>
        <w:ind w:firstLine="420"/>
        <w:rPr>
          <w:lang w:val="en"/>
        </w:rPr>
      </w:pPr>
    </w:p>
    <w:p w14:paraId="2CDF98C3" w14:textId="77777777" w:rsidR="003B2718" w:rsidRDefault="003B2718" w:rsidP="003B2718">
      <w:pPr>
        <w:pStyle w:val="custom3"/>
        <w:ind w:firstLine="420"/>
        <w:rPr>
          <w:lang w:val="en"/>
        </w:rPr>
      </w:pPr>
      <w:r w:rsidRPr="003B2718">
        <w:rPr>
          <w:lang w:val="en"/>
        </w:rPr>
        <w:t>}</w:t>
      </w:r>
    </w:p>
    <w:p w14:paraId="18F434BA" w14:textId="77777777" w:rsidR="003B2718" w:rsidRDefault="002A4AE6" w:rsidP="002879FB">
      <w:pPr>
        <w:pStyle w:val="custom"/>
      </w:pPr>
      <w:bookmarkStart w:id="62" w:name="_Toc502756309"/>
      <w:r>
        <w:t>S</w:t>
      </w:r>
      <w:r>
        <w:rPr>
          <w:rFonts w:hint="eastAsia"/>
        </w:rPr>
        <w:t>canner</w:t>
      </w:r>
      <w:bookmarkEnd w:id="62"/>
    </w:p>
    <w:p w14:paraId="6B978CC6" w14:textId="77777777" w:rsidR="00106D7D" w:rsidRPr="00106D7D" w:rsidRDefault="00106D7D" w:rsidP="00106D7D">
      <w:pPr>
        <w:pStyle w:val="custom3"/>
        <w:ind w:firstLine="420"/>
        <w:rPr>
          <w:lang w:val="en"/>
        </w:rPr>
      </w:pPr>
      <w:r w:rsidRPr="00106D7D">
        <w:rPr>
          <w:lang w:val="en"/>
        </w:rPr>
        <w:t>package com.learn.io;</w:t>
      </w:r>
    </w:p>
    <w:p w14:paraId="30007387" w14:textId="77777777" w:rsidR="00106D7D" w:rsidRPr="00106D7D" w:rsidRDefault="00106D7D" w:rsidP="00106D7D">
      <w:pPr>
        <w:pStyle w:val="custom3"/>
        <w:ind w:firstLine="420"/>
        <w:rPr>
          <w:lang w:val="en"/>
        </w:rPr>
      </w:pPr>
    </w:p>
    <w:p w14:paraId="1C5CD597" w14:textId="77777777" w:rsidR="00106D7D" w:rsidRPr="00106D7D" w:rsidRDefault="00106D7D" w:rsidP="00106D7D">
      <w:pPr>
        <w:pStyle w:val="custom3"/>
        <w:ind w:firstLine="420"/>
        <w:rPr>
          <w:lang w:val="en"/>
        </w:rPr>
      </w:pPr>
      <w:r w:rsidRPr="00106D7D">
        <w:rPr>
          <w:lang w:val="en"/>
        </w:rPr>
        <w:t>import java.io.File;</w:t>
      </w:r>
    </w:p>
    <w:p w14:paraId="307AC9A3" w14:textId="77777777" w:rsidR="00106D7D" w:rsidRPr="00106D7D" w:rsidRDefault="00106D7D" w:rsidP="00106D7D">
      <w:pPr>
        <w:pStyle w:val="custom3"/>
        <w:ind w:firstLine="420"/>
        <w:rPr>
          <w:lang w:val="en"/>
        </w:rPr>
      </w:pPr>
      <w:r w:rsidRPr="00106D7D">
        <w:rPr>
          <w:lang w:val="en"/>
        </w:rPr>
        <w:t>import java.io.FileNotFoundException;</w:t>
      </w:r>
    </w:p>
    <w:p w14:paraId="71964C80" w14:textId="77777777" w:rsidR="00106D7D" w:rsidRPr="00106D7D" w:rsidRDefault="00106D7D" w:rsidP="00106D7D">
      <w:pPr>
        <w:pStyle w:val="custom3"/>
        <w:ind w:firstLine="420"/>
        <w:rPr>
          <w:lang w:val="en"/>
        </w:rPr>
      </w:pPr>
      <w:r w:rsidRPr="00106D7D">
        <w:rPr>
          <w:lang w:val="en"/>
        </w:rPr>
        <w:t>import java.util.Scanner;</w:t>
      </w:r>
    </w:p>
    <w:p w14:paraId="2E01C5FC" w14:textId="77777777" w:rsidR="00106D7D" w:rsidRPr="00106D7D" w:rsidRDefault="00106D7D" w:rsidP="00106D7D">
      <w:pPr>
        <w:pStyle w:val="custom3"/>
        <w:ind w:firstLine="420"/>
        <w:rPr>
          <w:lang w:val="en"/>
        </w:rPr>
      </w:pPr>
    </w:p>
    <w:p w14:paraId="15151537" w14:textId="77777777" w:rsidR="00106D7D" w:rsidRPr="00106D7D" w:rsidRDefault="00106D7D" w:rsidP="00106D7D">
      <w:pPr>
        <w:pStyle w:val="custom3"/>
        <w:ind w:firstLine="420"/>
        <w:rPr>
          <w:lang w:val="en"/>
        </w:rPr>
      </w:pPr>
      <w:r w:rsidRPr="00106D7D">
        <w:rPr>
          <w:lang w:val="en"/>
        </w:rPr>
        <w:t>public class ScannerDemo {</w:t>
      </w:r>
    </w:p>
    <w:p w14:paraId="64DB8917" w14:textId="77777777" w:rsidR="00106D7D" w:rsidRPr="00106D7D" w:rsidRDefault="00106D7D" w:rsidP="00106D7D">
      <w:pPr>
        <w:pStyle w:val="custom3"/>
        <w:ind w:firstLine="420"/>
        <w:rPr>
          <w:lang w:val="en"/>
        </w:rPr>
      </w:pPr>
      <w:r w:rsidRPr="00106D7D">
        <w:rPr>
          <w:lang w:val="en"/>
        </w:rPr>
        <w:t xml:space="preserve">    </w:t>
      </w:r>
    </w:p>
    <w:p w14:paraId="55271457" w14:textId="77777777" w:rsidR="00106D7D" w:rsidRPr="00106D7D" w:rsidRDefault="00106D7D" w:rsidP="00106D7D">
      <w:pPr>
        <w:pStyle w:val="custom3"/>
        <w:ind w:firstLine="420"/>
        <w:rPr>
          <w:lang w:val="en"/>
        </w:rPr>
      </w:pPr>
      <w:r w:rsidRPr="00106D7D">
        <w:rPr>
          <w:lang w:val="en"/>
        </w:rPr>
        <w:t xml:space="preserve">    public static void main(String[] args) throws FileNotFoundException {</w:t>
      </w:r>
    </w:p>
    <w:p w14:paraId="57443767" w14:textId="77777777" w:rsidR="00106D7D" w:rsidRPr="00106D7D" w:rsidRDefault="00106D7D" w:rsidP="00106D7D">
      <w:pPr>
        <w:pStyle w:val="custom3"/>
        <w:ind w:firstLine="420"/>
        <w:rPr>
          <w:lang w:val="en"/>
        </w:rPr>
      </w:pPr>
      <w:r w:rsidRPr="00106D7D">
        <w:rPr>
          <w:lang w:val="en"/>
        </w:rPr>
        <w:t xml:space="preserve">        Scanner scan = new Scanner(new File("C:/Users/zeimao77/Desktop/abc.txt"));</w:t>
      </w:r>
    </w:p>
    <w:p w14:paraId="6F0E5689" w14:textId="77777777" w:rsidR="00106D7D" w:rsidRPr="00106D7D" w:rsidRDefault="00106D7D" w:rsidP="00106D7D">
      <w:pPr>
        <w:pStyle w:val="custom3"/>
        <w:ind w:firstLine="420"/>
        <w:rPr>
          <w:lang w:val="en"/>
        </w:rPr>
      </w:pPr>
      <w:r w:rsidRPr="00106D7D">
        <w:rPr>
          <w:lang w:val="en"/>
        </w:rPr>
        <w:t xml:space="preserve">        while(scan.hasNextLine()){</w:t>
      </w:r>
    </w:p>
    <w:p w14:paraId="141ACA19" w14:textId="77777777" w:rsidR="00106D7D" w:rsidRPr="00106D7D" w:rsidRDefault="00106D7D" w:rsidP="00106D7D">
      <w:pPr>
        <w:pStyle w:val="custom3"/>
        <w:ind w:firstLine="420"/>
        <w:rPr>
          <w:lang w:val="en"/>
        </w:rPr>
      </w:pPr>
      <w:r w:rsidRPr="00106D7D">
        <w:rPr>
          <w:lang w:val="en"/>
        </w:rPr>
        <w:t xml:space="preserve">            System.out.println(scan.nextLine());</w:t>
      </w:r>
    </w:p>
    <w:p w14:paraId="62C7CC2A" w14:textId="77777777" w:rsidR="00106D7D" w:rsidRPr="00106D7D" w:rsidRDefault="00106D7D" w:rsidP="00106D7D">
      <w:pPr>
        <w:pStyle w:val="custom3"/>
        <w:ind w:firstLine="420"/>
        <w:rPr>
          <w:lang w:val="en"/>
        </w:rPr>
      </w:pPr>
      <w:r w:rsidRPr="00106D7D">
        <w:rPr>
          <w:lang w:val="en"/>
        </w:rPr>
        <w:t xml:space="preserve">        }</w:t>
      </w:r>
    </w:p>
    <w:p w14:paraId="25F0521C" w14:textId="77777777" w:rsidR="00106D7D" w:rsidRPr="00106D7D" w:rsidRDefault="00106D7D" w:rsidP="00106D7D">
      <w:pPr>
        <w:pStyle w:val="custom3"/>
        <w:ind w:firstLine="420"/>
        <w:rPr>
          <w:lang w:val="en"/>
        </w:rPr>
      </w:pPr>
      <w:r w:rsidRPr="00106D7D">
        <w:rPr>
          <w:lang w:val="en"/>
        </w:rPr>
        <w:t xml:space="preserve">        scan.close();</w:t>
      </w:r>
    </w:p>
    <w:p w14:paraId="0F8AB066" w14:textId="77777777" w:rsidR="00106D7D" w:rsidRPr="00106D7D" w:rsidRDefault="00106D7D" w:rsidP="00106D7D">
      <w:pPr>
        <w:pStyle w:val="custom3"/>
        <w:ind w:firstLine="420"/>
        <w:rPr>
          <w:lang w:val="en"/>
        </w:rPr>
      </w:pPr>
      <w:r>
        <w:rPr>
          <w:lang w:val="en"/>
        </w:rPr>
        <w:lastRenderedPageBreak/>
        <w:t xml:space="preserve">    }</w:t>
      </w:r>
    </w:p>
    <w:p w14:paraId="569E03AF" w14:textId="77777777" w:rsidR="002A4AE6" w:rsidRDefault="00106D7D" w:rsidP="00106D7D">
      <w:pPr>
        <w:pStyle w:val="custom3"/>
        <w:ind w:firstLine="420"/>
        <w:rPr>
          <w:lang w:val="en"/>
        </w:rPr>
      </w:pPr>
      <w:r w:rsidRPr="00106D7D">
        <w:rPr>
          <w:lang w:val="en"/>
        </w:rPr>
        <w:t>}</w:t>
      </w:r>
    </w:p>
    <w:p w14:paraId="0700271F" w14:textId="77777777" w:rsidR="007D32CB" w:rsidRPr="007D32CB" w:rsidRDefault="00631F67" w:rsidP="002879FB">
      <w:pPr>
        <w:pStyle w:val="custom"/>
      </w:pPr>
      <w:bookmarkStart w:id="63" w:name="_Toc502756310"/>
      <w:r>
        <w:rPr>
          <w:rFonts w:hint="eastAsia"/>
        </w:rPr>
        <w:t>数据流</w:t>
      </w:r>
      <w:bookmarkEnd w:id="63"/>
    </w:p>
    <w:p w14:paraId="2BE97BDF" w14:textId="77777777" w:rsidR="00106D7D" w:rsidRDefault="00866F41" w:rsidP="00106D7D">
      <w:pPr>
        <w:pStyle w:val="custom2"/>
        <w:ind w:firstLine="420"/>
        <w:rPr>
          <w:lang w:val="en"/>
        </w:rPr>
      </w:pPr>
      <w:r>
        <w:rPr>
          <w:lang w:val="en"/>
        </w:rPr>
        <w:t>数据流提供了可以读</w:t>
      </w:r>
      <w:r>
        <w:rPr>
          <w:rFonts w:hint="eastAsia"/>
          <w:lang w:val="en"/>
        </w:rPr>
        <w:t>/</w:t>
      </w:r>
      <w:r>
        <w:rPr>
          <w:rFonts w:hint="eastAsia"/>
          <w:lang w:val="en"/>
        </w:rPr>
        <w:t>写任意数据类型的方法。</w:t>
      </w:r>
    </w:p>
    <w:p w14:paraId="3741E8E9" w14:textId="77777777" w:rsidR="00866F41" w:rsidRDefault="00866F41" w:rsidP="00106D7D">
      <w:pPr>
        <w:pStyle w:val="custom2"/>
        <w:ind w:firstLine="420"/>
        <w:rPr>
          <w:lang w:val="en"/>
        </w:rPr>
      </w:pPr>
      <w:r>
        <w:rPr>
          <w:rFonts w:hint="eastAsia"/>
          <w:lang w:val="en"/>
        </w:rPr>
        <w:t>DataoutputStream</w:t>
      </w:r>
      <w:r>
        <w:rPr>
          <w:rFonts w:hint="eastAsia"/>
          <w:lang w:val="en"/>
        </w:rPr>
        <w:t>：提供了</w:t>
      </w:r>
      <w:r>
        <w:rPr>
          <w:rFonts w:hint="eastAsia"/>
          <w:lang w:val="en"/>
        </w:rPr>
        <w:t>wirtexx</w:t>
      </w:r>
      <w:r>
        <w:rPr>
          <w:lang w:val="en"/>
        </w:rPr>
        <w:t>x(xxx value)</w:t>
      </w:r>
      <w:r>
        <w:rPr>
          <w:rFonts w:hint="eastAsia"/>
          <w:lang w:val="en"/>
        </w:rPr>
        <w:t>方法</w:t>
      </w:r>
    </w:p>
    <w:p w14:paraId="769116BF" w14:textId="77777777" w:rsidR="00106D7D" w:rsidRDefault="00866F41" w:rsidP="00106D7D">
      <w:pPr>
        <w:pStyle w:val="custom2"/>
        <w:ind w:firstLine="420"/>
        <w:rPr>
          <w:lang w:val="en"/>
        </w:rPr>
      </w:pPr>
      <w:r>
        <w:rPr>
          <w:lang w:val="en"/>
        </w:rPr>
        <w:t>dataInputStream</w:t>
      </w:r>
      <w:r>
        <w:rPr>
          <w:lang w:val="en"/>
        </w:rPr>
        <w:t>：提供了</w:t>
      </w:r>
      <w:r>
        <w:rPr>
          <w:rFonts w:hint="eastAsia"/>
          <w:lang w:val="en"/>
        </w:rPr>
        <w:t>readxxx()</w:t>
      </w:r>
      <w:r>
        <w:rPr>
          <w:rFonts w:hint="eastAsia"/>
          <w:lang w:val="en"/>
        </w:rPr>
        <w:t>方法</w:t>
      </w:r>
    </w:p>
    <w:p w14:paraId="37229100" w14:textId="77777777" w:rsidR="00866F41" w:rsidRDefault="00866F41" w:rsidP="00106D7D">
      <w:pPr>
        <w:pStyle w:val="custom2"/>
        <w:ind w:firstLine="420"/>
        <w:rPr>
          <w:lang w:val="en"/>
        </w:rPr>
      </w:pPr>
      <w:r>
        <w:rPr>
          <w:lang w:val="en"/>
        </w:rPr>
        <w:t>注意：</w:t>
      </w:r>
    </w:p>
    <w:p w14:paraId="44219154" w14:textId="77777777" w:rsidR="00B82D65" w:rsidRPr="00866F41" w:rsidRDefault="00B72B13" w:rsidP="00106D7D">
      <w:pPr>
        <w:pStyle w:val="custom2"/>
        <w:ind w:firstLine="420"/>
        <w:rPr>
          <w:lang w:val="en"/>
        </w:rPr>
      </w:pPr>
      <w:r>
        <w:rPr>
          <w:lang w:val="en"/>
        </w:rPr>
        <w:t>Writexxx</w:t>
      </w:r>
      <w:r>
        <w:rPr>
          <w:lang w:val="en"/>
        </w:rPr>
        <w:t>和</w:t>
      </w:r>
      <w:r>
        <w:rPr>
          <w:lang w:val="en"/>
        </w:rPr>
        <w:t>readxxx</w:t>
      </w:r>
      <w:r>
        <w:rPr>
          <w:lang w:val="en"/>
        </w:rPr>
        <w:t>必需要对应起来，</w:t>
      </w:r>
      <w:r>
        <w:rPr>
          <w:rFonts w:hint="eastAsia"/>
          <w:lang w:val="en"/>
        </w:rPr>
        <w:t>writeByte</w:t>
      </w:r>
      <w:r>
        <w:rPr>
          <w:rFonts w:hint="eastAsia"/>
          <w:lang w:val="en"/>
        </w:rPr>
        <w:t>写出的数据，必需用</w:t>
      </w:r>
      <w:r>
        <w:rPr>
          <w:lang w:val="en"/>
        </w:rPr>
        <w:t>readByte</w:t>
      </w:r>
      <w:r>
        <w:rPr>
          <w:lang w:val="en"/>
        </w:rPr>
        <w:t>读回来。</w:t>
      </w:r>
    </w:p>
    <w:p w14:paraId="56D125AC" w14:textId="77777777" w:rsidR="00B72B13" w:rsidRPr="00B72B13" w:rsidRDefault="00B72B13" w:rsidP="00B72B13">
      <w:pPr>
        <w:pStyle w:val="custom3"/>
        <w:ind w:firstLine="420"/>
        <w:rPr>
          <w:lang w:val="en"/>
        </w:rPr>
      </w:pPr>
      <w:r w:rsidRPr="00B72B13">
        <w:rPr>
          <w:lang w:val="en"/>
        </w:rPr>
        <w:t>package com.learn.io;</w:t>
      </w:r>
    </w:p>
    <w:p w14:paraId="309F0F60" w14:textId="77777777" w:rsidR="00B72B13" w:rsidRPr="00B72B13" w:rsidRDefault="00B72B13" w:rsidP="00B72B13">
      <w:pPr>
        <w:pStyle w:val="custom3"/>
        <w:ind w:firstLine="420"/>
        <w:rPr>
          <w:lang w:val="en"/>
        </w:rPr>
      </w:pPr>
    </w:p>
    <w:p w14:paraId="611DB22F" w14:textId="77777777" w:rsidR="00B72B13" w:rsidRPr="00B72B13" w:rsidRDefault="00B72B13" w:rsidP="00B72B13">
      <w:pPr>
        <w:pStyle w:val="custom3"/>
        <w:ind w:firstLine="420"/>
        <w:rPr>
          <w:lang w:val="en"/>
        </w:rPr>
      </w:pPr>
      <w:r w:rsidRPr="00B72B13">
        <w:rPr>
          <w:lang w:val="en"/>
        </w:rPr>
        <w:t>import java.io.DataInputStream;</w:t>
      </w:r>
    </w:p>
    <w:p w14:paraId="4B49ACE2" w14:textId="77777777" w:rsidR="00B72B13" w:rsidRPr="00B72B13" w:rsidRDefault="00B72B13" w:rsidP="00B72B13">
      <w:pPr>
        <w:pStyle w:val="custom3"/>
        <w:ind w:firstLine="420"/>
        <w:rPr>
          <w:lang w:val="en"/>
        </w:rPr>
      </w:pPr>
      <w:r w:rsidRPr="00B72B13">
        <w:rPr>
          <w:lang w:val="en"/>
        </w:rPr>
        <w:t>import java.io.DataOutputStream;</w:t>
      </w:r>
    </w:p>
    <w:p w14:paraId="647A44F3" w14:textId="77777777" w:rsidR="00B72B13" w:rsidRPr="00B72B13" w:rsidRDefault="00B72B13" w:rsidP="00B72B13">
      <w:pPr>
        <w:pStyle w:val="custom3"/>
        <w:ind w:firstLine="420"/>
        <w:rPr>
          <w:lang w:val="en"/>
        </w:rPr>
      </w:pPr>
      <w:r w:rsidRPr="00B72B13">
        <w:rPr>
          <w:lang w:val="en"/>
        </w:rPr>
        <w:t>import java.io.File;</w:t>
      </w:r>
    </w:p>
    <w:p w14:paraId="41B3F8DE" w14:textId="77777777" w:rsidR="00B72B13" w:rsidRPr="00B72B13" w:rsidRDefault="00B72B13" w:rsidP="00B72B13">
      <w:pPr>
        <w:pStyle w:val="custom3"/>
        <w:ind w:firstLine="420"/>
        <w:rPr>
          <w:lang w:val="en"/>
        </w:rPr>
      </w:pPr>
      <w:r w:rsidRPr="00B72B13">
        <w:rPr>
          <w:lang w:val="en"/>
        </w:rPr>
        <w:t>import java.io.FileInputStream;</w:t>
      </w:r>
    </w:p>
    <w:p w14:paraId="305F2747" w14:textId="77777777" w:rsidR="00B72B13" w:rsidRPr="00B72B13" w:rsidRDefault="00B72B13" w:rsidP="00B72B13">
      <w:pPr>
        <w:pStyle w:val="custom3"/>
        <w:ind w:firstLine="420"/>
        <w:rPr>
          <w:lang w:val="en"/>
        </w:rPr>
      </w:pPr>
      <w:r w:rsidRPr="00B72B13">
        <w:rPr>
          <w:lang w:val="en"/>
        </w:rPr>
        <w:t>import java.io.FileOutputStream;</w:t>
      </w:r>
    </w:p>
    <w:p w14:paraId="4D72A556" w14:textId="77777777" w:rsidR="00B72B13" w:rsidRPr="00B72B13" w:rsidRDefault="00B72B13" w:rsidP="00B72B13">
      <w:pPr>
        <w:pStyle w:val="custom3"/>
        <w:ind w:firstLine="420"/>
        <w:rPr>
          <w:lang w:val="en"/>
        </w:rPr>
      </w:pPr>
      <w:r w:rsidRPr="00B72B13">
        <w:rPr>
          <w:lang w:val="en"/>
        </w:rPr>
        <w:t>import java.io.IOException;</w:t>
      </w:r>
    </w:p>
    <w:p w14:paraId="423DA637" w14:textId="77777777" w:rsidR="00B72B13" w:rsidRPr="00B72B13" w:rsidRDefault="00B72B13" w:rsidP="00B72B13">
      <w:pPr>
        <w:pStyle w:val="custom3"/>
        <w:ind w:firstLine="420"/>
        <w:rPr>
          <w:lang w:val="en"/>
        </w:rPr>
      </w:pPr>
      <w:r w:rsidRPr="00B72B13">
        <w:rPr>
          <w:lang w:val="en"/>
        </w:rPr>
        <w:t>import java.io.PrintStream;</w:t>
      </w:r>
    </w:p>
    <w:p w14:paraId="521E5AE1" w14:textId="77777777" w:rsidR="00B72B13" w:rsidRPr="00B72B13" w:rsidRDefault="00B72B13" w:rsidP="00B72B13">
      <w:pPr>
        <w:pStyle w:val="custom3"/>
        <w:ind w:firstLine="420"/>
        <w:rPr>
          <w:lang w:val="en"/>
        </w:rPr>
      </w:pPr>
    </w:p>
    <w:p w14:paraId="71914DD7" w14:textId="77777777" w:rsidR="00B72B13" w:rsidRPr="00B72B13" w:rsidRDefault="00B72B13" w:rsidP="00B72B13">
      <w:pPr>
        <w:pStyle w:val="custom3"/>
        <w:ind w:firstLine="420"/>
        <w:rPr>
          <w:lang w:val="en"/>
        </w:rPr>
      </w:pPr>
      <w:r w:rsidRPr="00B72B13">
        <w:rPr>
          <w:lang w:val="en"/>
        </w:rPr>
        <w:t>public class DataStream {</w:t>
      </w:r>
    </w:p>
    <w:p w14:paraId="6E6424B8" w14:textId="77777777" w:rsidR="00B72B13" w:rsidRPr="00B72B13" w:rsidRDefault="00B72B13" w:rsidP="00B72B13">
      <w:pPr>
        <w:pStyle w:val="custom3"/>
        <w:ind w:firstLine="420"/>
        <w:rPr>
          <w:lang w:val="en"/>
        </w:rPr>
      </w:pPr>
      <w:r w:rsidRPr="00B72B13">
        <w:rPr>
          <w:lang w:val="en"/>
        </w:rPr>
        <w:t xml:space="preserve">    </w:t>
      </w:r>
    </w:p>
    <w:p w14:paraId="12E18B2D" w14:textId="77777777" w:rsidR="00B72B13" w:rsidRPr="00B72B13" w:rsidRDefault="00B72B13" w:rsidP="00B72B13">
      <w:pPr>
        <w:pStyle w:val="custom3"/>
        <w:ind w:firstLine="420"/>
        <w:rPr>
          <w:lang w:val="en"/>
        </w:rPr>
      </w:pPr>
      <w:r w:rsidRPr="00B72B13">
        <w:rPr>
          <w:lang w:val="en"/>
        </w:rPr>
        <w:t xml:space="preserve">    public static void main(String[] args) throws IOException {</w:t>
      </w:r>
    </w:p>
    <w:p w14:paraId="71A4F936" w14:textId="77777777" w:rsidR="00B72B13" w:rsidRPr="00B72B13" w:rsidRDefault="00B72B13" w:rsidP="00B72B13">
      <w:pPr>
        <w:pStyle w:val="custom3"/>
        <w:ind w:firstLine="420"/>
        <w:rPr>
          <w:lang w:val="en"/>
        </w:rPr>
      </w:pPr>
      <w:r w:rsidRPr="00B72B13">
        <w:rPr>
          <w:lang w:val="en"/>
        </w:rPr>
        <w:t xml:space="preserve">        File file = new File("file/abc.tx");</w:t>
      </w:r>
    </w:p>
    <w:p w14:paraId="60F991D7" w14:textId="77777777" w:rsidR="00B72B13" w:rsidRPr="00B72B13" w:rsidRDefault="00B72B13" w:rsidP="00B72B13">
      <w:pPr>
        <w:pStyle w:val="custom3"/>
        <w:ind w:firstLine="420"/>
        <w:rPr>
          <w:lang w:val="en"/>
        </w:rPr>
      </w:pPr>
      <w:r w:rsidRPr="00B72B13">
        <w:rPr>
          <w:lang w:val="en"/>
        </w:rPr>
        <w:t xml:space="preserve">        write(file);</w:t>
      </w:r>
    </w:p>
    <w:p w14:paraId="615CBD72" w14:textId="77777777" w:rsidR="00B72B13" w:rsidRPr="00B72B13" w:rsidRDefault="00B72B13" w:rsidP="00B72B13">
      <w:pPr>
        <w:pStyle w:val="custom3"/>
        <w:ind w:firstLine="420"/>
        <w:rPr>
          <w:lang w:val="en"/>
        </w:rPr>
      </w:pPr>
      <w:r w:rsidRPr="00B72B13">
        <w:rPr>
          <w:lang w:val="en"/>
        </w:rPr>
        <w:t xml:space="preserve">        read(file);</w:t>
      </w:r>
    </w:p>
    <w:p w14:paraId="3DDC9E2C" w14:textId="77777777" w:rsidR="00B72B13" w:rsidRPr="00B72B13" w:rsidRDefault="00B72B13" w:rsidP="00B72B13">
      <w:pPr>
        <w:pStyle w:val="custom3"/>
        <w:ind w:firstLine="420"/>
        <w:rPr>
          <w:lang w:val="en"/>
        </w:rPr>
      </w:pPr>
      <w:r w:rsidRPr="00B72B13">
        <w:rPr>
          <w:lang w:val="en"/>
        </w:rPr>
        <w:t xml:space="preserve">    }</w:t>
      </w:r>
    </w:p>
    <w:p w14:paraId="53ACDD11" w14:textId="77777777" w:rsidR="00B72B13" w:rsidRPr="00B72B13" w:rsidRDefault="00B72B13" w:rsidP="00B72B13">
      <w:pPr>
        <w:pStyle w:val="custom3"/>
        <w:ind w:firstLine="420"/>
        <w:rPr>
          <w:lang w:val="en"/>
        </w:rPr>
      </w:pPr>
      <w:r w:rsidRPr="00B72B13">
        <w:rPr>
          <w:lang w:val="en"/>
        </w:rPr>
        <w:t xml:space="preserve">    </w:t>
      </w:r>
    </w:p>
    <w:p w14:paraId="29A9C246" w14:textId="77777777" w:rsidR="00B72B13" w:rsidRPr="00B72B13" w:rsidRDefault="00B72B13" w:rsidP="00B72B13">
      <w:pPr>
        <w:pStyle w:val="custom3"/>
        <w:ind w:firstLine="420"/>
        <w:rPr>
          <w:lang w:val="en"/>
        </w:rPr>
      </w:pPr>
      <w:r w:rsidRPr="00B72B13">
        <w:rPr>
          <w:lang w:val="en"/>
        </w:rPr>
        <w:t xml:space="preserve">    public static void read(File file) throws IOException{</w:t>
      </w:r>
    </w:p>
    <w:p w14:paraId="708EBCE3" w14:textId="77777777" w:rsidR="00B72B13" w:rsidRPr="00B72B13" w:rsidRDefault="00B72B13" w:rsidP="00B72B13">
      <w:pPr>
        <w:pStyle w:val="custom3"/>
        <w:ind w:firstLine="420"/>
        <w:rPr>
          <w:lang w:val="en"/>
        </w:rPr>
      </w:pPr>
      <w:r w:rsidRPr="00B72B13">
        <w:rPr>
          <w:lang w:val="en"/>
        </w:rPr>
        <w:t xml:space="preserve">        DataInputStream dis = new DataInputStream(new FileInputStream(file));</w:t>
      </w:r>
    </w:p>
    <w:p w14:paraId="2EF138EB" w14:textId="77777777" w:rsidR="00B72B13" w:rsidRPr="00B72B13" w:rsidRDefault="00B72B13" w:rsidP="00B72B13">
      <w:pPr>
        <w:pStyle w:val="custom3"/>
        <w:ind w:firstLine="420"/>
        <w:rPr>
          <w:lang w:val="en"/>
        </w:rPr>
      </w:pPr>
      <w:r w:rsidRPr="00B72B13">
        <w:rPr>
          <w:lang w:val="en"/>
        </w:rPr>
        <w:t xml:space="preserve">        PrintStream p = System.out;</w:t>
      </w:r>
    </w:p>
    <w:p w14:paraId="77214AF0" w14:textId="77777777" w:rsidR="00B72B13" w:rsidRPr="00B72B13" w:rsidRDefault="00B72B13" w:rsidP="00B72B13">
      <w:pPr>
        <w:pStyle w:val="custom3"/>
        <w:ind w:firstLine="420"/>
        <w:rPr>
          <w:lang w:val="en"/>
        </w:rPr>
      </w:pPr>
      <w:r w:rsidRPr="00B72B13">
        <w:rPr>
          <w:lang w:val="en"/>
        </w:rPr>
        <w:t xml:space="preserve">        p.println(dis.readInt());</w:t>
      </w:r>
    </w:p>
    <w:p w14:paraId="5344C289" w14:textId="77777777" w:rsidR="00B72B13" w:rsidRPr="00B72B13" w:rsidRDefault="00B72B13" w:rsidP="00B72B13">
      <w:pPr>
        <w:pStyle w:val="custom3"/>
        <w:ind w:firstLine="420"/>
        <w:rPr>
          <w:lang w:val="en"/>
        </w:rPr>
      </w:pPr>
      <w:r w:rsidRPr="00B72B13">
        <w:rPr>
          <w:lang w:val="en"/>
        </w:rPr>
        <w:t xml:space="preserve">        p.println(dis.readUTF());</w:t>
      </w:r>
    </w:p>
    <w:p w14:paraId="0FE7EA99" w14:textId="77777777" w:rsidR="00B72B13" w:rsidRPr="00B72B13" w:rsidRDefault="00B72B13" w:rsidP="00B72B13">
      <w:pPr>
        <w:pStyle w:val="custom3"/>
        <w:ind w:firstLine="420"/>
        <w:rPr>
          <w:lang w:val="en"/>
        </w:rPr>
      </w:pPr>
      <w:r w:rsidRPr="00B72B13">
        <w:rPr>
          <w:lang w:val="en"/>
        </w:rPr>
        <w:t xml:space="preserve">        p.println(dis.readByte());</w:t>
      </w:r>
    </w:p>
    <w:p w14:paraId="4F1FA77A" w14:textId="77777777" w:rsidR="00B72B13" w:rsidRPr="00B72B13" w:rsidRDefault="00B72B13" w:rsidP="00B72B13">
      <w:pPr>
        <w:pStyle w:val="custom3"/>
        <w:ind w:firstLine="420"/>
        <w:rPr>
          <w:lang w:val="en"/>
        </w:rPr>
      </w:pPr>
      <w:r w:rsidRPr="00B72B13">
        <w:rPr>
          <w:lang w:val="en"/>
        </w:rPr>
        <w:t xml:space="preserve">        dis.close();</w:t>
      </w:r>
    </w:p>
    <w:p w14:paraId="0C68E07F" w14:textId="77777777" w:rsidR="00B72B13" w:rsidRPr="00B72B13" w:rsidRDefault="00B72B13" w:rsidP="00B72B13">
      <w:pPr>
        <w:pStyle w:val="custom3"/>
        <w:ind w:firstLine="420"/>
        <w:rPr>
          <w:lang w:val="en"/>
        </w:rPr>
      </w:pPr>
      <w:r w:rsidRPr="00B72B13">
        <w:rPr>
          <w:lang w:val="en"/>
        </w:rPr>
        <w:t xml:space="preserve">    }</w:t>
      </w:r>
    </w:p>
    <w:p w14:paraId="2E790E34" w14:textId="77777777" w:rsidR="00B72B13" w:rsidRPr="00B72B13" w:rsidRDefault="00B72B13" w:rsidP="00B72B13">
      <w:pPr>
        <w:pStyle w:val="custom3"/>
        <w:ind w:firstLine="420"/>
        <w:rPr>
          <w:lang w:val="en"/>
        </w:rPr>
      </w:pPr>
    </w:p>
    <w:p w14:paraId="75229EDA" w14:textId="77777777" w:rsidR="00B72B13" w:rsidRPr="00B72B13" w:rsidRDefault="00B72B13" w:rsidP="00B72B13">
      <w:pPr>
        <w:pStyle w:val="custom3"/>
        <w:ind w:firstLine="420"/>
        <w:rPr>
          <w:lang w:val="en"/>
        </w:rPr>
      </w:pPr>
      <w:r w:rsidRPr="00B72B13">
        <w:rPr>
          <w:lang w:val="en"/>
        </w:rPr>
        <w:t xml:space="preserve">    public static void write(File file) throws IOException{</w:t>
      </w:r>
    </w:p>
    <w:p w14:paraId="4C3519B7" w14:textId="77777777" w:rsidR="00B72B13" w:rsidRPr="00B72B13" w:rsidRDefault="00B72B13" w:rsidP="00B72B13">
      <w:pPr>
        <w:pStyle w:val="custom3"/>
        <w:ind w:firstLine="420"/>
        <w:rPr>
          <w:lang w:val="en"/>
        </w:rPr>
      </w:pPr>
      <w:r w:rsidRPr="00B72B13">
        <w:rPr>
          <w:lang w:val="en"/>
        </w:rPr>
        <w:t xml:space="preserve">        DataOutputStream dos = new DataOutputStream(new FileOutputStream(file));</w:t>
      </w:r>
    </w:p>
    <w:p w14:paraId="2C285986" w14:textId="77777777" w:rsidR="00B72B13" w:rsidRPr="00B72B13" w:rsidRDefault="00B72B13" w:rsidP="00B72B13">
      <w:pPr>
        <w:pStyle w:val="custom3"/>
        <w:ind w:firstLine="420"/>
        <w:rPr>
          <w:lang w:val="en"/>
        </w:rPr>
      </w:pPr>
      <w:r w:rsidRPr="00B72B13">
        <w:rPr>
          <w:lang w:val="en"/>
        </w:rPr>
        <w:t xml:space="preserve">        dos.writeInt(35535);</w:t>
      </w:r>
    </w:p>
    <w:p w14:paraId="22FF2D91" w14:textId="77777777" w:rsidR="00B72B13" w:rsidRPr="00B72B13" w:rsidRDefault="00B72B13" w:rsidP="00B72B13">
      <w:pPr>
        <w:pStyle w:val="custom3"/>
        <w:ind w:firstLine="420"/>
        <w:rPr>
          <w:lang w:val="en"/>
        </w:rPr>
      </w:pPr>
      <w:r w:rsidRPr="00B72B13">
        <w:rPr>
          <w:rFonts w:hint="eastAsia"/>
          <w:lang w:val="en"/>
        </w:rPr>
        <w:t xml:space="preserve">        dos.writeUTF("</w:t>
      </w:r>
      <w:r w:rsidRPr="00B72B13">
        <w:rPr>
          <w:rFonts w:hint="eastAsia"/>
          <w:lang w:val="en"/>
        </w:rPr>
        <w:t>中国</w:t>
      </w:r>
      <w:r w:rsidRPr="00B72B13">
        <w:rPr>
          <w:rFonts w:hint="eastAsia"/>
          <w:lang w:val="en"/>
        </w:rPr>
        <w:t>");</w:t>
      </w:r>
    </w:p>
    <w:p w14:paraId="3283DCE2" w14:textId="77777777" w:rsidR="00B72B13" w:rsidRPr="00B72B13" w:rsidRDefault="00B72B13" w:rsidP="00B72B13">
      <w:pPr>
        <w:pStyle w:val="custom3"/>
        <w:ind w:firstLine="420"/>
        <w:rPr>
          <w:lang w:val="en"/>
        </w:rPr>
      </w:pPr>
      <w:r w:rsidRPr="00B72B13">
        <w:rPr>
          <w:lang w:val="en"/>
        </w:rPr>
        <w:lastRenderedPageBreak/>
        <w:t xml:space="preserve">        dos.writeByte(65);</w:t>
      </w:r>
    </w:p>
    <w:p w14:paraId="07BD8F57" w14:textId="77777777" w:rsidR="00B72B13" w:rsidRPr="00B72B13" w:rsidRDefault="00B72B13" w:rsidP="00B72B13">
      <w:pPr>
        <w:pStyle w:val="custom3"/>
        <w:ind w:firstLine="420"/>
        <w:rPr>
          <w:lang w:val="en"/>
        </w:rPr>
      </w:pPr>
      <w:r w:rsidRPr="00B72B13">
        <w:rPr>
          <w:lang w:val="en"/>
        </w:rPr>
        <w:t xml:space="preserve">        dos.close();</w:t>
      </w:r>
    </w:p>
    <w:p w14:paraId="0E30A9CA" w14:textId="77777777" w:rsidR="00B72B13" w:rsidRPr="00B72B13" w:rsidRDefault="00B72B13" w:rsidP="00B72B13">
      <w:pPr>
        <w:pStyle w:val="custom3"/>
        <w:ind w:firstLine="420"/>
        <w:rPr>
          <w:lang w:val="en"/>
        </w:rPr>
      </w:pPr>
      <w:r w:rsidRPr="00B72B13">
        <w:rPr>
          <w:lang w:val="en"/>
        </w:rPr>
        <w:t xml:space="preserve">    }</w:t>
      </w:r>
    </w:p>
    <w:p w14:paraId="7BEE7229" w14:textId="77777777" w:rsidR="00106D7D" w:rsidRDefault="00B72B13" w:rsidP="00B72B13">
      <w:pPr>
        <w:pStyle w:val="custom3"/>
        <w:ind w:firstLine="420"/>
        <w:rPr>
          <w:lang w:val="en"/>
        </w:rPr>
      </w:pPr>
      <w:r w:rsidRPr="00B72B13">
        <w:rPr>
          <w:lang w:val="en"/>
        </w:rPr>
        <w:t>}</w:t>
      </w:r>
    </w:p>
    <w:p w14:paraId="059E8F8D" w14:textId="77777777" w:rsidR="00B72B13" w:rsidRDefault="00B72B13" w:rsidP="002879FB">
      <w:pPr>
        <w:pStyle w:val="custom"/>
      </w:pPr>
      <w:bookmarkStart w:id="64" w:name="_Toc502756311"/>
      <w:r>
        <w:rPr>
          <w:rFonts w:hint="eastAsia"/>
        </w:rPr>
        <w:t>Ran</w:t>
      </w:r>
      <w:r>
        <w:t>domAccessFile</w:t>
      </w:r>
      <w:bookmarkEnd w:id="64"/>
    </w:p>
    <w:p w14:paraId="2EF5C30E" w14:textId="77777777" w:rsidR="00FC72FF" w:rsidRPr="00FC72FF" w:rsidRDefault="00FC72FF" w:rsidP="00FC72FF">
      <w:pPr>
        <w:pStyle w:val="custom2"/>
        <w:ind w:firstLine="420"/>
        <w:rPr>
          <w:lang w:val="en"/>
        </w:rPr>
      </w:pPr>
      <w:r w:rsidRPr="00FC72FF">
        <w:rPr>
          <w:lang w:val="en"/>
        </w:rPr>
        <w:t xml:space="preserve">RandomAccessFile(File file, String mode) </w:t>
      </w:r>
      <w:r w:rsidRPr="00FC72FF">
        <w:rPr>
          <w:rFonts w:hint="eastAsia"/>
          <w:lang w:val="en"/>
        </w:rPr>
        <w:t>创建从中读取和向其中写入（可选）的随机存取文件流，该文件由</w:t>
      </w:r>
      <w:r w:rsidRPr="00FC72FF">
        <w:rPr>
          <w:rFonts w:hint="eastAsia"/>
          <w:lang w:val="en"/>
        </w:rPr>
        <w:t xml:space="preserve"> File </w:t>
      </w:r>
      <w:r w:rsidRPr="00FC72FF">
        <w:rPr>
          <w:rFonts w:hint="eastAsia"/>
          <w:lang w:val="en"/>
        </w:rPr>
        <w:t>参数指定。</w:t>
      </w:r>
      <w:r w:rsidRPr="00FC72FF">
        <w:rPr>
          <w:rFonts w:hint="eastAsia"/>
          <w:lang w:val="en"/>
        </w:rPr>
        <w:t xml:space="preserve"> </w:t>
      </w:r>
    </w:p>
    <w:p w14:paraId="2548B7B8" w14:textId="77777777" w:rsidR="00FC72FF" w:rsidRPr="00FC72FF" w:rsidRDefault="00FC72FF" w:rsidP="00FC72FF">
      <w:pPr>
        <w:pStyle w:val="custom2"/>
        <w:ind w:firstLine="420"/>
        <w:rPr>
          <w:lang w:val="en"/>
        </w:rPr>
      </w:pPr>
      <w:r w:rsidRPr="00FC72FF">
        <w:rPr>
          <w:lang w:val="en"/>
        </w:rPr>
        <w:t xml:space="preserve">RandomAccessFile(String name, String mode) </w:t>
      </w:r>
      <w:r w:rsidRPr="00FC72FF">
        <w:rPr>
          <w:rFonts w:hint="eastAsia"/>
          <w:lang w:val="en"/>
        </w:rPr>
        <w:t>创建从中读取和向其中写入（可选）的随机存取文件流，该文件具有指定名称。</w:t>
      </w:r>
    </w:p>
    <w:p w14:paraId="71BCDA31" w14:textId="77777777" w:rsidR="00FC72FF" w:rsidRPr="00FC72FF" w:rsidRDefault="00FC72FF" w:rsidP="00FC72FF">
      <w:pPr>
        <w:pStyle w:val="custom2"/>
        <w:ind w:firstLine="420"/>
        <w:rPr>
          <w:lang w:val="en"/>
        </w:rPr>
      </w:pPr>
      <w:r w:rsidRPr="00FC72FF">
        <w:rPr>
          <w:rFonts w:hint="eastAsia"/>
          <w:lang w:val="en"/>
        </w:rPr>
        <w:t xml:space="preserve">mode </w:t>
      </w:r>
      <w:r w:rsidRPr="00FC72FF">
        <w:rPr>
          <w:rFonts w:hint="eastAsia"/>
          <w:lang w:val="en"/>
        </w:rPr>
        <w:t>参数指定用以打开文件的访问模式。允许的值及其含意为：</w:t>
      </w:r>
      <w:r w:rsidRPr="00FC72FF">
        <w:rPr>
          <w:rFonts w:hint="eastAsia"/>
          <w:lang w:val="en"/>
        </w:rPr>
        <w:t xml:space="preserve"> </w:t>
      </w:r>
    </w:p>
    <w:p w14:paraId="750B8D86" w14:textId="77777777" w:rsidR="00FC72FF" w:rsidRPr="00FC72FF" w:rsidRDefault="00FC72FF" w:rsidP="00FC72FF">
      <w:pPr>
        <w:pStyle w:val="custom2"/>
        <w:ind w:firstLine="420"/>
        <w:rPr>
          <w:lang w:val="en"/>
        </w:rPr>
      </w:pPr>
      <w:r w:rsidRPr="00FC72FF">
        <w:rPr>
          <w:rFonts w:hint="eastAsia"/>
          <w:lang w:val="en"/>
        </w:rPr>
        <w:t xml:space="preserve">"r" </w:t>
      </w:r>
      <w:r w:rsidRPr="00FC72FF">
        <w:rPr>
          <w:rFonts w:hint="eastAsia"/>
          <w:lang w:val="en"/>
        </w:rPr>
        <w:t>以只读方式打开。调用结果对象的任何</w:t>
      </w:r>
      <w:r w:rsidRPr="00FC72FF">
        <w:rPr>
          <w:rFonts w:hint="eastAsia"/>
          <w:lang w:val="en"/>
        </w:rPr>
        <w:t xml:space="preserve"> write </w:t>
      </w:r>
      <w:r w:rsidRPr="00FC72FF">
        <w:rPr>
          <w:rFonts w:hint="eastAsia"/>
          <w:lang w:val="en"/>
        </w:rPr>
        <w:t>方法都将导致抛出</w:t>
      </w:r>
      <w:r w:rsidRPr="00FC72FF">
        <w:rPr>
          <w:rFonts w:hint="eastAsia"/>
          <w:lang w:val="en"/>
        </w:rPr>
        <w:t xml:space="preserve"> IOException</w:t>
      </w:r>
      <w:r w:rsidRPr="00FC72FF">
        <w:rPr>
          <w:rFonts w:hint="eastAsia"/>
          <w:lang w:val="en"/>
        </w:rPr>
        <w:t>。</w:t>
      </w:r>
      <w:r w:rsidRPr="00FC72FF">
        <w:rPr>
          <w:rFonts w:hint="eastAsia"/>
          <w:lang w:val="en"/>
        </w:rPr>
        <w:t xml:space="preserve">  </w:t>
      </w:r>
    </w:p>
    <w:p w14:paraId="5741341B" w14:textId="77777777" w:rsidR="00FC72FF" w:rsidRPr="00FC72FF" w:rsidRDefault="00FC72FF" w:rsidP="00FC72FF">
      <w:pPr>
        <w:pStyle w:val="custom2"/>
        <w:ind w:firstLine="420"/>
        <w:rPr>
          <w:lang w:val="en"/>
        </w:rPr>
      </w:pPr>
      <w:r w:rsidRPr="00FC72FF">
        <w:rPr>
          <w:rFonts w:hint="eastAsia"/>
          <w:lang w:val="en"/>
        </w:rPr>
        <w:t xml:space="preserve">"rw" </w:t>
      </w:r>
      <w:r w:rsidRPr="00FC72FF">
        <w:rPr>
          <w:rFonts w:hint="eastAsia"/>
          <w:lang w:val="en"/>
        </w:rPr>
        <w:t>打开以便读取和写入。如果该文件尚不存在，则尝试创建该文件。</w:t>
      </w:r>
      <w:r w:rsidRPr="00FC72FF">
        <w:rPr>
          <w:rFonts w:hint="eastAsia"/>
          <w:lang w:val="en"/>
        </w:rPr>
        <w:t xml:space="preserve">  </w:t>
      </w:r>
    </w:p>
    <w:p w14:paraId="7B78D555" w14:textId="77777777" w:rsidR="00FC72FF" w:rsidRPr="00FC72FF" w:rsidRDefault="00FC72FF" w:rsidP="00FC72FF">
      <w:pPr>
        <w:pStyle w:val="custom2"/>
        <w:ind w:firstLine="420"/>
        <w:rPr>
          <w:lang w:val="en"/>
        </w:rPr>
      </w:pPr>
      <w:r w:rsidRPr="00FC72FF">
        <w:rPr>
          <w:rFonts w:hint="eastAsia"/>
          <w:lang w:val="en"/>
        </w:rPr>
        <w:t xml:space="preserve">"rws" </w:t>
      </w:r>
      <w:r w:rsidRPr="00FC72FF">
        <w:rPr>
          <w:rFonts w:hint="eastAsia"/>
          <w:lang w:val="en"/>
        </w:rPr>
        <w:t>打开以便读取和写入，对于</w:t>
      </w:r>
      <w:r w:rsidRPr="00FC72FF">
        <w:rPr>
          <w:rFonts w:hint="eastAsia"/>
          <w:lang w:val="en"/>
        </w:rPr>
        <w:t xml:space="preserve"> "rw"</w:t>
      </w:r>
      <w:r w:rsidRPr="00FC72FF">
        <w:rPr>
          <w:rFonts w:hint="eastAsia"/>
          <w:lang w:val="en"/>
        </w:rPr>
        <w:t>，还要求对文件的内容或元数据的每个更新都同步写入到基础存储设备。</w:t>
      </w:r>
      <w:r w:rsidRPr="00FC72FF">
        <w:rPr>
          <w:rFonts w:hint="eastAsia"/>
          <w:lang w:val="en"/>
        </w:rPr>
        <w:t xml:space="preserve">  </w:t>
      </w:r>
    </w:p>
    <w:p w14:paraId="659D22CD" w14:textId="77777777" w:rsidR="00FC72FF" w:rsidRPr="00FC72FF" w:rsidRDefault="00F82DA1" w:rsidP="00FC72FF">
      <w:pPr>
        <w:pStyle w:val="custom2"/>
        <w:ind w:firstLine="420"/>
        <w:rPr>
          <w:lang w:val="en"/>
        </w:rPr>
      </w:pPr>
      <w:r>
        <w:rPr>
          <w:rFonts w:hint="eastAsia"/>
          <w:lang w:val="en"/>
        </w:rPr>
        <w:t xml:space="preserve">"rwd" </w:t>
      </w:r>
      <w:r w:rsidR="00FC72FF" w:rsidRPr="00FC72FF">
        <w:rPr>
          <w:rFonts w:hint="eastAsia"/>
          <w:lang w:val="en"/>
        </w:rPr>
        <w:t>打开以便读取和写入，对于</w:t>
      </w:r>
      <w:r w:rsidR="00FC72FF" w:rsidRPr="00FC72FF">
        <w:rPr>
          <w:rFonts w:hint="eastAsia"/>
          <w:lang w:val="en"/>
        </w:rPr>
        <w:t xml:space="preserve"> "rw"</w:t>
      </w:r>
      <w:r w:rsidR="00FC72FF" w:rsidRPr="00FC72FF">
        <w:rPr>
          <w:rFonts w:hint="eastAsia"/>
          <w:lang w:val="en"/>
        </w:rPr>
        <w:t>，还要求对文件内容的每个更新都同步写入到基础存储设备。</w:t>
      </w:r>
      <w:r w:rsidR="00FC72FF" w:rsidRPr="00FC72FF">
        <w:rPr>
          <w:rFonts w:hint="eastAsia"/>
          <w:lang w:val="en"/>
        </w:rPr>
        <w:t xml:space="preserve">  </w:t>
      </w:r>
    </w:p>
    <w:p w14:paraId="584CF54D" w14:textId="77777777" w:rsidR="00FC72FF" w:rsidRPr="00FC72FF" w:rsidRDefault="00FC72FF" w:rsidP="00FC72FF">
      <w:pPr>
        <w:pStyle w:val="custom3"/>
        <w:ind w:firstLine="420"/>
        <w:rPr>
          <w:lang w:val="en"/>
        </w:rPr>
      </w:pPr>
      <w:r w:rsidRPr="00FC72FF">
        <w:rPr>
          <w:lang w:val="en"/>
        </w:rPr>
        <w:t>package com.learn.io;</w:t>
      </w:r>
    </w:p>
    <w:p w14:paraId="1B6B7B38" w14:textId="77777777" w:rsidR="00FC72FF" w:rsidRPr="00FC72FF" w:rsidRDefault="00FC72FF" w:rsidP="00FC72FF">
      <w:pPr>
        <w:pStyle w:val="custom3"/>
        <w:ind w:firstLine="420"/>
        <w:rPr>
          <w:lang w:val="en"/>
        </w:rPr>
      </w:pPr>
    </w:p>
    <w:p w14:paraId="0562CA92" w14:textId="77777777" w:rsidR="00FC72FF" w:rsidRPr="00FC72FF" w:rsidRDefault="00FC72FF" w:rsidP="00FC72FF">
      <w:pPr>
        <w:pStyle w:val="custom3"/>
        <w:ind w:firstLine="420"/>
        <w:rPr>
          <w:lang w:val="en"/>
        </w:rPr>
      </w:pPr>
      <w:r w:rsidRPr="00FC72FF">
        <w:rPr>
          <w:lang w:val="en"/>
        </w:rPr>
        <w:t>import java.io.File;</w:t>
      </w:r>
    </w:p>
    <w:p w14:paraId="3A01F17F" w14:textId="77777777" w:rsidR="00FC72FF" w:rsidRPr="00FC72FF" w:rsidRDefault="00FC72FF" w:rsidP="00FC72FF">
      <w:pPr>
        <w:pStyle w:val="custom3"/>
        <w:ind w:firstLine="420"/>
        <w:rPr>
          <w:lang w:val="en"/>
        </w:rPr>
      </w:pPr>
      <w:r w:rsidRPr="00FC72FF">
        <w:rPr>
          <w:lang w:val="en"/>
        </w:rPr>
        <w:t>import java.io.FileNotFoundException;</w:t>
      </w:r>
    </w:p>
    <w:p w14:paraId="779A6049" w14:textId="77777777" w:rsidR="00FC72FF" w:rsidRPr="00FC72FF" w:rsidRDefault="00FC72FF" w:rsidP="00FC72FF">
      <w:pPr>
        <w:pStyle w:val="custom3"/>
        <w:ind w:firstLine="420"/>
        <w:rPr>
          <w:lang w:val="en"/>
        </w:rPr>
      </w:pPr>
      <w:r w:rsidRPr="00FC72FF">
        <w:rPr>
          <w:lang w:val="en"/>
        </w:rPr>
        <w:t>import java.io.IOException;</w:t>
      </w:r>
    </w:p>
    <w:p w14:paraId="786CD7D6" w14:textId="77777777" w:rsidR="00FC72FF" w:rsidRPr="00FC72FF" w:rsidRDefault="00FC72FF" w:rsidP="00FC72FF">
      <w:pPr>
        <w:pStyle w:val="custom3"/>
        <w:ind w:firstLine="420"/>
        <w:rPr>
          <w:lang w:val="en"/>
        </w:rPr>
      </w:pPr>
      <w:r w:rsidRPr="00FC72FF">
        <w:rPr>
          <w:lang w:val="en"/>
        </w:rPr>
        <w:t>import java.io.PrintStream;</w:t>
      </w:r>
    </w:p>
    <w:p w14:paraId="02A12EBF" w14:textId="77777777" w:rsidR="00FC72FF" w:rsidRPr="00FC72FF" w:rsidRDefault="00FC72FF" w:rsidP="00FC72FF">
      <w:pPr>
        <w:pStyle w:val="custom3"/>
        <w:ind w:firstLine="420"/>
        <w:rPr>
          <w:lang w:val="en"/>
        </w:rPr>
      </w:pPr>
      <w:r w:rsidRPr="00FC72FF">
        <w:rPr>
          <w:lang w:val="en"/>
        </w:rPr>
        <w:t>import java.io.RandomAccessFile;</w:t>
      </w:r>
    </w:p>
    <w:p w14:paraId="7C8B0E8E" w14:textId="77777777" w:rsidR="00FC72FF" w:rsidRPr="00FC72FF" w:rsidRDefault="00FC72FF" w:rsidP="00FC72FF">
      <w:pPr>
        <w:pStyle w:val="custom3"/>
        <w:ind w:firstLine="420"/>
        <w:rPr>
          <w:lang w:val="en"/>
        </w:rPr>
      </w:pPr>
    </w:p>
    <w:p w14:paraId="7DBA4E21" w14:textId="77777777" w:rsidR="00FC72FF" w:rsidRPr="00FC72FF" w:rsidRDefault="00FC72FF" w:rsidP="00FC72FF">
      <w:pPr>
        <w:pStyle w:val="custom3"/>
        <w:ind w:firstLine="420"/>
        <w:rPr>
          <w:lang w:val="en"/>
        </w:rPr>
      </w:pPr>
      <w:r w:rsidRPr="00FC72FF">
        <w:rPr>
          <w:lang w:val="en"/>
        </w:rPr>
        <w:t>public class AccessFileDemo {</w:t>
      </w:r>
    </w:p>
    <w:p w14:paraId="6F543229" w14:textId="77777777" w:rsidR="00FC72FF" w:rsidRPr="00FC72FF" w:rsidRDefault="00FC72FF" w:rsidP="00FC72FF">
      <w:pPr>
        <w:pStyle w:val="custom3"/>
        <w:ind w:firstLine="420"/>
        <w:rPr>
          <w:lang w:val="en"/>
        </w:rPr>
      </w:pPr>
      <w:r w:rsidRPr="00FC72FF">
        <w:rPr>
          <w:lang w:val="en"/>
        </w:rPr>
        <w:t xml:space="preserve">    </w:t>
      </w:r>
    </w:p>
    <w:p w14:paraId="0C153793" w14:textId="77777777" w:rsidR="00FC72FF" w:rsidRPr="00FC72FF" w:rsidRDefault="00FC72FF" w:rsidP="00FC72FF">
      <w:pPr>
        <w:pStyle w:val="custom3"/>
        <w:ind w:firstLine="420"/>
        <w:rPr>
          <w:lang w:val="en"/>
        </w:rPr>
      </w:pPr>
      <w:r w:rsidRPr="00FC72FF">
        <w:rPr>
          <w:lang w:val="en"/>
        </w:rPr>
        <w:t xml:space="preserve">    public static void main(String[] args) throws IOException {</w:t>
      </w:r>
    </w:p>
    <w:p w14:paraId="2501AC70" w14:textId="77777777" w:rsidR="00FC72FF" w:rsidRPr="00FC72FF" w:rsidRDefault="00FC72FF" w:rsidP="00FC72FF">
      <w:pPr>
        <w:pStyle w:val="custom3"/>
        <w:ind w:firstLine="420"/>
        <w:rPr>
          <w:lang w:val="en"/>
        </w:rPr>
      </w:pPr>
      <w:r w:rsidRPr="00FC72FF">
        <w:rPr>
          <w:lang w:val="en"/>
        </w:rPr>
        <w:t xml:space="preserve">        File file = new File("file/bcd.txt");</w:t>
      </w:r>
    </w:p>
    <w:p w14:paraId="4C411AB4" w14:textId="77777777" w:rsidR="00FC72FF" w:rsidRPr="00FC72FF" w:rsidRDefault="00FC72FF" w:rsidP="00FC72FF">
      <w:pPr>
        <w:pStyle w:val="custom3"/>
        <w:ind w:firstLine="420"/>
        <w:rPr>
          <w:lang w:val="en"/>
        </w:rPr>
      </w:pPr>
      <w:r w:rsidRPr="00FC72FF">
        <w:rPr>
          <w:lang w:val="en"/>
        </w:rPr>
        <w:t xml:space="preserve">        write(file);</w:t>
      </w:r>
    </w:p>
    <w:p w14:paraId="78AA594F" w14:textId="77777777" w:rsidR="00FC72FF" w:rsidRPr="00FC72FF" w:rsidRDefault="00FC72FF" w:rsidP="00FC72FF">
      <w:pPr>
        <w:pStyle w:val="custom3"/>
        <w:ind w:firstLine="420"/>
        <w:rPr>
          <w:lang w:val="en"/>
        </w:rPr>
      </w:pPr>
      <w:r w:rsidRPr="00FC72FF">
        <w:rPr>
          <w:lang w:val="en"/>
        </w:rPr>
        <w:t xml:space="preserve">        read(file);</w:t>
      </w:r>
    </w:p>
    <w:p w14:paraId="3A311772" w14:textId="77777777" w:rsidR="00FC72FF" w:rsidRPr="00FC72FF" w:rsidRDefault="00FC72FF" w:rsidP="00FC72FF">
      <w:pPr>
        <w:pStyle w:val="custom3"/>
        <w:ind w:firstLine="420"/>
        <w:rPr>
          <w:lang w:val="en"/>
        </w:rPr>
      </w:pPr>
      <w:r w:rsidRPr="00FC72FF">
        <w:rPr>
          <w:lang w:val="en"/>
        </w:rPr>
        <w:t xml:space="preserve">    }</w:t>
      </w:r>
    </w:p>
    <w:p w14:paraId="085D520D" w14:textId="77777777" w:rsidR="00FC72FF" w:rsidRPr="00FC72FF" w:rsidRDefault="00FC72FF" w:rsidP="00FC72FF">
      <w:pPr>
        <w:pStyle w:val="custom3"/>
        <w:ind w:firstLine="420"/>
        <w:rPr>
          <w:lang w:val="en"/>
        </w:rPr>
      </w:pPr>
      <w:r w:rsidRPr="00FC72FF">
        <w:rPr>
          <w:lang w:val="en"/>
        </w:rPr>
        <w:t xml:space="preserve">    </w:t>
      </w:r>
    </w:p>
    <w:p w14:paraId="7F2163D5" w14:textId="77777777" w:rsidR="00FC72FF" w:rsidRPr="00FC72FF" w:rsidRDefault="00FC72FF" w:rsidP="00FC72FF">
      <w:pPr>
        <w:pStyle w:val="custom3"/>
        <w:ind w:firstLine="420"/>
        <w:rPr>
          <w:lang w:val="en"/>
        </w:rPr>
      </w:pPr>
      <w:r w:rsidRPr="00FC72FF">
        <w:rPr>
          <w:lang w:val="en"/>
        </w:rPr>
        <w:t xml:space="preserve">    public static void read(File file) throws IOException{</w:t>
      </w:r>
    </w:p>
    <w:p w14:paraId="3EFFDB8A" w14:textId="77777777" w:rsidR="00FC72FF" w:rsidRPr="00FC72FF" w:rsidRDefault="00FC72FF" w:rsidP="00FC72FF">
      <w:pPr>
        <w:pStyle w:val="custom3"/>
        <w:ind w:firstLine="420"/>
        <w:rPr>
          <w:lang w:val="en"/>
        </w:rPr>
      </w:pPr>
      <w:r w:rsidRPr="00FC72FF">
        <w:rPr>
          <w:lang w:val="en"/>
        </w:rPr>
        <w:t xml:space="preserve">        RandomAccessFile raf = new RandomAccessFile(file, "r");</w:t>
      </w:r>
    </w:p>
    <w:p w14:paraId="78960C0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r w:rsidRPr="00FC72FF">
        <w:rPr>
          <w:rFonts w:hint="eastAsia"/>
          <w:lang w:val="en"/>
        </w:rPr>
        <w:t>获取指针</w:t>
      </w:r>
    </w:p>
    <w:p w14:paraId="2F587303" w14:textId="77777777" w:rsidR="00FC72FF" w:rsidRPr="00FC72FF" w:rsidRDefault="00FC72FF" w:rsidP="00FC72FF">
      <w:pPr>
        <w:pStyle w:val="custom3"/>
        <w:ind w:firstLine="420"/>
        <w:rPr>
          <w:lang w:val="en"/>
        </w:rPr>
      </w:pPr>
      <w:r w:rsidRPr="00FC72FF">
        <w:rPr>
          <w:lang w:val="en"/>
        </w:rPr>
        <w:t xml:space="preserve">        System.out.println(raf.readByte());</w:t>
      </w:r>
    </w:p>
    <w:p w14:paraId="6F41075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p>
    <w:p w14:paraId="2CC378DC" w14:textId="77777777" w:rsidR="00FC72FF" w:rsidRPr="00FC72FF" w:rsidRDefault="00FC72FF" w:rsidP="00FC72FF">
      <w:pPr>
        <w:pStyle w:val="custom3"/>
        <w:ind w:firstLine="420"/>
        <w:rPr>
          <w:lang w:val="en"/>
        </w:rPr>
      </w:pPr>
      <w:r w:rsidRPr="00FC72FF">
        <w:rPr>
          <w:rFonts w:hint="eastAsia"/>
          <w:lang w:val="en"/>
        </w:rPr>
        <w:t xml:space="preserve">        raf.seek(0);//</w:t>
      </w:r>
      <w:r w:rsidRPr="00FC72FF">
        <w:rPr>
          <w:rFonts w:hint="eastAsia"/>
          <w:lang w:val="en"/>
        </w:rPr>
        <w:t>可以设置指针</w:t>
      </w:r>
    </w:p>
    <w:p w14:paraId="62006B42" w14:textId="77777777" w:rsidR="00FC72FF" w:rsidRPr="00FC72FF" w:rsidRDefault="00FC72FF" w:rsidP="00FC72FF">
      <w:pPr>
        <w:pStyle w:val="custom3"/>
        <w:ind w:firstLine="420"/>
        <w:rPr>
          <w:lang w:val="en"/>
        </w:rPr>
      </w:pPr>
      <w:r w:rsidRPr="00FC72FF">
        <w:rPr>
          <w:rFonts w:hint="eastAsia"/>
          <w:lang w:val="en"/>
        </w:rPr>
        <w:t xml:space="preserve">        raf.skipBytes(1);//</w:t>
      </w:r>
      <w:r w:rsidRPr="00FC72FF">
        <w:rPr>
          <w:rFonts w:hint="eastAsia"/>
          <w:lang w:val="en"/>
        </w:rPr>
        <w:t>跳过指针</w:t>
      </w:r>
    </w:p>
    <w:p w14:paraId="451FACED" w14:textId="77777777" w:rsidR="00FC72FF" w:rsidRPr="00FC72FF" w:rsidRDefault="00FC72FF" w:rsidP="00FC72FF">
      <w:pPr>
        <w:pStyle w:val="custom3"/>
        <w:ind w:firstLine="420"/>
        <w:rPr>
          <w:lang w:val="en"/>
        </w:rPr>
      </w:pPr>
      <w:r w:rsidRPr="00FC72FF">
        <w:rPr>
          <w:lang w:val="en"/>
        </w:rPr>
        <w:t xml:space="preserve">        System.out.println(raf.readUTF());</w:t>
      </w:r>
    </w:p>
    <w:p w14:paraId="6B39D3CA" w14:textId="77777777" w:rsidR="00FC72FF" w:rsidRPr="00FC72FF" w:rsidRDefault="00FC72FF" w:rsidP="00FC72FF">
      <w:pPr>
        <w:pStyle w:val="custom3"/>
        <w:ind w:firstLine="420"/>
        <w:rPr>
          <w:lang w:val="en"/>
        </w:rPr>
      </w:pPr>
      <w:r w:rsidRPr="00FC72FF">
        <w:rPr>
          <w:lang w:val="en"/>
        </w:rPr>
        <w:t xml:space="preserve">        raf.close();</w:t>
      </w:r>
    </w:p>
    <w:p w14:paraId="247EE877" w14:textId="77777777" w:rsidR="00FC72FF" w:rsidRPr="00FC72FF" w:rsidRDefault="00FC72FF" w:rsidP="00FC72FF">
      <w:pPr>
        <w:pStyle w:val="custom3"/>
        <w:ind w:firstLine="420"/>
        <w:rPr>
          <w:lang w:val="en"/>
        </w:rPr>
      </w:pPr>
      <w:r w:rsidRPr="00FC72FF">
        <w:rPr>
          <w:lang w:val="en"/>
        </w:rPr>
        <w:lastRenderedPageBreak/>
        <w:t xml:space="preserve">    }</w:t>
      </w:r>
    </w:p>
    <w:p w14:paraId="33A8EF47" w14:textId="77777777" w:rsidR="00FC72FF" w:rsidRPr="00FC72FF" w:rsidRDefault="00FC72FF" w:rsidP="00FC72FF">
      <w:pPr>
        <w:pStyle w:val="custom3"/>
        <w:ind w:firstLine="420"/>
        <w:rPr>
          <w:lang w:val="en"/>
        </w:rPr>
      </w:pPr>
      <w:r w:rsidRPr="00FC72FF">
        <w:rPr>
          <w:lang w:val="en"/>
        </w:rPr>
        <w:t xml:space="preserve">    </w:t>
      </w:r>
    </w:p>
    <w:p w14:paraId="72F04CA8" w14:textId="77777777" w:rsidR="00FC72FF" w:rsidRPr="00FC72FF" w:rsidRDefault="00FC72FF" w:rsidP="00FC72FF">
      <w:pPr>
        <w:pStyle w:val="custom3"/>
        <w:ind w:firstLine="420"/>
        <w:rPr>
          <w:lang w:val="en"/>
        </w:rPr>
      </w:pPr>
      <w:r w:rsidRPr="00FC72FF">
        <w:rPr>
          <w:lang w:val="en"/>
        </w:rPr>
        <w:t xml:space="preserve">    public static void write(File file) throws IOException{</w:t>
      </w:r>
    </w:p>
    <w:p w14:paraId="07B9CF62" w14:textId="77777777" w:rsidR="00FC72FF" w:rsidRPr="00FC72FF" w:rsidRDefault="00FC72FF" w:rsidP="00FC72FF">
      <w:pPr>
        <w:pStyle w:val="custom3"/>
        <w:ind w:firstLine="420"/>
        <w:rPr>
          <w:lang w:val="en"/>
        </w:rPr>
      </w:pPr>
      <w:r w:rsidRPr="00FC72FF">
        <w:rPr>
          <w:lang w:val="en"/>
        </w:rPr>
        <w:t xml:space="preserve">        RandomAccessFile raf = new RandomAccessFile(file,"rw");</w:t>
      </w:r>
    </w:p>
    <w:p w14:paraId="7E5589EF" w14:textId="77777777" w:rsidR="00FC72FF" w:rsidRPr="00FC72FF" w:rsidRDefault="00FC72FF" w:rsidP="00FC72FF">
      <w:pPr>
        <w:pStyle w:val="custom3"/>
        <w:ind w:firstLine="420"/>
        <w:rPr>
          <w:lang w:val="en"/>
        </w:rPr>
      </w:pPr>
      <w:r w:rsidRPr="00FC72FF">
        <w:rPr>
          <w:lang w:val="en"/>
        </w:rPr>
        <w:t xml:space="preserve">        raf.writeByte(65);</w:t>
      </w:r>
    </w:p>
    <w:p w14:paraId="3299A3E4" w14:textId="77777777" w:rsidR="00FC72FF" w:rsidRPr="00FC72FF" w:rsidRDefault="00FC72FF" w:rsidP="00FC72FF">
      <w:pPr>
        <w:pStyle w:val="custom3"/>
        <w:ind w:firstLine="420"/>
        <w:rPr>
          <w:lang w:val="en"/>
        </w:rPr>
      </w:pPr>
      <w:r w:rsidRPr="00FC72FF">
        <w:rPr>
          <w:rFonts w:hint="eastAsia"/>
          <w:lang w:val="en"/>
        </w:rPr>
        <w:t xml:space="preserve">        raf.writeUTF("</w:t>
      </w:r>
      <w:r w:rsidRPr="00FC72FF">
        <w:rPr>
          <w:rFonts w:hint="eastAsia"/>
          <w:lang w:val="en"/>
        </w:rPr>
        <w:t>龙哥</w:t>
      </w:r>
      <w:r w:rsidRPr="00FC72FF">
        <w:rPr>
          <w:rFonts w:hint="eastAsia"/>
          <w:lang w:val="en"/>
        </w:rPr>
        <w:t>");</w:t>
      </w:r>
    </w:p>
    <w:p w14:paraId="4B31244A" w14:textId="77777777" w:rsidR="00FC72FF" w:rsidRPr="00FC72FF" w:rsidRDefault="00FC72FF" w:rsidP="00FC72FF">
      <w:pPr>
        <w:pStyle w:val="custom3"/>
        <w:ind w:firstLine="420"/>
        <w:rPr>
          <w:lang w:val="en"/>
        </w:rPr>
      </w:pPr>
      <w:r w:rsidRPr="00FC72FF">
        <w:rPr>
          <w:lang w:val="en"/>
        </w:rPr>
        <w:t xml:space="preserve">        raf.close();</w:t>
      </w:r>
    </w:p>
    <w:p w14:paraId="374A0925" w14:textId="77777777" w:rsidR="00FC72FF" w:rsidRPr="00FC72FF" w:rsidRDefault="00F82DA1" w:rsidP="00F82DA1">
      <w:pPr>
        <w:pStyle w:val="custom3"/>
        <w:ind w:firstLine="420"/>
        <w:rPr>
          <w:lang w:val="en"/>
        </w:rPr>
      </w:pPr>
      <w:r>
        <w:rPr>
          <w:lang w:val="en"/>
        </w:rPr>
        <w:t xml:space="preserve">    }</w:t>
      </w:r>
    </w:p>
    <w:p w14:paraId="2E4D9740" w14:textId="77777777" w:rsidR="00B72B13" w:rsidRDefault="00FC72FF" w:rsidP="00FC72FF">
      <w:pPr>
        <w:pStyle w:val="custom3"/>
        <w:ind w:firstLine="420"/>
        <w:rPr>
          <w:lang w:val="en"/>
        </w:rPr>
      </w:pPr>
      <w:r w:rsidRPr="00FC72FF">
        <w:rPr>
          <w:lang w:val="en"/>
        </w:rPr>
        <w:t>}</w:t>
      </w:r>
    </w:p>
    <w:p w14:paraId="71B03EAD" w14:textId="77777777" w:rsidR="00167F09" w:rsidRDefault="00167F09" w:rsidP="00167F09">
      <w:pPr>
        <w:pStyle w:val="custom2"/>
        <w:ind w:firstLine="420"/>
        <w:rPr>
          <w:lang w:val="en"/>
        </w:rPr>
      </w:pPr>
      <w:r w:rsidRPr="00167F09">
        <w:rPr>
          <w:lang w:val="en"/>
        </w:rPr>
        <w:t>setLength(long newLength)</w:t>
      </w:r>
      <w:r>
        <w:rPr>
          <w:lang w:val="en"/>
        </w:rPr>
        <w:t xml:space="preserve"> </w:t>
      </w:r>
      <w:r w:rsidRPr="00167F09">
        <w:rPr>
          <w:rFonts w:hint="eastAsia"/>
          <w:lang w:val="en"/>
        </w:rPr>
        <w:t>设置此文件的长度。</w:t>
      </w:r>
    </w:p>
    <w:p w14:paraId="1161572E" w14:textId="77777777" w:rsidR="00167F09" w:rsidRDefault="00167F09" w:rsidP="00167F09">
      <w:pPr>
        <w:pStyle w:val="custom2"/>
        <w:ind w:firstLine="420"/>
        <w:rPr>
          <w:lang w:val="en"/>
        </w:rPr>
      </w:pPr>
      <w:r>
        <w:rPr>
          <w:rFonts w:hint="eastAsia"/>
          <w:lang w:val="en"/>
        </w:rPr>
        <w:t>RandomAccessFile</w:t>
      </w:r>
      <w:r>
        <w:rPr>
          <w:rFonts w:hint="eastAsia"/>
          <w:lang w:val="en"/>
        </w:rPr>
        <w:t>经常用来做多线程断点下载。</w:t>
      </w:r>
    </w:p>
    <w:p w14:paraId="5E5A3B94" w14:textId="77777777" w:rsidR="00167F09" w:rsidRDefault="00167F09" w:rsidP="002879FB">
      <w:pPr>
        <w:pStyle w:val="custom"/>
      </w:pPr>
      <w:bookmarkStart w:id="65" w:name="_Toc502756312"/>
      <w:r>
        <w:t>管道流</w:t>
      </w:r>
      <w:bookmarkEnd w:id="65"/>
    </w:p>
    <w:p w14:paraId="46AC7BA0" w14:textId="77777777" w:rsidR="00167F09" w:rsidRDefault="00167F09" w:rsidP="00167F09">
      <w:pPr>
        <w:pStyle w:val="custom2"/>
        <w:ind w:firstLine="420"/>
        <w:rPr>
          <w:lang w:val="en"/>
        </w:rPr>
      </w:pPr>
      <w:r>
        <w:rPr>
          <w:lang w:val="en"/>
        </w:rPr>
        <w:t>管道流可以实现两个线程之间的数据交互。</w:t>
      </w:r>
    </w:p>
    <w:p w14:paraId="620F8150" w14:textId="77777777" w:rsidR="00BC608C" w:rsidRPr="00BC608C" w:rsidRDefault="00BC608C" w:rsidP="00BC608C">
      <w:pPr>
        <w:pStyle w:val="custom3"/>
        <w:ind w:firstLine="420"/>
        <w:rPr>
          <w:lang w:val="en"/>
        </w:rPr>
      </w:pPr>
      <w:r w:rsidRPr="00BC608C">
        <w:rPr>
          <w:lang w:val="en"/>
        </w:rPr>
        <w:t>package com.learn.io;</w:t>
      </w:r>
    </w:p>
    <w:p w14:paraId="07E0D240" w14:textId="77777777" w:rsidR="00BC608C" w:rsidRPr="00BC608C" w:rsidRDefault="00BC608C" w:rsidP="00BC608C">
      <w:pPr>
        <w:pStyle w:val="custom3"/>
        <w:ind w:firstLine="420"/>
        <w:rPr>
          <w:lang w:val="en"/>
        </w:rPr>
      </w:pPr>
    </w:p>
    <w:p w14:paraId="56EEA236" w14:textId="77777777" w:rsidR="00BC608C" w:rsidRPr="00BC608C" w:rsidRDefault="00BC608C" w:rsidP="00BC608C">
      <w:pPr>
        <w:pStyle w:val="custom3"/>
        <w:ind w:firstLine="420"/>
        <w:rPr>
          <w:lang w:val="en"/>
        </w:rPr>
      </w:pPr>
      <w:r w:rsidRPr="00BC608C">
        <w:rPr>
          <w:lang w:val="en"/>
        </w:rPr>
        <w:t>import java.io.IOException;</w:t>
      </w:r>
    </w:p>
    <w:p w14:paraId="1BD1DDF7" w14:textId="77777777" w:rsidR="00BC608C" w:rsidRPr="00BC608C" w:rsidRDefault="00BC608C" w:rsidP="00BC608C">
      <w:pPr>
        <w:pStyle w:val="custom3"/>
        <w:ind w:firstLine="420"/>
        <w:rPr>
          <w:lang w:val="en"/>
        </w:rPr>
      </w:pPr>
      <w:r w:rsidRPr="00BC608C">
        <w:rPr>
          <w:lang w:val="en"/>
        </w:rPr>
        <w:t>import java.io.PipedInputStream;</w:t>
      </w:r>
    </w:p>
    <w:p w14:paraId="5D3D193B" w14:textId="77777777" w:rsidR="00BC608C" w:rsidRPr="00BC608C" w:rsidRDefault="00BC608C" w:rsidP="00BC608C">
      <w:pPr>
        <w:pStyle w:val="custom3"/>
        <w:ind w:firstLine="420"/>
        <w:rPr>
          <w:lang w:val="en"/>
        </w:rPr>
      </w:pPr>
      <w:r w:rsidRPr="00BC608C">
        <w:rPr>
          <w:lang w:val="en"/>
        </w:rPr>
        <w:t>import java.io.PipedOutputStream;</w:t>
      </w:r>
    </w:p>
    <w:p w14:paraId="0BFDD7BC" w14:textId="77777777" w:rsidR="00BC608C" w:rsidRPr="00BC608C" w:rsidRDefault="00BC608C" w:rsidP="00BC608C">
      <w:pPr>
        <w:pStyle w:val="custom3"/>
        <w:ind w:firstLine="420"/>
        <w:rPr>
          <w:lang w:val="en"/>
        </w:rPr>
      </w:pPr>
    </w:p>
    <w:p w14:paraId="2449FEF8" w14:textId="77777777" w:rsidR="00BC608C" w:rsidRPr="00BC608C" w:rsidRDefault="00BC608C" w:rsidP="00BC608C">
      <w:pPr>
        <w:pStyle w:val="custom3"/>
        <w:ind w:firstLine="420"/>
        <w:rPr>
          <w:lang w:val="en"/>
        </w:rPr>
      </w:pPr>
      <w:r w:rsidRPr="00BC608C">
        <w:rPr>
          <w:lang w:val="en"/>
        </w:rPr>
        <w:t>public class A implements Runnable {</w:t>
      </w:r>
    </w:p>
    <w:p w14:paraId="45C7485C" w14:textId="77777777" w:rsidR="00BC608C" w:rsidRPr="00BC608C" w:rsidRDefault="00BC608C" w:rsidP="00BC608C">
      <w:pPr>
        <w:pStyle w:val="custom3"/>
        <w:ind w:firstLine="420"/>
        <w:rPr>
          <w:lang w:val="en"/>
        </w:rPr>
      </w:pPr>
      <w:r w:rsidRPr="00BC608C">
        <w:rPr>
          <w:lang w:val="en"/>
        </w:rPr>
        <w:t xml:space="preserve">    private PipedOutputStream pos = new PipedOutputStream();</w:t>
      </w:r>
    </w:p>
    <w:p w14:paraId="092FCA37" w14:textId="77777777" w:rsidR="00BC608C" w:rsidRPr="00BC608C" w:rsidRDefault="00BC608C" w:rsidP="00BC608C">
      <w:pPr>
        <w:pStyle w:val="custom3"/>
        <w:ind w:firstLine="420"/>
        <w:rPr>
          <w:lang w:val="en"/>
        </w:rPr>
      </w:pPr>
    </w:p>
    <w:p w14:paraId="096D5CD3" w14:textId="77777777" w:rsidR="00BC608C" w:rsidRPr="00BC608C" w:rsidRDefault="00BC608C" w:rsidP="00BC608C">
      <w:pPr>
        <w:pStyle w:val="custom3"/>
        <w:ind w:firstLine="420"/>
        <w:rPr>
          <w:lang w:val="en"/>
        </w:rPr>
      </w:pPr>
      <w:r w:rsidRPr="00BC608C">
        <w:rPr>
          <w:lang w:val="en"/>
        </w:rPr>
        <w:t xml:space="preserve">    public static void main(String[] args) {</w:t>
      </w:r>
    </w:p>
    <w:p w14:paraId="438ED103" w14:textId="77777777" w:rsidR="00BC608C" w:rsidRPr="00BC608C" w:rsidRDefault="00BC608C" w:rsidP="00BC608C">
      <w:pPr>
        <w:pStyle w:val="custom3"/>
        <w:ind w:firstLine="420"/>
        <w:rPr>
          <w:lang w:val="en"/>
        </w:rPr>
      </w:pPr>
      <w:r w:rsidRPr="00BC608C">
        <w:rPr>
          <w:lang w:val="en"/>
        </w:rPr>
        <w:t xml:space="preserve">       A a0 = new A();</w:t>
      </w:r>
    </w:p>
    <w:p w14:paraId="58F52912" w14:textId="77777777" w:rsidR="00BC608C" w:rsidRPr="00BC608C" w:rsidRDefault="00BC608C" w:rsidP="00BC608C">
      <w:pPr>
        <w:pStyle w:val="custom3"/>
        <w:ind w:firstLine="420"/>
        <w:rPr>
          <w:lang w:val="en"/>
        </w:rPr>
      </w:pPr>
      <w:r w:rsidRPr="00BC608C">
        <w:rPr>
          <w:lang w:val="en"/>
        </w:rPr>
        <w:t xml:space="preserve">       Thread a = new Thread(a0);</w:t>
      </w:r>
    </w:p>
    <w:p w14:paraId="50356E3B" w14:textId="77777777" w:rsidR="00BC608C" w:rsidRPr="00BC608C" w:rsidRDefault="00BC608C" w:rsidP="00BC608C">
      <w:pPr>
        <w:pStyle w:val="custom3"/>
        <w:ind w:firstLine="420"/>
        <w:rPr>
          <w:lang w:val="en"/>
        </w:rPr>
      </w:pPr>
      <w:r w:rsidRPr="00BC608C">
        <w:rPr>
          <w:lang w:val="en"/>
        </w:rPr>
        <w:t xml:space="preserve">       Thread b = new Thread(new B(a0.pos));</w:t>
      </w:r>
    </w:p>
    <w:p w14:paraId="2CD2AD58" w14:textId="77777777" w:rsidR="00BC608C" w:rsidRPr="00BC608C" w:rsidRDefault="00BC608C" w:rsidP="00BC608C">
      <w:pPr>
        <w:pStyle w:val="custom3"/>
        <w:ind w:firstLine="420"/>
        <w:rPr>
          <w:lang w:val="en"/>
        </w:rPr>
      </w:pPr>
      <w:r w:rsidRPr="00BC608C">
        <w:rPr>
          <w:lang w:val="en"/>
        </w:rPr>
        <w:t xml:space="preserve">       a.start();</w:t>
      </w:r>
    </w:p>
    <w:p w14:paraId="2950CFA1" w14:textId="77777777" w:rsidR="00BC608C" w:rsidRPr="00BC608C" w:rsidRDefault="00BC608C" w:rsidP="00BC608C">
      <w:pPr>
        <w:pStyle w:val="custom3"/>
        <w:ind w:firstLine="420"/>
        <w:rPr>
          <w:lang w:val="en"/>
        </w:rPr>
      </w:pPr>
      <w:r w:rsidRPr="00BC608C">
        <w:rPr>
          <w:lang w:val="en"/>
        </w:rPr>
        <w:t xml:space="preserve">       b.start();</w:t>
      </w:r>
    </w:p>
    <w:p w14:paraId="1C3A11FB" w14:textId="77777777" w:rsidR="00BC608C" w:rsidRPr="00BC608C" w:rsidRDefault="00BC608C" w:rsidP="00BC608C">
      <w:pPr>
        <w:pStyle w:val="custom3"/>
        <w:ind w:firstLine="420"/>
        <w:rPr>
          <w:lang w:val="en"/>
        </w:rPr>
      </w:pPr>
      <w:r w:rsidRPr="00BC608C">
        <w:rPr>
          <w:lang w:val="en"/>
        </w:rPr>
        <w:t xml:space="preserve">    }</w:t>
      </w:r>
    </w:p>
    <w:p w14:paraId="7AD09063" w14:textId="77777777" w:rsidR="00BC608C" w:rsidRPr="00BC608C" w:rsidRDefault="00BC608C" w:rsidP="00BC608C">
      <w:pPr>
        <w:pStyle w:val="custom3"/>
        <w:ind w:firstLine="420"/>
        <w:rPr>
          <w:lang w:val="en"/>
        </w:rPr>
      </w:pPr>
      <w:r w:rsidRPr="00BC608C">
        <w:rPr>
          <w:lang w:val="en"/>
        </w:rPr>
        <w:t xml:space="preserve">    </w:t>
      </w:r>
    </w:p>
    <w:p w14:paraId="2E402DBC" w14:textId="77777777" w:rsidR="00BC608C" w:rsidRPr="00BC608C" w:rsidRDefault="00BC608C" w:rsidP="00BC608C">
      <w:pPr>
        <w:pStyle w:val="custom3"/>
        <w:ind w:firstLine="420"/>
        <w:rPr>
          <w:lang w:val="en"/>
        </w:rPr>
      </w:pPr>
      <w:r w:rsidRPr="00BC608C">
        <w:rPr>
          <w:lang w:val="en"/>
        </w:rPr>
        <w:t xml:space="preserve">    @Override</w:t>
      </w:r>
    </w:p>
    <w:p w14:paraId="6F27643A" w14:textId="77777777" w:rsidR="00BC608C" w:rsidRPr="00BC608C" w:rsidRDefault="00BC608C" w:rsidP="00BC608C">
      <w:pPr>
        <w:pStyle w:val="custom3"/>
        <w:ind w:firstLine="420"/>
        <w:rPr>
          <w:lang w:val="en"/>
        </w:rPr>
      </w:pPr>
      <w:r w:rsidRPr="00BC608C">
        <w:rPr>
          <w:lang w:val="en"/>
        </w:rPr>
        <w:t xml:space="preserve">    public void run() {</w:t>
      </w:r>
    </w:p>
    <w:p w14:paraId="553D0A97" w14:textId="77777777" w:rsidR="00BC608C" w:rsidRPr="00BC608C" w:rsidRDefault="00BC608C" w:rsidP="00BC608C">
      <w:pPr>
        <w:pStyle w:val="custom3"/>
        <w:ind w:firstLine="420"/>
        <w:rPr>
          <w:lang w:val="en"/>
        </w:rPr>
      </w:pPr>
      <w:r w:rsidRPr="00BC608C">
        <w:rPr>
          <w:lang w:val="en"/>
        </w:rPr>
        <w:t xml:space="preserve">        try {</w:t>
      </w:r>
    </w:p>
    <w:p w14:paraId="21CC3712" w14:textId="77777777" w:rsidR="00BC608C" w:rsidRPr="00BC608C" w:rsidRDefault="00BC608C" w:rsidP="00BC608C">
      <w:pPr>
        <w:pStyle w:val="custom3"/>
        <w:ind w:firstLine="420"/>
        <w:rPr>
          <w:lang w:val="en"/>
        </w:rPr>
      </w:pPr>
      <w:r w:rsidRPr="00BC608C">
        <w:rPr>
          <w:lang w:val="en"/>
        </w:rPr>
        <w:t xml:space="preserve">            for(int i=65;i&lt;95;i++){</w:t>
      </w:r>
    </w:p>
    <w:p w14:paraId="32697CD0" w14:textId="77777777" w:rsidR="00BC608C" w:rsidRPr="00BC608C" w:rsidRDefault="00BC608C" w:rsidP="00BC608C">
      <w:pPr>
        <w:pStyle w:val="custom3"/>
        <w:ind w:firstLine="420"/>
        <w:rPr>
          <w:lang w:val="en"/>
        </w:rPr>
      </w:pPr>
      <w:r w:rsidRPr="00BC608C">
        <w:rPr>
          <w:lang w:val="en"/>
        </w:rPr>
        <w:t xml:space="preserve">                pos.write(i);</w:t>
      </w:r>
    </w:p>
    <w:p w14:paraId="13E61826" w14:textId="77777777" w:rsidR="00BC608C" w:rsidRPr="00BC608C" w:rsidRDefault="00BC608C" w:rsidP="00BC608C">
      <w:pPr>
        <w:pStyle w:val="custom3"/>
        <w:ind w:firstLine="420"/>
        <w:rPr>
          <w:lang w:val="en"/>
        </w:rPr>
      </w:pPr>
      <w:r w:rsidRPr="00BC608C">
        <w:rPr>
          <w:lang w:val="en"/>
        </w:rPr>
        <w:t xml:space="preserve">            }</w:t>
      </w:r>
    </w:p>
    <w:p w14:paraId="7D392272" w14:textId="77777777" w:rsidR="00BC608C" w:rsidRPr="00BC608C" w:rsidRDefault="00BC608C" w:rsidP="00BC608C">
      <w:pPr>
        <w:pStyle w:val="custom3"/>
        <w:ind w:firstLine="420"/>
        <w:rPr>
          <w:lang w:val="en"/>
        </w:rPr>
      </w:pPr>
      <w:r w:rsidRPr="00BC608C">
        <w:rPr>
          <w:lang w:val="en"/>
        </w:rPr>
        <w:t xml:space="preserve">            pos.close();</w:t>
      </w:r>
    </w:p>
    <w:p w14:paraId="13EB7BE8" w14:textId="77777777" w:rsidR="00BC608C" w:rsidRPr="00BC608C" w:rsidRDefault="00BC608C" w:rsidP="00BC608C">
      <w:pPr>
        <w:pStyle w:val="custom3"/>
        <w:ind w:firstLine="420"/>
        <w:rPr>
          <w:lang w:val="en"/>
        </w:rPr>
      </w:pPr>
      <w:r w:rsidRPr="00BC608C">
        <w:rPr>
          <w:lang w:val="en"/>
        </w:rPr>
        <w:t xml:space="preserve">        } catch (IOException e) {</w:t>
      </w:r>
    </w:p>
    <w:p w14:paraId="4BFD3CEF" w14:textId="77777777" w:rsidR="00BC608C" w:rsidRPr="00BC608C" w:rsidRDefault="00BC608C" w:rsidP="00BC608C">
      <w:pPr>
        <w:pStyle w:val="custom3"/>
        <w:ind w:firstLine="420"/>
        <w:rPr>
          <w:lang w:val="en"/>
        </w:rPr>
      </w:pPr>
      <w:r w:rsidRPr="00BC608C">
        <w:rPr>
          <w:lang w:val="en"/>
        </w:rPr>
        <w:t xml:space="preserve">            e.printStackTrace();</w:t>
      </w:r>
    </w:p>
    <w:p w14:paraId="4D178BDE" w14:textId="77777777" w:rsidR="00BC608C" w:rsidRPr="00BC608C" w:rsidRDefault="00BC608C" w:rsidP="00BC608C">
      <w:pPr>
        <w:pStyle w:val="custom3"/>
        <w:ind w:firstLine="420"/>
        <w:rPr>
          <w:lang w:val="en"/>
        </w:rPr>
      </w:pPr>
      <w:r w:rsidRPr="00BC608C">
        <w:rPr>
          <w:lang w:val="en"/>
        </w:rPr>
        <w:t xml:space="preserve">        }</w:t>
      </w:r>
    </w:p>
    <w:p w14:paraId="1B5DA4D5" w14:textId="77777777" w:rsidR="00BC608C" w:rsidRPr="00BC608C" w:rsidRDefault="00BC608C" w:rsidP="00BC608C">
      <w:pPr>
        <w:pStyle w:val="custom3"/>
        <w:ind w:firstLine="420"/>
        <w:rPr>
          <w:lang w:val="en"/>
        </w:rPr>
      </w:pPr>
      <w:r w:rsidRPr="00BC608C">
        <w:rPr>
          <w:lang w:val="en"/>
        </w:rPr>
        <w:t xml:space="preserve">    }</w:t>
      </w:r>
    </w:p>
    <w:p w14:paraId="72894968" w14:textId="77777777" w:rsidR="00BC608C" w:rsidRPr="00BC608C" w:rsidRDefault="00BC608C" w:rsidP="00BC608C">
      <w:pPr>
        <w:pStyle w:val="custom3"/>
        <w:ind w:firstLine="420"/>
        <w:rPr>
          <w:lang w:val="en"/>
        </w:rPr>
      </w:pPr>
    </w:p>
    <w:p w14:paraId="17D2064E" w14:textId="77777777" w:rsidR="00BC608C" w:rsidRPr="00BC608C" w:rsidRDefault="00BC608C" w:rsidP="00BC608C">
      <w:pPr>
        <w:pStyle w:val="custom3"/>
        <w:ind w:firstLine="420"/>
        <w:rPr>
          <w:lang w:val="en"/>
        </w:rPr>
      </w:pPr>
      <w:r w:rsidRPr="00BC608C">
        <w:rPr>
          <w:lang w:val="en"/>
        </w:rPr>
        <w:t>}</w:t>
      </w:r>
    </w:p>
    <w:p w14:paraId="6F48AAFC" w14:textId="77777777" w:rsidR="00BC608C" w:rsidRPr="00BC608C" w:rsidRDefault="00BC608C" w:rsidP="00BC608C">
      <w:pPr>
        <w:pStyle w:val="custom3"/>
        <w:ind w:firstLine="420"/>
        <w:rPr>
          <w:lang w:val="en"/>
        </w:rPr>
      </w:pPr>
    </w:p>
    <w:p w14:paraId="51D47EC8" w14:textId="77777777" w:rsidR="00BC608C" w:rsidRPr="00BC608C" w:rsidRDefault="00BC608C" w:rsidP="00BC608C">
      <w:pPr>
        <w:pStyle w:val="custom3"/>
        <w:ind w:firstLine="420"/>
        <w:rPr>
          <w:lang w:val="en"/>
        </w:rPr>
      </w:pPr>
      <w:r w:rsidRPr="00BC608C">
        <w:rPr>
          <w:lang w:val="en"/>
        </w:rPr>
        <w:t>class B implements Runnable{</w:t>
      </w:r>
    </w:p>
    <w:p w14:paraId="60109499" w14:textId="77777777" w:rsidR="00BC608C" w:rsidRPr="00BC608C" w:rsidRDefault="00BC608C" w:rsidP="00BC608C">
      <w:pPr>
        <w:pStyle w:val="custom3"/>
        <w:ind w:firstLine="420"/>
        <w:rPr>
          <w:lang w:val="en"/>
        </w:rPr>
      </w:pPr>
      <w:r w:rsidRPr="00BC608C">
        <w:rPr>
          <w:lang w:val="en"/>
        </w:rPr>
        <w:t xml:space="preserve">    PipedInputStream pis=null;</w:t>
      </w:r>
    </w:p>
    <w:p w14:paraId="77219888" w14:textId="77777777" w:rsidR="00BC608C" w:rsidRPr="00BC608C" w:rsidRDefault="00BC608C" w:rsidP="00BC608C">
      <w:pPr>
        <w:pStyle w:val="custom3"/>
        <w:ind w:firstLine="420"/>
        <w:rPr>
          <w:lang w:val="en"/>
        </w:rPr>
      </w:pPr>
      <w:r w:rsidRPr="00BC608C">
        <w:rPr>
          <w:lang w:val="en"/>
        </w:rPr>
        <w:t xml:space="preserve">    B(PipedOutputStream src){</w:t>
      </w:r>
    </w:p>
    <w:p w14:paraId="5EE58946" w14:textId="77777777" w:rsidR="00BC608C" w:rsidRPr="00BC608C" w:rsidRDefault="00BC608C" w:rsidP="00BC608C">
      <w:pPr>
        <w:pStyle w:val="custom3"/>
        <w:ind w:firstLine="420"/>
        <w:rPr>
          <w:lang w:val="en"/>
        </w:rPr>
      </w:pPr>
      <w:r w:rsidRPr="00BC608C">
        <w:rPr>
          <w:lang w:val="en"/>
        </w:rPr>
        <w:t xml:space="preserve">        try {</w:t>
      </w:r>
    </w:p>
    <w:p w14:paraId="26D0239D" w14:textId="77777777" w:rsidR="00BC608C" w:rsidRPr="00BC608C" w:rsidRDefault="00BC608C" w:rsidP="00BC608C">
      <w:pPr>
        <w:pStyle w:val="custom3"/>
        <w:ind w:firstLine="420"/>
        <w:rPr>
          <w:lang w:val="en"/>
        </w:rPr>
      </w:pPr>
      <w:r w:rsidRPr="00BC608C">
        <w:rPr>
          <w:lang w:val="en"/>
        </w:rPr>
        <w:t xml:space="preserve">            pis = new PipedInputStream(src);</w:t>
      </w:r>
    </w:p>
    <w:p w14:paraId="19F30811" w14:textId="77777777" w:rsidR="00BC608C" w:rsidRPr="00BC608C" w:rsidRDefault="00BC608C" w:rsidP="00BC608C">
      <w:pPr>
        <w:pStyle w:val="custom3"/>
        <w:ind w:firstLine="420"/>
        <w:rPr>
          <w:lang w:val="en"/>
        </w:rPr>
      </w:pPr>
      <w:r w:rsidRPr="00BC608C">
        <w:rPr>
          <w:lang w:val="en"/>
        </w:rPr>
        <w:t xml:space="preserve">        } catch (IOException e) {</w:t>
      </w:r>
    </w:p>
    <w:p w14:paraId="1B893956" w14:textId="77777777" w:rsidR="00BC608C" w:rsidRPr="00BC608C" w:rsidRDefault="00BC608C" w:rsidP="00BC608C">
      <w:pPr>
        <w:pStyle w:val="custom3"/>
        <w:ind w:firstLine="420"/>
        <w:rPr>
          <w:lang w:val="en"/>
        </w:rPr>
      </w:pPr>
      <w:r w:rsidRPr="00BC608C">
        <w:rPr>
          <w:lang w:val="en"/>
        </w:rPr>
        <w:t xml:space="preserve">            e.printStackTrace();</w:t>
      </w:r>
    </w:p>
    <w:p w14:paraId="7A6964D1" w14:textId="77777777" w:rsidR="00BC608C" w:rsidRPr="00BC608C" w:rsidRDefault="00BC608C" w:rsidP="00BC608C">
      <w:pPr>
        <w:pStyle w:val="custom3"/>
        <w:ind w:firstLine="420"/>
        <w:rPr>
          <w:lang w:val="en"/>
        </w:rPr>
      </w:pPr>
      <w:r w:rsidRPr="00BC608C">
        <w:rPr>
          <w:lang w:val="en"/>
        </w:rPr>
        <w:t xml:space="preserve">        }</w:t>
      </w:r>
    </w:p>
    <w:p w14:paraId="384D9831" w14:textId="77777777" w:rsidR="00BC608C" w:rsidRPr="00BC608C" w:rsidRDefault="00BC608C" w:rsidP="00BC608C">
      <w:pPr>
        <w:pStyle w:val="custom3"/>
        <w:ind w:firstLine="420"/>
        <w:rPr>
          <w:lang w:val="en"/>
        </w:rPr>
      </w:pPr>
      <w:r w:rsidRPr="00BC608C">
        <w:rPr>
          <w:lang w:val="en"/>
        </w:rPr>
        <w:t xml:space="preserve">    }</w:t>
      </w:r>
    </w:p>
    <w:p w14:paraId="13D469CB" w14:textId="77777777" w:rsidR="00BC608C" w:rsidRPr="00BC608C" w:rsidRDefault="00BC608C" w:rsidP="00BC608C">
      <w:pPr>
        <w:pStyle w:val="custom3"/>
        <w:ind w:firstLine="420"/>
        <w:rPr>
          <w:lang w:val="en"/>
        </w:rPr>
      </w:pPr>
    </w:p>
    <w:p w14:paraId="56EB49FE" w14:textId="77777777" w:rsidR="00BC608C" w:rsidRPr="00BC608C" w:rsidRDefault="00BC608C" w:rsidP="00BC608C">
      <w:pPr>
        <w:pStyle w:val="custom3"/>
        <w:ind w:firstLine="420"/>
        <w:rPr>
          <w:lang w:val="en"/>
        </w:rPr>
      </w:pPr>
      <w:r w:rsidRPr="00BC608C">
        <w:rPr>
          <w:lang w:val="en"/>
        </w:rPr>
        <w:t xml:space="preserve">    @Override</w:t>
      </w:r>
    </w:p>
    <w:p w14:paraId="1B82666C" w14:textId="77777777" w:rsidR="00BC608C" w:rsidRPr="00BC608C" w:rsidRDefault="00BC608C" w:rsidP="00BC608C">
      <w:pPr>
        <w:pStyle w:val="custom3"/>
        <w:ind w:firstLine="420"/>
        <w:rPr>
          <w:lang w:val="en"/>
        </w:rPr>
      </w:pPr>
      <w:r w:rsidRPr="00BC608C">
        <w:rPr>
          <w:lang w:val="en"/>
        </w:rPr>
        <w:t xml:space="preserve">    public void run() {</w:t>
      </w:r>
    </w:p>
    <w:p w14:paraId="74A00C35" w14:textId="77777777" w:rsidR="00BC608C" w:rsidRPr="00BC608C" w:rsidRDefault="00BC608C" w:rsidP="00BC608C">
      <w:pPr>
        <w:pStyle w:val="custom3"/>
        <w:ind w:firstLine="420"/>
        <w:rPr>
          <w:lang w:val="en"/>
        </w:rPr>
      </w:pPr>
      <w:r w:rsidRPr="00BC608C">
        <w:rPr>
          <w:lang w:val="en"/>
        </w:rPr>
        <w:t xml:space="preserve">        try {</w:t>
      </w:r>
    </w:p>
    <w:p w14:paraId="3B013854" w14:textId="77777777" w:rsidR="00BC608C" w:rsidRPr="00BC608C" w:rsidRDefault="00BC608C" w:rsidP="00BC608C">
      <w:pPr>
        <w:pStyle w:val="custom3"/>
        <w:ind w:firstLine="420"/>
        <w:rPr>
          <w:lang w:val="en"/>
        </w:rPr>
      </w:pPr>
      <w:r w:rsidRPr="00BC608C">
        <w:rPr>
          <w:lang w:val="en"/>
        </w:rPr>
        <w:t xml:space="preserve">            int len=-1;</w:t>
      </w:r>
    </w:p>
    <w:p w14:paraId="38DAB7B9" w14:textId="77777777" w:rsidR="00BC608C" w:rsidRPr="00BC608C" w:rsidRDefault="00BC608C" w:rsidP="00BC608C">
      <w:pPr>
        <w:pStyle w:val="custom3"/>
        <w:ind w:firstLine="420"/>
        <w:rPr>
          <w:lang w:val="en"/>
        </w:rPr>
      </w:pPr>
      <w:r w:rsidRPr="00BC608C">
        <w:rPr>
          <w:lang w:val="en"/>
        </w:rPr>
        <w:t xml:space="preserve">            while((len=pis.read())!=-1){</w:t>
      </w:r>
    </w:p>
    <w:p w14:paraId="39C6F971" w14:textId="77777777" w:rsidR="00BC608C" w:rsidRPr="00BC608C" w:rsidRDefault="00BC608C" w:rsidP="00BC608C">
      <w:pPr>
        <w:pStyle w:val="custom3"/>
        <w:ind w:firstLine="420"/>
        <w:rPr>
          <w:lang w:val="en"/>
        </w:rPr>
      </w:pPr>
      <w:r w:rsidRPr="00BC608C">
        <w:rPr>
          <w:lang w:val="en"/>
        </w:rPr>
        <w:t xml:space="preserve">                System.out.println((char)len);</w:t>
      </w:r>
    </w:p>
    <w:p w14:paraId="215C3799" w14:textId="77777777" w:rsidR="00BC608C" w:rsidRPr="00BC608C" w:rsidRDefault="00BC608C" w:rsidP="00BC608C">
      <w:pPr>
        <w:pStyle w:val="custom3"/>
        <w:ind w:firstLine="420"/>
        <w:rPr>
          <w:lang w:val="en"/>
        </w:rPr>
      </w:pPr>
      <w:r w:rsidRPr="00BC608C">
        <w:rPr>
          <w:lang w:val="en"/>
        </w:rPr>
        <w:t xml:space="preserve">            }</w:t>
      </w:r>
    </w:p>
    <w:p w14:paraId="69CDB05C" w14:textId="77777777" w:rsidR="00BC608C" w:rsidRPr="00BC608C" w:rsidRDefault="00BC608C" w:rsidP="00BC608C">
      <w:pPr>
        <w:pStyle w:val="custom3"/>
        <w:ind w:firstLine="420"/>
        <w:rPr>
          <w:lang w:val="en"/>
        </w:rPr>
      </w:pPr>
      <w:r w:rsidRPr="00BC608C">
        <w:rPr>
          <w:lang w:val="en"/>
        </w:rPr>
        <w:t xml:space="preserve">        } catch (IOException e) {</w:t>
      </w:r>
    </w:p>
    <w:p w14:paraId="12F3BA14" w14:textId="77777777" w:rsidR="00BC608C" w:rsidRPr="00BC608C" w:rsidRDefault="00BC608C" w:rsidP="00BC608C">
      <w:pPr>
        <w:pStyle w:val="custom3"/>
        <w:ind w:firstLine="420"/>
        <w:rPr>
          <w:lang w:val="en"/>
        </w:rPr>
      </w:pPr>
      <w:r w:rsidRPr="00BC608C">
        <w:rPr>
          <w:lang w:val="en"/>
        </w:rPr>
        <w:t xml:space="preserve">            e.printStackTrace();</w:t>
      </w:r>
    </w:p>
    <w:p w14:paraId="2B364006" w14:textId="77777777" w:rsidR="00BC608C" w:rsidRPr="00BC608C" w:rsidRDefault="00BC608C" w:rsidP="00BC608C">
      <w:pPr>
        <w:pStyle w:val="custom3"/>
        <w:ind w:firstLine="420"/>
        <w:rPr>
          <w:lang w:val="en"/>
        </w:rPr>
      </w:pPr>
      <w:r w:rsidRPr="00BC608C">
        <w:rPr>
          <w:lang w:val="en"/>
        </w:rPr>
        <w:t xml:space="preserve">        }</w:t>
      </w:r>
    </w:p>
    <w:p w14:paraId="5B42E6D7" w14:textId="77777777" w:rsidR="00BC608C" w:rsidRPr="00BC608C" w:rsidRDefault="00BC608C" w:rsidP="00BC608C">
      <w:pPr>
        <w:pStyle w:val="custom3"/>
        <w:ind w:firstLine="420"/>
        <w:rPr>
          <w:lang w:val="en"/>
        </w:rPr>
      </w:pPr>
      <w:r w:rsidRPr="00BC608C">
        <w:rPr>
          <w:lang w:val="en"/>
        </w:rPr>
        <w:t xml:space="preserve">    }</w:t>
      </w:r>
    </w:p>
    <w:p w14:paraId="309EBCF1" w14:textId="77777777" w:rsidR="00167F09" w:rsidRDefault="00BC608C" w:rsidP="00BC608C">
      <w:pPr>
        <w:pStyle w:val="custom3"/>
        <w:ind w:firstLine="420"/>
        <w:rPr>
          <w:lang w:val="en"/>
        </w:rPr>
      </w:pPr>
      <w:r w:rsidRPr="00BC608C">
        <w:rPr>
          <w:lang w:val="en"/>
        </w:rPr>
        <w:t>}</w:t>
      </w:r>
    </w:p>
    <w:p w14:paraId="54C34689" w14:textId="77777777" w:rsidR="00BC608C" w:rsidRDefault="00BC608C" w:rsidP="00BC608C">
      <w:pPr>
        <w:pStyle w:val="custom2"/>
        <w:ind w:firstLine="420"/>
        <w:rPr>
          <w:lang w:val="en"/>
        </w:rPr>
      </w:pPr>
    </w:p>
    <w:p w14:paraId="6275DF91" w14:textId="77777777" w:rsidR="00BC608C" w:rsidRDefault="00B27432" w:rsidP="002879FB">
      <w:pPr>
        <w:pStyle w:val="custom"/>
      </w:pPr>
      <w:bookmarkStart w:id="66" w:name="_Toc502756313"/>
      <w:r>
        <w:rPr>
          <w:rFonts w:hint="eastAsia"/>
        </w:rPr>
        <w:t>NIO</w:t>
      </w:r>
      <w:bookmarkEnd w:id="66"/>
    </w:p>
    <w:p w14:paraId="5F0EA9CC" w14:textId="77777777" w:rsidR="00B27432" w:rsidRPr="00B27432" w:rsidRDefault="00B27432" w:rsidP="00B27432">
      <w:pPr>
        <w:pStyle w:val="custom3"/>
        <w:ind w:firstLine="420"/>
        <w:rPr>
          <w:lang w:val="en"/>
        </w:rPr>
      </w:pPr>
      <w:r w:rsidRPr="00B27432">
        <w:rPr>
          <w:lang w:val="en"/>
        </w:rPr>
        <w:t>package com.learn.io;</w:t>
      </w:r>
    </w:p>
    <w:p w14:paraId="5094D512" w14:textId="77777777" w:rsidR="00B27432" w:rsidRPr="00B27432" w:rsidRDefault="00B27432" w:rsidP="00B27432">
      <w:pPr>
        <w:pStyle w:val="custom3"/>
        <w:ind w:firstLine="420"/>
        <w:rPr>
          <w:lang w:val="en"/>
        </w:rPr>
      </w:pPr>
    </w:p>
    <w:p w14:paraId="78BEE4D5" w14:textId="77777777" w:rsidR="00B27432" w:rsidRPr="00B27432" w:rsidRDefault="00B27432" w:rsidP="00B27432">
      <w:pPr>
        <w:pStyle w:val="custom3"/>
        <w:ind w:firstLine="420"/>
        <w:rPr>
          <w:lang w:val="en"/>
        </w:rPr>
      </w:pPr>
      <w:r w:rsidRPr="00B27432">
        <w:rPr>
          <w:lang w:val="en"/>
        </w:rPr>
        <w:t>import java.io.IOException;</w:t>
      </w:r>
    </w:p>
    <w:p w14:paraId="4E5DC2A7" w14:textId="77777777" w:rsidR="00B27432" w:rsidRPr="00B27432" w:rsidRDefault="00B27432" w:rsidP="00B27432">
      <w:pPr>
        <w:pStyle w:val="custom3"/>
        <w:ind w:firstLine="420"/>
        <w:rPr>
          <w:lang w:val="en"/>
        </w:rPr>
      </w:pPr>
      <w:r w:rsidRPr="00B27432">
        <w:rPr>
          <w:lang w:val="en"/>
        </w:rPr>
        <w:t>import java.nio.file.Files;</w:t>
      </w:r>
    </w:p>
    <w:p w14:paraId="7E01637F" w14:textId="77777777" w:rsidR="00B27432" w:rsidRPr="00B27432" w:rsidRDefault="00B27432" w:rsidP="00B27432">
      <w:pPr>
        <w:pStyle w:val="custom3"/>
        <w:ind w:firstLine="420"/>
        <w:rPr>
          <w:lang w:val="en"/>
        </w:rPr>
      </w:pPr>
      <w:r w:rsidRPr="00B27432">
        <w:rPr>
          <w:lang w:val="en"/>
        </w:rPr>
        <w:t>import java.nio.file.Paths;</w:t>
      </w:r>
    </w:p>
    <w:p w14:paraId="1652EF62" w14:textId="77777777" w:rsidR="00B27432" w:rsidRPr="00B27432" w:rsidRDefault="00B27432" w:rsidP="00B27432">
      <w:pPr>
        <w:pStyle w:val="custom3"/>
        <w:ind w:firstLine="420"/>
        <w:rPr>
          <w:lang w:val="en"/>
        </w:rPr>
      </w:pPr>
      <w:r w:rsidRPr="00B27432">
        <w:rPr>
          <w:lang w:val="en"/>
        </w:rPr>
        <w:t>import java.nio.file.StandardCopyOption;</w:t>
      </w:r>
    </w:p>
    <w:p w14:paraId="06B639FA" w14:textId="77777777" w:rsidR="00B27432" w:rsidRPr="00B27432" w:rsidRDefault="00B27432" w:rsidP="00B27432">
      <w:pPr>
        <w:pStyle w:val="custom3"/>
        <w:ind w:firstLine="420"/>
        <w:rPr>
          <w:lang w:val="en"/>
        </w:rPr>
      </w:pPr>
      <w:r w:rsidRPr="00B27432">
        <w:rPr>
          <w:lang w:val="en"/>
        </w:rPr>
        <w:t>/**</w:t>
      </w:r>
    </w:p>
    <w:p w14:paraId="17DAE837" w14:textId="77777777" w:rsidR="00B27432" w:rsidRPr="00B27432" w:rsidRDefault="00B27432" w:rsidP="00B27432">
      <w:pPr>
        <w:pStyle w:val="custom3"/>
        <w:ind w:firstLine="420"/>
        <w:rPr>
          <w:lang w:val="en"/>
        </w:rPr>
      </w:pPr>
      <w:r w:rsidRPr="00B27432">
        <w:rPr>
          <w:rFonts w:hint="eastAsia"/>
          <w:lang w:val="en"/>
        </w:rPr>
        <w:t xml:space="preserve"> * </w:t>
      </w:r>
      <w:r w:rsidRPr="00B27432">
        <w:rPr>
          <w:rFonts w:hint="eastAsia"/>
          <w:lang w:val="en"/>
        </w:rPr>
        <w:t>复制文件，比较好用</w:t>
      </w:r>
    </w:p>
    <w:p w14:paraId="440B48E4" w14:textId="77777777" w:rsidR="00B27432" w:rsidRPr="00B27432" w:rsidRDefault="00B27432" w:rsidP="00B27432">
      <w:pPr>
        <w:pStyle w:val="custom3"/>
        <w:ind w:firstLine="420"/>
        <w:rPr>
          <w:lang w:val="en"/>
        </w:rPr>
      </w:pPr>
      <w:r w:rsidRPr="00B27432">
        <w:rPr>
          <w:lang w:val="en"/>
        </w:rPr>
        <w:t xml:space="preserve"> * @author zeimao77</w:t>
      </w:r>
    </w:p>
    <w:p w14:paraId="7FF83488" w14:textId="77777777" w:rsidR="00B27432" w:rsidRPr="00B27432" w:rsidRDefault="00B27432" w:rsidP="00B27432">
      <w:pPr>
        <w:pStyle w:val="custom3"/>
        <w:ind w:firstLine="420"/>
        <w:rPr>
          <w:lang w:val="en"/>
        </w:rPr>
      </w:pPr>
      <w:r w:rsidRPr="00B27432">
        <w:rPr>
          <w:lang w:val="en"/>
        </w:rPr>
        <w:t xml:space="preserve"> *</w:t>
      </w:r>
    </w:p>
    <w:p w14:paraId="70044036" w14:textId="77777777" w:rsidR="00B27432" w:rsidRPr="00B27432" w:rsidRDefault="00B27432" w:rsidP="00B27432">
      <w:pPr>
        <w:pStyle w:val="custom3"/>
        <w:ind w:firstLine="420"/>
        <w:rPr>
          <w:lang w:val="en"/>
        </w:rPr>
      </w:pPr>
      <w:r w:rsidRPr="00B27432">
        <w:rPr>
          <w:lang w:val="en"/>
        </w:rPr>
        <w:t xml:space="preserve"> */</w:t>
      </w:r>
    </w:p>
    <w:p w14:paraId="6E204CBA" w14:textId="77777777" w:rsidR="00B27432" w:rsidRPr="00B27432" w:rsidRDefault="00B27432" w:rsidP="00B27432">
      <w:pPr>
        <w:pStyle w:val="custom3"/>
        <w:ind w:firstLine="420"/>
        <w:rPr>
          <w:lang w:val="en"/>
        </w:rPr>
      </w:pPr>
      <w:r w:rsidRPr="00B27432">
        <w:rPr>
          <w:lang w:val="en"/>
        </w:rPr>
        <w:t>public class NIODemo {</w:t>
      </w:r>
    </w:p>
    <w:p w14:paraId="682C782D" w14:textId="77777777" w:rsidR="00B27432" w:rsidRPr="00B27432" w:rsidRDefault="00B27432" w:rsidP="00B27432">
      <w:pPr>
        <w:pStyle w:val="custom3"/>
        <w:ind w:firstLine="420"/>
        <w:rPr>
          <w:lang w:val="en"/>
        </w:rPr>
      </w:pPr>
      <w:r w:rsidRPr="00B27432">
        <w:rPr>
          <w:lang w:val="en"/>
        </w:rPr>
        <w:t xml:space="preserve">    </w:t>
      </w:r>
    </w:p>
    <w:p w14:paraId="0D0B32E3" w14:textId="77777777" w:rsidR="00B27432" w:rsidRPr="00B27432" w:rsidRDefault="00B27432" w:rsidP="00B27432">
      <w:pPr>
        <w:pStyle w:val="custom3"/>
        <w:ind w:firstLine="420"/>
        <w:rPr>
          <w:lang w:val="en"/>
        </w:rPr>
      </w:pPr>
      <w:r w:rsidRPr="00B27432">
        <w:rPr>
          <w:lang w:val="en"/>
        </w:rPr>
        <w:t xml:space="preserve">    public static void main(String[] args) {</w:t>
      </w:r>
    </w:p>
    <w:p w14:paraId="01ABEE75" w14:textId="77777777" w:rsidR="00B27432" w:rsidRPr="00B27432" w:rsidRDefault="00B27432" w:rsidP="00B27432">
      <w:pPr>
        <w:pStyle w:val="custom3"/>
        <w:ind w:firstLine="420"/>
        <w:rPr>
          <w:lang w:val="en"/>
        </w:rPr>
      </w:pPr>
      <w:r w:rsidRPr="00B27432">
        <w:rPr>
          <w:lang w:val="en"/>
        </w:rPr>
        <w:lastRenderedPageBreak/>
        <w:t xml:space="preserve">        try {</w:t>
      </w:r>
    </w:p>
    <w:p w14:paraId="3BE7B6A0" w14:textId="77777777" w:rsidR="00B27432" w:rsidRPr="00B27432" w:rsidRDefault="00B27432" w:rsidP="00B27432">
      <w:pPr>
        <w:pStyle w:val="custom3"/>
        <w:ind w:firstLine="420"/>
        <w:rPr>
          <w:lang w:val="en"/>
        </w:rPr>
      </w:pPr>
      <w:r w:rsidRPr="00B27432">
        <w:rPr>
          <w:lang w:val="en"/>
        </w:rPr>
        <w:t xml:space="preserve">            Files.copy(Paths.get("file/bcd.txt"),Paths.get("abc.txt"),StandardCopyOption.REPLACE_EXISTING);</w:t>
      </w:r>
    </w:p>
    <w:p w14:paraId="4355F3D7" w14:textId="77777777" w:rsidR="00B27432" w:rsidRPr="00B27432" w:rsidRDefault="00B27432" w:rsidP="00B27432">
      <w:pPr>
        <w:pStyle w:val="custom3"/>
        <w:ind w:firstLine="420"/>
        <w:rPr>
          <w:lang w:val="en"/>
        </w:rPr>
      </w:pPr>
      <w:r w:rsidRPr="00B27432">
        <w:rPr>
          <w:lang w:val="en"/>
        </w:rPr>
        <w:t xml:space="preserve">            Files.move(Paths.get("file/cde.txt"),Paths.get("file/def.txt"),StandardCopyOption.ATOMIC_MOVE);</w:t>
      </w:r>
    </w:p>
    <w:p w14:paraId="5378562C" w14:textId="77777777" w:rsidR="00B27432" w:rsidRPr="00B27432" w:rsidRDefault="00B27432" w:rsidP="00B27432">
      <w:pPr>
        <w:pStyle w:val="custom3"/>
        <w:ind w:firstLine="420"/>
        <w:rPr>
          <w:lang w:val="en"/>
        </w:rPr>
      </w:pPr>
      <w:r w:rsidRPr="00B27432">
        <w:rPr>
          <w:lang w:val="en"/>
        </w:rPr>
        <w:t xml:space="preserve">        } catch (IOException e) {</w:t>
      </w:r>
    </w:p>
    <w:p w14:paraId="4A8EB25F" w14:textId="77777777" w:rsidR="00B27432" w:rsidRPr="00B27432" w:rsidRDefault="00B27432" w:rsidP="00B27432">
      <w:pPr>
        <w:pStyle w:val="custom3"/>
        <w:ind w:firstLine="420"/>
        <w:rPr>
          <w:lang w:val="en"/>
        </w:rPr>
      </w:pPr>
      <w:r w:rsidRPr="00B27432">
        <w:rPr>
          <w:lang w:val="en"/>
        </w:rPr>
        <w:t xml:space="preserve">            e.printStackTrace();</w:t>
      </w:r>
    </w:p>
    <w:p w14:paraId="5F5DBEED" w14:textId="77777777" w:rsidR="00B27432" w:rsidRPr="00B27432" w:rsidRDefault="00B27432" w:rsidP="00B27432">
      <w:pPr>
        <w:pStyle w:val="custom3"/>
        <w:ind w:firstLine="420"/>
        <w:rPr>
          <w:lang w:val="en"/>
        </w:rPr>
      </w:pPr>
      <w:r w:rsidRPr="00B27432">
        <w:rPr>
          <w:lang w:val="en"/>
        </w:rPr>
        <w:t xml:space="preserve">        }</w:t>
      </w:r>
    </w:p>
    <w:p w14:paraId="2A7270D3" w14:textId="77777777" w:rsidR="00B27432" w:rsidRPr="00B27432" w:rsidRDefault="00B27432" w:rsidP="00B27432">
      <w:pPr>
        <w:pStyle w:val="custom3"/>
        <w:ind w:firstLine="420"/>
        <w:rPr>
          <w:lang w:val="en"/>
        </w:rPr>
      </w:pPr>
      <w:r>
        <w:rPr>
          <w:lang w:val="en"/>
        </w:rPr>
        <w:t xml:space="preserve">    }</w:t>
      </w:r>
    </w:p>
    <w:p w14:paraId="035F299F" w14:textId="77777777" w:rsidR="00B27432" w:rsidRDefault="00B27432" w:rsidP="00B27432">
      <w:pPr>
        <w:pStyle w:val="custom3"/>
        <w:ind w:firstLine="420"/>
        <w:rPr>
          <w:lang w:val="en"/>
        </w:rPr>
      </w:pPr>
      <w:r w:rsidRPr="00B27432">
        <w:rPr>
          <w:lang w:val="en"/>
        </w:rPr>
        <w:t>}</w:t>
      </w:r>
    </w:p>
    <w:p w14:paraId="301C7764" w14:textId="371BD73C" w:rsidR="00EF545D" w:rsidRDefault="00EF545D" w:rsidP="00B27432">
      <w:pPr>
        <w:pStyle w:val="custom3"/>
        <w:ind w:firstLine="420"/>
        <w:rPr>
          <w:lang w:val="en"/>
        </w:rPr>
      </w:pPr>
    </w:p>
    <w:p w14:paraId="49B81C20" w14:textId="2CC96B72" w:rsidR="00EF545D" w:rsidRDefault="00EF545D" w:rsidP="00EF545D">
      <w:pPr>
        <w:pStyle w:val="custom1"/>
        <w:spacing w:after="312"/>
        <w:rPr>
          <w:lang w:val="en"/>
        </w:rPr>
      </w:pPr>
      <w:bookmarkStart w:id="67" w:name="_Toc502756314"/>
      <w:r>
        <w:rPr>
          <w:lang w:val="en"/>
        </w:rPr>
        <w:lastRenderedPageBreak/>
        <w:t>数据结构</w:t>
      </w:r>
      <w:r w:rsidR="00585593">
        <w:rPr>
          <w:lang w:val="en"/>
        </w:rPr>
        <w:t>与算法</w:t>
      </w:r>
      <w:bookmarkEnd w:id="67"/>
    </w:p>
    <w:p w14:paraId="5D568C9C" w14:textId="0AFF894B" w:rsidR="00EF545D" w:rsidRDefault="00EF545D" w:rsidP="00EF545D">
      <w:pPr>
        <w:pStyle w:val="custom2"/>
        <w:ind w:firstLine="420"/>
        <w:rPr>
          <w:lang w:val="en"/>
        </w:rPr>
      </w:pPr>
      <w:r>
        <w:rPr>
          <w:lang w:val="en"/>
        </w:rPr>
        <w:t>数据结构是计算机存储、组织数据的方式，数据结构是指相互之间一种或多种特定关系的数据元素的集合，精心选择数据结构可以带来更高的支行或存储效率，数据结构往往同高效的检索算法和索引技术有关。</w:t>
      </w:r>
    </w:p>
    <w:p w14:paraId="0842BE7E" w14:textId="52E0F40B" w:rsidR="00EF545D" w:rsidRDefault="00EF545D" w:rsidP="00EF545D">
      <w:pPr>
        <w:pStyle w:val="custom2"/>
        <w:ind w:firstLine="420"/>
        <w:rPr>
          <w:lang w:val="en"/>
        </w:rPr>
      </w:pPr>
      <w:r>
        <w:rPr>
          <w:lang w:val="en"/>
        </w:rPr>
        <w:t>常见数据结构：</w:t>
      </w:r>
      <w:r>
        <w:rPr>
          <w:rFonts w:hint="eastAsia"/>
          <w:lang w:val="en"/>
        </w:rPr>
        <w:t>数组【</w:t>
      </w:r>
      <w:r>
        <w:rPr>
          <w:rFonts w:hint="eastAsia"/>
          <w:lang w:val="en"/>
        </w:rPr>
        <w:t>Array</w:t>
      </w:r>
      <w:r>
        <w:rPr>
          <w:rFonts w:hint="eastAsia"/>
          <w:lang w:val="en"/>
        </w:rPr>
        <w:t>】、栈【</w:t>
      </w:r>
      <w:r>
        <w:rPr>
          <w:rFonts w:hint="eastAsia"/>
          <w:lang w:val="en"/>
        </w:rPr>
        <w:t>stack</w:t>
      </w:r>
      <w:r w:rsidR="00555902">
        <w:rPr>
          <w:rFonts w:hint="eastAsia"/>
          <w:lang w:val="en"/>
        </w:rPr>
        <w:t>】、链表【</w:t>
      </w:r>
      <w:r w:rsidR="00555902">
        <w:rPr>
          <w:rFonts w:hint="eastAsia"/>
          <w:lang w:val="en"/>
        </w:rPr>
        <w:t>Linkded List</w:t>
      </w:r>
      <w:r w:rsidR="00555902">
        <w:rPr>
          <w:rFonts w:hint="eastAsia"/>
          <w:lang w:val="en"/>
        </w:rPr>
        <w:t>】、哈希表【</w:t>
      </w:r>
      <w:r w:rsidR="00555902">
        <w:rPr>
          <w:rFonts w:hint="eastAsia"/>
          <w:lang w:val="en"/>
        </w:rPr>
        <w:t>Hash</w:t>
      </w:r>
      <w:r w:rsidR="00555902">
        <w:rPr>
          <w:rFonts w:hint="eastAsia"/>
          <w:lang w:val="en"/>
        </w:rPr>
        <w:t>】、队列【</w:t>
      </w:r>
      <w:r w:rsidR="00555902">
        <w:rPr>
          <w:rFonts w:hint="eastAsia"/>
          <w:lang w:val="en"/>
        </w:rPr>
        <w:t>Queue</w:t>
      </w:r>
      <w:r w:rsidR="00555902">
        <w:rPr>
          <w:rFonts w:hint="eastAsia"/>
          <w:lang w:val="en"/>
        </w:rPr>
        <w:t>】、堆【</w:t>
      </w:r>
      <w:r w:rsidR="00555902">
        <w:rPr>
          <w:rFonts w:hint="eastAsia"/>
          <w:lang w:val="en"/>
        </w:rPr>
        <w:t>Heap</w:t>
      </w:r>
      <w:r w:rsidR="00555902">
        <w:rPr>
          <w:rFonts w:hint="eastAsia"/>
          <w:lang w:val="en"/>
        </w:rPr>
        <w:t>】、图【</w:t>
      </w:r>
      <w:r w:rsidR="00555902">
        <w:rPr>
          <w:rFonts w:hint="eastAsia"/>
          <w:lang w:val="en"/>
        </w:rPr>
        <w:t>Grap</w:t>
      </w:r>
      <w:r w:rsidR="00555902">
        <w:rPr>
          <w:rFonts w:hint="eastAsia"/>
          <w:lang w:val="en"/>
        </w:rPr>
        <w:t>】、树【</w:t>
      </w:r>
      <w:r w:rsidR="00555902">
        <w:rPr>
          <w:rFonts w:hint="eastAsia"/>
          <w:lang w:val="en"/>
        </w:rPr>
        <w:t>Tree</w:t>
      </w:r>
      <w:r w:rsidR="00555902">
        <w:rPr>
          <w:rFonts w:hint="eastAsia"/>
          <w:lang w:val="en"/>
        </w:rPr>
        <w:t>】</w:t>
      </w:r>
    </w:p>
    <w:p w14:paraId="5B2B3B73" w14:textId="63931315" w:rsidR="00544543" w:rsidRDefault="00544543" w:rsidP="00EF545D">
      <w:pPr>
        <w:pStyle w:val="custom2"/>
        <w:ind w:firstLine="420"/>
        <w:rPr>
          <w:lang w:val="en"/>
        </w:rPr>
      </w:pPr>
      <w:r>
        <w:rPr>
          <w:lang w:val="en"/>
        </w:rPr>
        <w:t>JAVA</w:t>
      </w:r>
      <w:r>
        <w:rPr>
          <w:lang w:val="en"/>
        </w:rPr>
        <w:t>中的集合框架其实就是数据结构的实现的封装。</w:t>
      </w:r>
    </w:p>
    <w:p w14:paraId="080C8691" w14:textId="2D689E6B" w:rsidR="00544543" w:rsidRDefault="00544543" w:rsidP="00EF545D">
      <w:pPr>
        <w:pStyle w:val="custom2"/>
        <w:ind w:firstLine="420"/>
        <w:rPr>
          <w:lang w:val="en"/>
        </w:rPr>
      </w:pPr>
      <w:r>
        <w:rPr>
          <w:lang w:val="en"/>
        </w:rPr>
        <w:t>不同的数据结构的操作性能是不同的。</w:t>
      </w:r>
    </w:p>
    <w:p w14:paraId="59E47BA7" w14:textId="4D982ADE" w:rsidR="00544543" w:rsidRDefault="00544543" w:rsidP="00EF545D">
      <w:pPr>
        <w:pStyle w:val="custom2"/>
        <w:ind w:firstLine="420"/>
        <w:rPr>
          <w:lang w:val="en"/>
        </w:rPr>
      </w:pPr>
      <w:r>
        <w:rPr>
          <w:lang w:val="en"/>
        </w:rPr>
        <w:t>最简单的数据结构是数组</w:t>
      </w:r>
    </w:p>
    <w:p w14:paraId="116A9D5F" w14:textId="7F53C297" w:rsidR="00EF545D" w:rsidRDefault="00445D87" w:rsidP="002879FB">
      <w:pPr>
        <w:pStyle w:val="custom"/>
        <w:numPr>
          <w:ilvl w:val="1"/>
          <w:numId w:val="33"/>
        </w:numPr>
      </w:pPr>
      <w:bookmarkStart w:id="68" w:name="_Toc502756315"/>
      <w:r>
        <w:rPr>
          <w:rFonts w:hint="eastAsia"/>
        </w:rPr>
        <w:t>Hell</w:t>
      </w:r>
      <w:r>
        <w:t>oWorld</w:t>
      </w:r>
      <w:bookmarkEnd w:id="68"/>
    </w:p>
    <w:p w14:paraId="1C5EE3BE" w14:textId="382E4403" w:rsidR="00445D87" w:rsidRDefault="00445D87" w:rsidP="00445D87">
      <w:pPr>
        <w:pStyle w:val="custom2"/>
        <w:ind w:firstLine="420"/>
        <w:rPr>
          <w:lang w:val="en"/>
        </w:rPr>
      </w:pPr>
      <w:r>
        <w:rPr>
          <w:rFonts w:hint="eastAsia"/>
          <w:lang w:val="en"/>
        </w:rPr>
        <w:t>使用数组模拟球队上场安排，具体需求：</w:t>
      </w:r>
    </w:p>
    <w:p w14:paraId="61F3F22B" w14:textId="7AB42625" w:rsidR="00445D87" w:rsidRDefault="00445D87" w:rsidP="00582A50">
      <w:pPr>
        <w:pStyle w:val="custom2"/>
        <w:numPr>
          <w:ilvl w:val="0"/>
          <w:numId w:val="34"/>
        </w:numPr>
        <w:ind w:firstLineChars="0"/>
        <w:rPr>
          <w:lang w:val="en"/>
        </w:rPr>
      </w:pPr>
      <w:r>
        <w:rPr>
          <w:lang w:val="en"/>
        </w:rPr>
        <w:t>初始化一个容量为</w:t>
      </w:r>
      <w:r>
        <w:rPr>
          <w:rFonts w:hint="eastAsia"/>
          <w:lang w:val="en"/>
        </w:rPr>
        <w:t>5</w:t>
      </w:r>
      <w:r>
        <w:rPr>
          <w:rFonts w:hint="eastAsia"/>
          <w:lang w:val="en"/>
        </w:rPr>
        <w:t>的线性列表，准备用来存储场上的五个球衣号码</w:t>
      </w:r>
    </w:p>
    <w:p w14:paraId="6C28616F" w14:textId="6F8B454D" w:rsidR="00445D87" w:rsidRDefault="00445D87" w:rsidP="00582A50">
      <w:pPr>
        <w:pStyle w:val="custom2"/>
        <w:numPr>
          <w:ilvl w:val="0"/>
          <w:numId w:val="34"/>
        </w:numPr>
        <w:ind w:firstLineChars="0"/>
        <w:rPr>
          <w:lang w:val="en"/>
        </w:rPr>
      </w:pPr>
      <w:bookmarkStart w:id="69" w:name="OLE_LINK1"/>
      <w:bookmarkStart w:id="70" w:name="OLE_LINK2"/>
      <w:r>
        <w:rPr>
          <w:lang w:val="en"/>
        </w:rPr>
        <w:t>安排</w:t>
      </w:r>
      <w:r>
        <w:rPr>
          <w:rFonts w:hint="eastAsia"/>
          <w:lang w:val="en"/>
        </w:rPr>
        <w:t>5</w:t>
      </w:r>
      <w:r>
        <w:rPr>
          <w:rFonts w:hint="eastAsia"/>
          <w:lang w:val="en"/>
        </w:rPr>
        <w:t>个球员上场</w:t>
      </w:r>
    </w:p>
    <w:p w14:paraId="4CEE7BDB" w14:textId="2084BBFB" w:rsidR="00445D87" w:rsidRDefault="00445D87" w:rsidP="00582A50">
      <w:pPr>
        <w:pStyle w:val="custom2"/>
        <w:numPr>
          <w:ilvl w:val="0"/>
          <w:numId w:val="34"/>
        </w:numPr>
        <w:ind w:firstLineChars="0"/>
        <w:rPr>
          <w:lang w:val="en"/>
        </w:rPr>
      </w:pPr>
      <w:bookmarkStart w:id="71" w:name="OLE_LINK7"/>
      <w:bookmarkStart w:id="72" w:name="OLE_LINK8"/>
      <w:bookmarkEnd w:id="69"/>
      <w:bookmarkEnd w:id="70"/>
      <w:r>
        <w:rPr>
          <w:lang w:val="en"/>
        </w:rPr>
        <w:t>查询指定位置的球员的球衣号码是多少</w:t>
      </w:r>
    </w:p>
    <w:p w14:paraId="1F2C50E5" w14:textId="108247F8" w:rsidR="00445D87" w:rsidRDefault="00445D87" w:rsidP="00582A50">
      <w:pPr>
        <w:pStyle w:val="custom2"/>
        <w:numPr>
          <w:ilvl w:val="0"/>
          <w:numId w:val="34"/>
        </w:numPr>
        <w:ind w:firstLineChars="0"/>
        <w:rPr>
          <w:lang w:val="en"/>
        </w:rPr>
      </w:pPr>
      <w:bookmarkStart w:id="73" w:name="OLE_LINK9"/>
      <w:bookmarkStart w:id="74" w:name="OLE_LINK10"/>
      <w:bookmarkEnd w:id="71"/>
      <w:bookmarkEnd w:id="72"/>
      <w:r>
        <w:rPr>
          <w:lang w:val="en"/>
        </w:rPr>
        <w:t>根据球衣号码查询球员位置</w:t>
      </w:r>
      <w:bookmarkEnd w:id="73"/>
      <w:bookmarkEnd w:id="74"/>
      <w:r>
        <w:rPr>
          <w:lang w:val="en"/>
        </w:rPr>
        <w:t>，</w:t>
      </w:r>
    </w:p>
    <w:p w14:paraId="710FAFC3" w14:textId="13C2EB6E" w:rsidR="00445D87" w:rsidRDefault="00445D87" w:rsidP="00582A50">
      <w:pPr>
        <w:pStyle w:val="custom2"/>
        <w:numPr>
          <w:ilvl w:val="0"/>
          <w:numId w:val="34"/>
        </w:numPr>
        <w:ind w:firstLineChars="0"/>
        <w:rPr>
          <w:lang w:val="en"/>
        </w:rPr>
      </w:pPr>
      <w:r>
        <w:rPr>
          <w:lang w:val="en"/>
        </w:rPr>
        <w:t>替换场上某位置的球员</w:t>
      </w:r>
    </w:p>
    <w:p w14:paraId="37CE97BB" w14:textId="53D36C50" w:rsidR="00445D87" w:rsidRDefault="00445D87" w:rsidP="00582A50">
      <w:pPr>
        <w:pStyle w:val="custom2"/>
        <w:numPr>
          <w:ilvl w:val="0"/>
          <w:numId w:val="34"/>
        </w:numPr>
        <w:ind w:firstLineChars="0"/>
        <w:rPr>
          <w:lang w:val="en"/>
        </w:rPr>
      </w:pPr>
      <w:bookmarkStart w:id="75" w:name="OLE_LINK11"/>
      <w:bookmarkStart w:id="76" w:name="OLE_LINK12"/>
      <w:r>
        <w:rPr>
          <w:lang w:val="en"/>
        </w:rPr>
        <w:t>替换球衣号为</w:t>
      </w:r>
      <w:r>
        <w:rPr>
          <w:rFonts w:hint="eastAsia"/>
          <w:lang w:val="en"/>
        </w:rPr>
        <w:t>22</w:t>
      </w:r>
      <w:r>
        <w:rPr>
          <w:rFonts w:hint="eastAsia"/>
          <w:lang w:val="en"/>
        </w:rPr>
        <w:t>的球员</w:t>
      </w:r>
    </w:p>
    <w:p w14:paraId="70EF2388" w14:textId="0ECCE195" w:rsidR="00445D87" w:rsidRDefault="00445D87" w:rsidP="00582A50">
      <w:pPr>
        <w:pStyle w:val="custom2"/>
        <w:numPr>
          <w:ilvl w:val="0"/>
          <w:numId w:val="34"/>
        </w:numPr>
        <w:ind w:firstLineChars="0"/>
        <w:rPr>
          <w:lang w:val="en"/>
        </w:rPr>
      </w:pPr>
      <w:bookmarkStart w:id="77" w:name="OLE_LINK5"/>
      <w:bookmarkStart w:id="78" w:name="OLE_LINK6"/>
      <w:bookmarkStart w:id="79" w:name="OLE_LINK13"/>
      <w:bookmarkEnd w:id="75"/>
      <w:bookmarkEnd w:id="76"/>
      <w:r>
        <w:rPr>
          <w:lang w:val="en"/>
        </w:rPr>
        <w:t>把索引为</w:t>
      </w:r>
      <w:r>
        <w:rPr>
          <w:rFonts w:hint="eastAsia"/>
          <w:lang w:val="en"/>
        </w:rPr>
        <w:t>2</w:t>
      </w:r>
      <w:r>
        <w:rPr>
          <w:rFonts w:hint="eastAsia"/>
          <w:lang w:val="en"/>
        </w:rPr>
        <w:t>的球员罚下场，没有替补</w:t>
      </w:r>
    </w:p>
    <w:p w14:paraId="64F6BFBB" w14:textId="2B060E21" w:rsidR="00445D87" w:rsidRDefault="00445D87" w:rsidP="00582A50">
      <w:pPr>
        <w:pStyle w:val="custom2"/>
        <w:numPr>
          <w:ilvl w:val="0"/>
          <w:numId w:val="34"/>
        </w:numPr>
        <w:ind w:firstLineChars="0"/>
        <w:rPr>
          <w:lang w:val="en"/>
        </w:rPr>
      </w:pPr>
      <w:bookmarkStart w:id="80" w:name="OLE_LINK3"/>
      <w:bookmarkStart w:id="81" w:name="OLE_LINK4"/>
      <w:bookmarkEnd w:id="77"/>
      <w:bookmarkEnd w:id="78"/>
      <w:bookmarkEnd w:id="79"/>
      <w:r>
        <w:rPr>
          <w:lang w:val="en"/>
        </w:rPr>
        <w:t>按照位置顺序打印球衣号码</w:t>
      </w:r>
    </w:p>
    <w:bookmarkEnd w:id="80"/>
    <w:bookmarkEnd w:id="81"/>
    <w:p w14:paraId="15B2934E" w14:textId="77777777" w:rsidR="0028528A" w:rsidRPr="0028528A" w:rsidRDefault="0028528A" w:rsidP="0028528A">
      <w:pPr>
        <w:pStyle w:val="custom3"/>
        <w:ind w:firstLine="420"/>
        <w:rPr>
          <w:lang w:val="en"/>
        </w:rPr>
      </w:pPr>
      <w:r w:rsidRPr="0028528A">
        <w:rPr>
          <w:lang w:val="en"/>
        </w:rPr>
        <w:t>package com.learn.datastructure;</w:t>
      </w:r>
    </w:p>
    <w:p w14:paraId="7EC9D7D8" w14:textId="77777777" w:rsidR="0028528A" w:rsidRPr="0028528A" w:rsidRDefault="0028528A" w:rsidP="0028528A">
      <w:pPr>
        <w:pStyle w:val="custom3"/>
        <w:ind w:firstLine="420"/>
        <w:rPr>
          <w:lang w:val="en"/>
        </w:rPr>
      </w:pPr>
    </w:p>
    <w:p w14:paraId="206A88BC" w14:textId="77777777" w:rsidR="0028528A" w:rsidRPr="0028528A" w:rsidRDefault="0028528A" w:rsidP="0028528A">
      <w:pPr>
        <w:pStyle w:val="custom3"/>
        <w:ind w:firstLine="420"/>
        <w:rPr>
          <w:lang w:val="en"/>
        </w:rPr>
      </w:pPr>
      <w:r w:rsidRPr="0028528A">
        <w:rPr>
          <w:lang w:val="en"/>
        </w:rPr>
        <w:t>import java.util.Arrays;</w:t>
      </w:r>
    </w:p>
    <w:p w14:paraId="320C532A" w14:textId="77777777" w:rsidR="0028528A" w:rsidRPr="0028528A" w:rsidRDefault="0028528A" w:rsidP="0028528A">
      <w:pPr>
        <w:pStyle w:val="custom3"/>
        <w:ind w:firstLine="420"/>
        <w:rPr>
          <w:lang w:val="en"/>
        </w:rPr>
      </w:pPr>
    </w:p>
    <w:p w14:paraId="1DDF34F2" w14:textId="77777777" w:rsidR="0028528A" w:rsidRPr="0028528A" w:rsidRDefault="0028528A" w:rsidP="0028528A">
      <w:pPr>
        <w:pStyle w:val="custom3"/>
        <w:ind w:firstLine="420"/>
        <w:rPr>
          <w:lang w:val="en"/>
        </w:rPr>
      </w:pPr>
      <w:r w:rsidRPr="0028528A">
        <w:rPr>
          <w:lang w:val="en"/>
        </w:rPr>
        <w:t>public class BallDemo {</w:t>
      </w:r>
    </w:p>
    <w:p w14:paraId="16FEF4B8" w14:textId="77777777" w:rsidR="0028528A" w:rsidRPr="0028528A" w:rsidRDefault="0028528A" w:rsidP="0028528A">
      <w:pPr>
        <w:pStyle w:val="custom3"/>
        <w:ind w:firstLine="420"/>
        <w:rPr>
          <w:lang w:val="en"/>
        </w:rPr>
      </w:pPr>
      <w:r w:rsidRPr="0028528A">
        <w:rPr>
          <w:lang w:val="en"/>
        </w:rPr>
        <w:t xml:space="preserve">    </w:t>
      </w:r>
    </w:p>
    <w:p w14:paraId="4DFEF14A" w14:textId="77777777" w:rsidR="0028528A" w:rsidRPr="0028528A" w:rsidRDefault="0028528A" w:rsidP="0028528A">
      <w:pPr>
        <w:pStyle w:val="custom3"/>
        <w:ind w:firstLine="420"/>
        <w:rPr>
          <w:lang w:val="en"/>
        </w:rPr>
      </w:pPr>
      <w:r w:rsidRPr="0028528A">
        <w:rPr>
          <w:lang w:val="en"/>
        </w:rPr>
        <w:t xml:space="preserve">    private static Integer[] arr = null;</w:t>
      </w:r>
    </w:p>
    <w:p w14:paraId="487B716F" w14:textId="77777777" w:rsidR="0028528A" w:rsidRPr="0028528A" w:rsidRDefault="0028528A" w:rsidP="0028528A">
      <w:pPr>
        <w:pStyle w:val="custom3"/>
        <w:ind w:firstLine="420"/>
        <w:rPr>
          <w:lang w:val="en"/>
        </w:rPr>
      </w:pPr>
      <w:r w:rsidRPr="0028528A">
        <w:rPr>
          <w:lang w:val="en"/>
        </w:rPr>
        <w:t xml:space="preserve">    </w:t>
      </w:r>
    </w:p>
    <w:p w14:paraId="42BB8917" w14:textId="77777777" w:rsidR="0028528A" w:rsidRPr="0028528A" w:rsidRDefault="0028528A" w:rsidP="0028528A">
      <w:pPr>
        <w:pStyle w:val="custom3"/>
        <w:ind w:firstLine="420"/>
        <w:rPr>
          <w:lang w:val="en"/>
        </w:rPr>
      </w:pPr>
      <w:r w:rsidRPr="0028528A">
        <w:rPr>
          <w:lang w:val="en"/>
        </w:rPr>
        <w:t xml:space="preserve">    private static int size=0;</w:t>
      </w:r>
    </w:p>
    <w:p w14:paraId="2F87020F" w14:textId="77777777" w:rsidR="0028528A" w:rsidRPr="0028528A" w:rsidRDefault="0028528A" w:rsidP="0028528A">
      <w:pPr>
        <w:pStyle w:val="custom3"/>
        <w:ind w:firstLine="420"/>
        <w:rPr>
          <w:lang w:val="en"/>
        </w:rPr>
      </w:pPr>
      <w:r w:rsidRPr="0028528A">
        <w:rPr>
          <w:lang w:val="en"/>
        </w:rPr>
        <w:t xml:space="preserve">    </w:t>
      </w:r>
    </w:p>
    <w:p w14:paraId="6966D6F5" w14:textId="77777777" w:rsidR="0028528A" w:rsidRPr="0028528A" w:rsidRDefault="0028528A" w:rsidP="0028528A">
      <w:pPr>
        <w:pStyle w:val="custom3"/>
        <w:ind w:firstLine="420"/>
        <w:rPr>
          <w:lang w:val="en"/>
        </w:rPr>
      </w:pPr>
      <w:r w:rsidRPr="0028528A">
        <w:rPr>
          <w:lang w:val="en"/>
        </w:rPr>
        <w:t xml:space="preserve">    public static void main(String[] args) {</w:t>
      </w:r>
    </w:p>
    <w:p w14:paraId="29516938" w14:textId="77777777" w:rsidR="0028528A" w:rsidRPr="0028528A" w:rsidRDefault="0028528A" w:rsidP="0028528A">
      <w:pPr>
        <w:pStyle w:val="custom3"/>
        <w:ind w:firstLine="420"/>
        <w:rPr>
          <w:lang w:val="en"/>
        </w:rPr>
      </w:pPr>
      <w:r w:rsidRPr="0028528A">
        <w:rPr>
          <w:lang w:val="en"/>
        </w:rPr>
        <w:t xml:space="preserve">        init(5);</w:t>
      </w:r>
    </w:p>
    <w:p w14:paraId="333E589E" w14:textId="77777777" w:rsidR="0028528A" w:rsidRPr="0028528A" w:rsidRDefault="0028528A" w:rsidP="0028528A">
      <w:pPr>
        <w:pStyle w:val="custom3"/>
        <w:ind w:firstLine="420"/>
        <w:rPr>
          <w:lang w:val="en"/>
        </w:rPr>
      </w:pPr>
      <w:r w:rsidRPr="0028528A">
        <w:rPr>
          <w:lang w:val="en"/>
        </w:rPr>
        <w:t xml:space="preserve">        add(11);add(22);add(33);add(44);add(55);</w:t>
      </w:r>
    </w:p>
    <w:p w14:paraId="79DA85FA" w14:textId="77777777" w:rsidR="0028528A" w:rsidRPr="0028528A" w:rsidRDefault="0028528A" w:rsidP="0028528A">
      <w:pPr>
        <w:pStyle w:val="custom3"/>
        <w:ind w:firstLine="420"/>
        <w:rPr>
          <w:lang w:val="en"/>
        </w:rPr>
      </w:pPr>
      <w:r w:rsidRPr="0028528A">
        <w:rPr>
          <w:lang w:val="en"/>
        </w:rPr>
        <w:t xml:space="preserve">        System.out.println(get(2));</w:t>
      </w:r>
    </w:p>
    <w:p w14:paraId="4F52CD31" w14:textId="77777777" w:rsidR="0028528A" w:rsidRPr="0028528A" w:rsidRDefault="0028528A" w:rsidP="0028528A">
      <w:pPr>
        <w:pStyle w:val="custom3"/>
        <w:ind w:firstLine="420"/>
        <w:rPr>
          <w:lang w:val="en"/>
        </w:rPr>
      </w:pPr>
      <w:r w:rsidRPr="0028528A">
        <w:rPr>
          <w:lang w:val="en"/>
        </w:rPr>
        <w:t xml:space="preserve">        System.out.println(getByPlayerNum(22));</w:t>
      </w:r>
    </w:p>
    <w:p w14:paraId="3696B6EE" w14:textId="77777777" w:rsidR="0028528A" w:rsidRPr="0028528A" w:rsidRDefault="0028528A" w:rsidP="0028528A">
      <w:pPr>
        <w:pStyle w:val="custom3"/>
        <w:ind w:firstLine="420"/>
        <w:rPr>
          <w:lang w:val="en"/>
        </w:rPr>
      </w:pPr>
      <w:r w:rsidRPr="0028528A">
        <w:rPr>
          <w:lang w:val="en"/>
        </w:rPr>
        <w:t xml:space="preserve">        repleat(22, 222);</w:t>
      </w:r>
    </w:p>
    <w:p w14:paraId="4EF4920A" w14:textId="77777777" w:rsidR="0028528A" w:rsidRPr="0028528A" w:rsidRDefault="0028528A" w:rsidP="0028528A">
      <w:pPr>
        <w:pStyle w:val="custom3"/>
        <w:ind w:firstLine="420"/>
        <w:rPr>
          <w:lang w:val="en"/>
        </w:rPr>
      </w:pPr>
      <w:r w:rsidRPr="0028528A">
        <w:rPr>
          <w:lang w:val="en"/>
        </w:rPr>
        <w:t xml:space="preserve">        delete(3);</w:t>
      </w:r>
    </w:p>
    <w:p w14:paraId="179371B6" w14:textId="77777777" w:rsidR="0028528A" w:rsidRPr="0028528A" w:rsidRDefault="0028528A" w:rsidP="0028528A">
      <w:pPr>
        <w:pStyle w:val="custom3"/>
        <w:ind w:firstLine="420"/>
        <w:rPr>
          <w:lang w:val="en"/>
        </w:rPr>
      </w:pPr>
      <w:r w:rsidRPr="0028528A">
        <w:rPr>
          <w:lang w:val="en"/>
        </w:rPr>
        <w:t xml:space="preserve">        print();</w:t>
      </w:r>
    </w:p>
    <w:p w14:paraId="0E7E120F" w14:textId="77777777" w:rsidR="0028528A" w:rsidRPr="0028528A" w:rsidRDefault="0028528A" w:rsidP="0028528A">
      <w:pPr>
        <w:pStyle w:val="custom3"/>
        <w:ind w:firstLine="420"/>
        <w:rPr>
          <w:lang w:val="en"/>
        </w:rPr>
      </w:pPr>
      <w:r w:rsidRPr="0028528A">
        <w:rPr>
          <w:lang w:val="en"/>
        </w:rPr>
        <w:t xml:space="preserve">        dilatation(10);</w:t>
      </w:r>
    </w:p>
    <w:p w14:paraId="1587931B" w14:textId="77777777" w:rsidR="0028528A" w:rsidRPr="0028528A" w:rsidRDefault="0028528A" w:rsidP="0028528A">
      <w:pPr>
        <w:pStyle w:val="custom3"/>
        <w:ind w:firstLine="420"/>
        <w:rPr>
          <w:lang w:val="en"/>
        </w:rPr>
      </w:pPr>
      <w:r w:rsidRPr="0028528A">
        <w:rPr>
          <w:lang w:val="en"/>
        </w:rPr>
        <w:t xml:space="preserve">        add(66);add(77);</w:t>
      </w:r>
    </w:p>
    <w:p w14:paraId="0D233B7E" w14:textId="77777777" w:rsidR="0028528A" w:rsidRPr="0028528A" w:rsidRDefault="0028528A" w:rsidP="0028528A">
      <w:pPr>
        <w:pStyle w:val="custom3"/>
        <w:ind w:firstLine="420"/>
        <w:rPr>
          <w:lang w:val="en"/>
        </w:rPr>
      </w:pPr>
      <w:r w:rsidRPr="0028528A">
        <w:rPr>
          <w:lang w:val="en"/>
        </w:rPr>
        <w:lastRenderedPageBreak/>
        <w:t xml:space="preserve">        print();</w:t>
      </w:r>
    </w:p>
    <w:p w14:paraId="1BAE0B98" w14:textId="77777777" w:rsidR="0028528A" w:rsidRPr="0028528A" w:rsidRDefault="0028528A" w:rsidP="0028528A">
      <w:pPr>
        <w:pStyle w:val="custom3"/>
        <w:ind w:firstLine="420"/>
        <w:rPr>
          <w:lang w:val="en"/>
        </w:rPr>
      </w:pPr>
      <w:r w:rsidRPr="0028528A">
        <w:rPr>
          <w:lang w:val="en"/>
        </w:rPr>
        <w:t xml:space="preserve">    }</w:t>
      </w:r>
    </w:p>
    <w:p w14:paraId="7EFF903F" w14:textId="77777777" w:rsidR="0028528A" w:rsidRPr="0028528A" w:rsidRDefault="0028528A" w:rsidP="0028528A">
      <w:pPr>
        <w:pStyle w:val="custom3"/>
        <w:ind w:firstLine="420"/>
        <w:rPr>
          <w:lang w:val="en"/>
        </w:rPr>
      </w:pPr>
      <w:r w:rsidRPr="0028528A">
        <w:rPr>
          <w:rFonts w:hint="eastAsia"/>
          <w:lang w:val="en"/>
        </w:rPr>
        <w:t xml:space="preserve">    //1.  </w:t>
      </w:r>
      <w:r w:rsidRPr="0028528A">
        <w:rPr>
          <w:rFonts w:hint="eastAsia"/>
          <w:lang w:val="en"/>
        </w:rPr>
        <w:t>初始化一个容量为</w:t>
      </w:r>
      <w:r w:rsidRPr="0028528A">
        <w:rPr>
          <w:rFonts w:hint="eastAsia"/>
          <w:lang w:val="en"/>
        </w:rPr>
        <w:t>5</w:t>
      </w:r>
      <w:r w:rsidRPr="0028528A">
        <w:rPr>
          <w:rFonts w:hint="eastAsia"/>
          <w:lang w:val="en"/>
        </w:rPr>
        <w:t>的线性列表，准备用来存储场上的五个球衣号码</w:t>
      </w:r>
    </w:p>
    <w:p w14:paraId="2D4DAC69" w14:textId="77777777" w:rsidR="0028528A" w:rsidRPr="0028528A" w:rsidRDefault="0028528A" w:rsidP="0028528A">
      <w:pPr>
        <w:pStyle w:val="custom3"/>
        <w:ind w:firstLine="420"/>
        <w:rPr>
          <w:lang w:val="en"/>
        </w:rPr>
      </w:pPr>
      <w:r w:rsidRPr="0028528A">
        <w:rPr>
          <w:lang w:val="en"/>
        </w:rPr>
        <w:t xml:space="preserve">    public static void init(int initialCapacity){</w:t>
      </w:r>
    </w:p>
    <w:p w14:paraId="17DC04CD" w14:textId="77777777" w:rsidR="0028528A" w:rsidRPr="0028528A" w:rsidRDefault="0028528A" w:rsidP="0028528A">
      <w:pPr>
        <w:pStyle w:val="custom3"/>
        <w:ind w:firstLine="420"/>
        <w:rPr>
          <w:lang w:val="en"/>
        </w:rPr>
      </w:pPr>
      <w:r w:rsidRPr="0028528A">
        <w:rPr>
          <w:lang w:val="en"/>
        </w:rPr>
        <w:t xml:space="preserve">        arr = new Integer[initialCapacity];</w:t>
      </w:r>
    </w:p>
    <w:p w14:paraId="6EB0D8FA" w14:textId="77777777" w:rsidR="0028528A" w:rsidRPr="0028528A" w:rsidRDefault="0028528A" w:rsidP="0028528A">
      <w:pPr>
        <w:pStyle w:val="custom3"/>
        <w:ind w:firstLine="420"/>
        <w:rPr>
          <w:lang w:val="en"/>
        </w:rPr>
      </w:pPr>
      <w:r w:rsidRPr="0028528A">
        <w:rPr>
          <w:lang w:val="en"/>
        </w:rPr>
        <w:t xml:space="preserve">    }</w:t>
      </w:r>
    </w:p>
    <w:p w14:paraId="1180EAFB" w14:textId="77777777" w:rsidR="0028528A" w:rsidRPr="0028528A" w:rsidRDefault="0028528A" w:rsidP="0028528A">
      <w:pPr>
        <w:pStyle w:val="custom3"/>
        <w:ind w:firstLine="420"/>
        <w:rPr>
          <w:lang w:val="en"/>
        </w:rPr>
      </w:pPr>
      <w:r w:rsidRPr="0028528A">
        <w:rPr>
          <w:rFonts w:hint="eastAsia"/>
          <w:lang w:val="en"/>
        </w:rPr>
        <w:t xml:space="preserve">    //2.  </w:t>
      </w:r>
      <w:r w:rsidRPr="0028528A">
        <w:rPr>
          <w:rFonts w:hint="eastAsia"/>
          <w:lang w:val="en"/>
        </w:rPr>
        <w:t>安排球员上场</w:t>
      </w:r>
    </w:p>
    <w:p w14:paraId="19C351EA" w14:textId="77777777" w:rsidR="0028528A" w:rsidRPr="0028528A" w:rsidRDefault="0028528A" w:rsidP="0028528A">
      <w:pPr>
        <w:pStyle w:val="custom3"/>
        <w:ind w:firstLine="420"/>
        <w:rPr>
          <w:lang w:val="en"/>
        </w:rPr>
      </w:pPr>
      <w:r w:rsidRPr="0028528A">
        <w:rPr>
          <w:lang w:val="en"/>
        </w:rPr>
        <w:t xml:space="preserve">    public static void add(Integer playerNum){</w:t>
      </w:r>
    </w:p>
    <w:p w14:paraId="752A305B" w14:textId="77777777" w:rsidR="0028528A" w:rsidRPr="0028528A" w:rsidRDefault="0028528A" w:rsidP="0028528A">
      <w:pPr>
        <w:pStyle w:val="custom3"/>
        <w:ind w:firstLine="420"/>
        <w:rPr>
          <w:lang w:val="en"/>
        </w:rPr>
      </w:pPr>
      <w:r w:rsidRPr="0028528A">
        <w:rPr>
          <w:lang w:val="en"/>
        </w:rPr>
        <w:t xml:space="preserve">        arr[size] = playerNum;</w:t>
      </w:r>
    </w:p>
    <w:p w14:paraId="6E8E15A8" w14:textId="77777777" w:rsidR="0028528A" w:rsidRPr="0028528A" w:rsidRDefault="0028528A" w:rsidP="0028528A">
      <w:pPr>
        <w:pStyle w:val="custom3"/>
        <w:ind w:firstLine="420"/>
        <w:rPr>
          <w:lang w:val="en"/>
        </w:rPr>
      </w:pPr>
      <w:r w:rsidRPr="0028528A">
        <w:rPr>
          <w:lang w:val="en"/>
        </w:rPr>
        <w:t xml:space="preserve">        size++;</w:t>
      </w:r>
    </w:p>
    <w:p w14:paraId="5BE1BEF2" w14:textId="77777777" w:rsidR="0028528A" w:rsidRPr="0028528A" w:rsidRDefault="0028528A" w:rsidP="0028528A">
      <w:pPr>
        <w:pStyle w:val="custom3"/>
        <w:ind w:firstLine="420"/>
        <w:rPr>
          <w:lang w:val="en"/>
        </w:rPr>
      </w:pPr>
      <w:r w:rsidRPr="0028528A">
        <w:rPr>
          <w:lang w:val="en"/>
        </w:rPr>
        <w:t xml:space="preserve">    }</w:t>
      </w:r>
    </w:p>
    <w:p w14:paraId="7E673FEC" w14:textId="77777777" w:rsidR="0028528A" w:rsidRPr="0028528A" w:rsidRDefault="0028528A" w:rsidP="0028528A">
      <w:pPr>
        <w:pStyle w:val="custom3"/>
        <w:ind w:firstLine="420"/>
        <w:rPr>
          <w:lang w:val="en"/>
        </w:rPr>
      </w:pPr>
      <w:r w:rsidRPr="0028528A">
        <w:rPr>
          <w:rFonts w:hint="eastAsia"/>
          <w:lang w:val="en"/>
        </w:rPr>
        <w:t xml:space="preserve">    //3.</w:t>
      </w:r>
      <w:r w:rsidRPr="0028528A">
        <w:rPr>
          <w:rFonts w:hint="eastAsia"/>
          <w:lang w:val="en"/>
        </w:rPr>
        <w:t>查询指定位置的球员的球衣号码是多少</w:t>
      </w:r>
    </w:p>
    <w:p w14:paraId="5A0C4428" w14:textId="77777777" w:rsidR="0028528A" w:rsidRPr="0028528A" w:rsidRDefault="0028528A" w:rsidP="0028528A">
      <w:pPr>
        <w:pStyle w:val="custom3"/>
        <w:ind w:firstLine="420"/>
        <w:rPr>
          <w:lang w:val="en"/>
        </w:rPr>
      </w:pPr>
      <w:r w:rsidRPr="0028528A">
        <w:rPr>
          <w:lang w:val="en"/>
        </w:rPr>
        <w:t xml:space="preserve">    public static Integer get(Integer index){</w:t>
      </w:r>
    </w:p>
    <w:p w14:paraId="239FA373" w14:textId="77777777" w:rsidR="0028528A" w:rsidRPr="0028528A" w:rsidRDefault="0028528A" w:rsidP="0028528A">
      <w:pPr>
        <w:pStyle w:val="custom3"/>
        <w:ind w:firstLine="420"/>
        <w:rPr>
          <w:lang w:val="en"/>
        </w:rPr>
      </w:pPr>
      <w:r w:rsidRPr="0028528A">
        <w:rPr>
          <w:lang w:val="en"/>
        </w:rPr>
        <w:t xml:space="preserve">        return arr[index];</w:t>
      </w:r>
    </w:p>
    <w:p w14:paraId="3E4E425A" w14:textId="77777777" w:rsidR="0028528A" w:rsidRPr="0028528A" w:rsidRDefault="0028528A" w:rsidP="0028528A">
      <w:pPr>
        <w:pStyle w:val="custom3"/>
        <w:ind w:firstLine="420"/>
        <w:rPr>
          <w:lang w:val="en"/>
        </w:rPr>
      </w:pPr>
      <w:r w:rsidRPr="0028528A">
        <w:rPr>
          <w:lang w:val="en"/>
        </w:rPr>
        <w:t xml:space="preserve">    }</w:t>
      </w:r>
    </w:p>
    <w:p w14:paraId="5B544CC9" w14:textId="77777777" w:rsidR="0028528A" w:rsidRPr="0028528A" w:rsidRDefault="0028528A" w:rsidP="0028528A">
      <w:pPr>
        <w:pStyle w:val="custom3"/>
        <w:ind w:firstLine="420"/>
        <w:rPr>
          <w:lang w:val="en"/>
        </w:rPr>
      </w:pPr>
      <w:r w:rsidRPr="0028528A">
        <w:rPr>
          <w:rFonts w:hint="eastAsia"/>
          <w:lang w:val="en"/>
        </w:rPr>
        <w:t xml:space="preserve">    //4.</w:t>
      </w:r>
      <w:r w:rsidRPr="0028528A">
        <w:rPr>
          <w:rFonts w:hint="eastAsia"/>
          <w:lang w:val="en"/>
        </w:rPr>
        <w:t>根据球衣号码查询球员位置</w:t>
      </w:r>
    </w:p>
    <w:p w14:paraId="4C12AFE8" w14:textId="77777777" w:rsidR="0028528A" w:rsidRPr="0028528A" w:rsidRDefault="0028528A" w:rsidP="0028528A">
      <w:pPr>
        <w:pStyle w:val="custom3"/>
        <w:ind w:firstLine="420"/>
        <w:rPr>
          <w:lang w:val="en"/>
        </w:rPr>
      </w:pPr>
      <w:r w:rsidRPr="0028528A">
        <w:rPr>
          <w:lang w:val="en"/>
        </w:rPr>
        <w:t xml:space="preserve">    public static Integer getByPlayerNum(Integer palyerNum){</w:t>
      </w:r>
    </w:p>
    <w:p w14:paraId="03F33EE9" w14:textId="77777777" w:rsidR="0028528A" w:rsidRPr="0028528A" w:rsidRDefault="0028528A" w:rsidP="0028528A">
      <w:pPr>
        <w:pStyle w:val="custom3"/>
        <w:ind w:firstLine="420"/>
        <w:rPr>
          <w:lang w:val="en"/>
        </w:rPr>
      </w:pPr>
      <w:r w:rsidRPr="0028528A">
        <w:rPr>
          <w:lang w:val="en"/>
        </w:rPr>
        <w:t xml:space="preserve">        for(int i=0;i&lt;arr.length;i++){</w:t>
      </w:r>
    </w:p>
    <w:p w14:paraId="25C12C24" w14:textId="77777777" w:rsidR="0028528A" w:rsidRPr="0028528A" w:rsidRDefault="0028528A" w:rsidP="0028528A">
      <w:pPr>
        <w:pStyle w:val="custom3"/>
        <w:ind w:firstLine="420"/>
        <w:rPr>
          <w:lang w:val="en"/>
        </w:rPr>
      </w:pPr>
      <w:r w:rsidRPr="0028528A">
        <w:rPr>
          <w:lang w:val="en"/>
        </w:rPr>
        <w:t xml:space="preserve">            if(arr[i].equals(palyerNum)){</w:t>
      </w:r>
    </w:p>
    <w:p w14:paraId="7EC71D18" w14:textId="77777777" w:rsidR="0028528A" w:rsidRPr="0028528A" w:rsidRDefault="0028528A" w:rsidP="0028528A">
      <w:pPr>
        <w:pStyle w:val="custom3"/>
        <w:ind w:firstLine="420"/>
        <w:rPr>
          <w:lang w:val="en"/>
        </w:rPr>
      </w:pPr>
      <w:r w:rsidRPr="0028528A">
        <w:rPr>
          <w:lang w:val="en"/>
        </w:rPr>
        <w:t xml:space="preserve">                return i;</w:t>
      </w:r>
    </w:p>
    <w:p w14:paraId="37B40E84" w14:textId="77777777" w:rsidR="0028528A" w:rsidRPr="0028528A" w:rsidRDefault="0028528A" w:rsidP="0028528A">
      <w:pPr>
        <w:pStyle w:val="custom3"/>
        <w:ind w:firstLine="420"/>
        <w:rPr>
          <w:lang w:val="en"/>
        </w:rPr>
      </w:pPr>
      <w:r w:rsidRPr="0028528A">
        <w:rPr>
          <w:lang w:val="en"/>
        </w:rPr>
        <w:t xml:space="preserve">            }</w:t>
      </w:r>
    </w:p>
    <w:p w14:paraId="119DADE8" w14:textId="77777777" w:rsidR="0028528A" w:rsidRPr="0028528A" w:rsidRDefault="0028528A" w:rsidP="0028528A">
      <w:pPr>
        <w:pStyle w:val="custom3"/>
        <w:ind w:firstLine="420"/>
        <w:rPr>
          <w:lang w:val="en"/>
        </w:rPr>
      </w:pPr>
      <w:r w:rsidRPr="0028528A">
        <w:rPr>
          <w:lang w:val="en"/>
        </w:rPr>
        <w:t xml:space="preserve">        }</w:t>
      </w:r>
    </w:p>
    <w:p w14:paraId="6925497D" w14:textId="77777777" w:rsidR="0028528A" w:rsidRPr="0028528A" w:rsidRDefault="0028528A" w:rsidP="0028528A">
      <w:pPr>
        <w:pStyle w:val="custom3"/>
        <w:ind w:firstLine="420"/>
        <w:rPr>
          <w:lang w:val="en"/>
        </w:rPr>
      </w:pPr>
      <w:r w:rsidRPr="0028528A">
        <w:rPr>
          <w:lang w:val="en"/>
        </w:rPr>
        <w:t xml:space="preserve">        return -1;</w:t>
      </w:r>
    </w:p>
    <w:p w14:paraId="568120B1" w14:textId="77777777" w:rsidR="0028528A" w:rsidRPr="0028528A" w:rsidRDefault="0028528A" w:rsidP="0028528A">
      <w:pPr>
        <w:pStyle w:val="custom3"/>
        <w:ind w:firstLine="420"/>
        <w:rPr>
          <w:lang w:val="en"/>
        </w:rPr>
      </w:pPr>
      <w:r w:rsidRPr="0028528A">
        <w:rPr>
          <w:lang w:val="en"/>
        </w:rPr>
        <w:t xml:space="preserve">    }</w:t>
      </w:r>
    </w:p>
    <w:p w14:paraId="32D00FCD" w14:textId="77777777" w:rsidR="0028528A" w:rsidRPr="0028528A" w:rsidRDefault="0028528A" w:rsidP="0028528A">
      <w:pPr>
        <w:pStyle w:val="custom3"/>
        <w:ind w:firstLine="420"/>
        <w:rPr>
          <w:lang w:val="en"/>
        </w:rPr>
      </w:pPr>
      <w:r w:rsidRPr="0028528A">
        <w:rPr>
          <w:rFonts w:hint="eastAsia"/>
          <w:lang w:val="en"/>
        </w:rPr>
        <w:t xml:space="preserve">    //6.</w:t>
      </w:r>
      <w:r w:rsidRPr="0028528A">
        <w:rPr>
          <w:rFonts w:hint="eastAsia"/>
          <w:lang w:val="en"/>
        </w:rPr>
        <w:t>替换球衣号为</w:t>
      </w:r>
      <w:r w:rsidRPr="0028528A">
        <w:rPr>
          <w:rFonts w:hint="eastAsia"/>
          <w:lang w:val="en"/>
        </w:rPr>
        <w:t>22</w:t>
      </w:r>
      <w:r w:rsidRPr="0028528A">
        <w:rPr>
          <w:rFonts w:hint="eastAsia"/>
          <w:lang w:val="en"/>
        </w:rPr>
        <w:t>的球员</w:t>
      </w:r>
    </w:p>
    <w:p w14:paraId="72FAFBB8" w14:textId="77777777" w:rsidR="0028528A" w:rsidRPr="0028528A" w:rsidRDefault="0028528A" w:rsidP="0028528A">
      <w:pPr>
        <w:pStyle w:val="custom3"/>
        <w:ind w:firstLine="420"/>
        <w:rPr>
          <w:lang w:val="en"/>
        </w:rPr>
      </w:pPr>
      <w:r w:rsidRPr="0028528A">
        <w:rPr>
          <w:lang w:val="en"/>
        </w:rPr>
        <w:t xml:space="preserve">    public static void repleat(Integer oldPlayer,Integer newPlayer){</w:t>
      </w:r>
    </w:p>
    <w:p w14:paraId="2197B04A" w14:textId="77777777" w:rsidR="0028528A" w:rsidRPr="0028528A" w:rsidRDefault="0028528A" w:rsidP="0028528A">
      <w:pPr>
        <w:pStyle w:val="custom3"/>
        <w:ind w:firstLine="420"/>
        <w:rPr>
          <w:lang w:val="en"/>
        </w:rPr>
      </w:pPr>
      <w:r w:rsidRPr="0028528A">
        <w:rPr>
          <w:lang w:val="en"/>
        </w:rPr>
        <w:t xml:space="preserve">        for(int i=0;i&lt;arr.length;i++){</w:t>
      </w:r>
    </w:p>
    <w:p w14:paraId="5352D6D5" w14:textId="77777777" w:rsidR="0028528A" w:rsidRPr="0028528A" w:rsidRDefault="0028528A" w:rsidP="0028528A">
      <w:pPr>
        <w:pStyle w:val="custom3"/>
        <w:ind w:firstLine="420"/>
        <w:rPr>
          <w:lang w:val="en"/>
        </w:rPr>
      </w:pPr>
      <w:r w:rsidRPr="0028528A">
        <w:rPr>
          <w:lang w:val="en"/>
        </w:rPr>
        <w:t xml:space="preserve">            if(arr[i].equals(oldPlayer)){</w:t>
      </w:r>
    </w:p>
    <w:p w14:paraId="2C087BF4" w14:textId="77777777" w:rsidR="0028528A" w:rsidRPr="0028528A" w:rsidRDefault="0028528A" w:rsidP="0028528A">
      <w:pPr>
        <w:pStyle w:val="custom3"/>
        <w:ind w:firstLine="420"/>
        <w:rPr>
          <w:lang w:val="en"/>
        </w:rPr>
      </w:pPr>
      <w:r w:rsidRPr="0028528A">
        <w:rPr>
          <w:lang w:val="en"/>
        </w:rPr>
        <w:t xml:space="preserve">                arr[i] = newPlayer;</w:t>
      </w:r>
    </w:p>
    <w:p w14:paraId="5C87F98F" w14:textId="77777777" w:rsidR="0028528A" w:rsidRPr="0028528A" w:rsidRDefault="0028528A" w:rsidP="0028528A">
      <w:pPr>
        <w:pStyle w:val="custom3"/>
        <w:ind w:firstLine="420"/>
        <w:rPr>
          <w:lang w:val="en"/>
        </w:rPr>
      </w:pPr>
      <w:r w:rsidRPr="0028528A">
        <w:rPr>
          <w:lang w:val="en"/>
        </w:rPr>
        <w:t xml:space="preserve">                return;</w:t>
      </w:r>
    </w:p>
    <w:p w14:paraId="677DCC72" w14:textId="77777777" w:rsidR="0028528A" w:rsidRPr="0028528A" w:rsidRDefault="0028528A" w:rsidP="0028528A">
      <w:pPr>
        <w:pStyle w:val="custom3"/>
        <w:ind w:firstLine="420"/>
        <w:rPr>
          <w:lang w:val="en"/>
        </w:rPr>
      </w:pPr>
      <w:r w:rsidRPr="0028528A">
        <w:rPr>
          <w:lang w:val="en"/>
        </w:rPr>
        <w:t xml:space="preserve">            }</w:t>
      </w:r>
    </w:p>
    <w:p w14:paraId="60192806" w14:textId="77777777" w:rsidR="0028528A" w:rsidRPr="0028528A" w:rsidRDefault="0028528A" w:rsidP="0028528A">
      <w:pPr>
        <w:pStyle w:val="custom3"/>
        <w:ind w:firstLine="420"/>
        <w:rPr>
          <w:lang w:val="en"/>
        </w:rPr>
      </w:pPr>
      <w:r w:rsidRPr="0028528A">
        <w:rPr>
          <w:lang w:val="en"/>
        </w:rPr>
        <w:t xml:space="preserve">        }</w:t>
      </w:r>
    </w:p>
    <w:p w14:paraId="40215CA0" w14:textId="77777777" w:rsidR="0028528A" w:rsidRPr="0028528A" w:rsidRDefault="0028528A" w:rsidP="0028528A">
      <w:pPr>
        <w:pStyle w:val="custom3"/>
        <w:ind w:firstLine="420"/>
        <w:rPr>
          <w:lang w:val="en"/>
        </w:rPr>
      </w:pPr>
      <w:r w:rsidRPr="0028528A">
        <w:rPr>
          <w:lang w:val="en"/>
        </w:rPr>
        <w:t xml:space="preserve">    }</w:t>
      </w:r>
    </w:p>
    <w:p w14:paraId="5AEB35EC" w14:textId="77777777" w:rsidR="0028528A" w:rsidRPr="0028528A" w:rsidRDefault="0028528A" w:rsidP="0028528A">
      <w:pPr>
        <w:pStyle w:val="custom3"/>
        <w:ind w:firstLine="420"/>
        <w:rPr>
          <w:lang w:val="en"/>
        </w:rPr>
      </w:pPr>
      <w:r w:rsidRPr="0028528A">
        <w:rPr>
          <w:rFonts w:hint="eastAsia"/>
          <w:lang w:val="en"/>
        </w:rPr>
        <w:t xml:space="preserve">    //7.</w:t>
      </w:r>
      <w:r w:rsidRPr="0028528A">
        <w:rPr>
          <w:rFonts w:hint="eastAsia"/>
          <w:lang w:val="en"/>
        </w:rPr>
        <w:t>把索引为</w:t>
      </w:r>
      <w:r w:rsidRPr="0028528A">
        <w:rPr>
          <w:rFonts w:hint="eastAsia"/>
          <w:lang w:val="en"/>
        </w:rPr>
        <w:t>2</w:t>
      </w:r>
      <w:r w:rsidRPr="0028528A">
        <w:rPr>
          <w:rFonts w:hint="eastAsia"/>
          <w:lang w:val="en"/>
        </w:rPr>
        <w:t>的球员罚下场，没有替补</w:t>
      </w:r>
    </w:p>
    <w:p w14:paraId="0C8089BC" w14:textId="77777777" w:rsidR="0028528A" w:rsidRPr="0028528A" w:rsidRDefault="0028528A" w:rsidP="0028528A">
      <w:pPr>
        <w:pStyle w:val="custom3"/>
        <w:ind w:firstLine="420"/>
        <w:rPr>
          <w:lang w:val="en"/>
        </w:rPr>
      </w:pPr>
      <w:r w:rsidRPr="0028528A">
        <w:rPr>
          <w:lang w:val="en"/>
        </w:rPr>
        <w:t xml:space="preserve">    public static void delete(int index){</w:t>
      </w:r>
    </w:p>
    <w:p w14:paraId="3A30B376" w14:textId="77777777" w:rsidR="0028528A" w:rsidRPr="0028528A" w:rsidRDefault="0028528A" w:rsidP="0028528A">
      <w:pPr>
        <w:pStyle w:val="custom3"/>
        <w:ind w:firstLine="420"/>
        <w:rPr>
          <w:lang w:val="en"/>
        </w:rPr>
      </w:pPr>
      <w:r w:rsidRPr="0028528A">
        <w:rPr>
          <w:lang w:val="en"/>
        </w:rPr>
        <w:t xml:space="preserve">        for(int i=index;i&lt;size-1;i++){</w:t>
      </w:r>
    </w:p>
    <w:p w14:paraId="79617840" w14:textId="77777777" w:rsidR="0028528A" w:rsidRPr="0028528A" w:rsidRDefault="0028528A" w:rsidP="0028528A">
      <w:pPr>
        <w:pStyle w:val="custom3"/>
        <w:ind w:firstLine="420"/>
        <w:rPr>
          <w:lang w:val="en"/>
        </w:rPr>
      </w:pPr>
      <w:r w:rsidRPr="0028528A">
        <w:rPr>
          <w:lang w:val="en"/>
        </w:rPr>
        <w:t xml:space="preserve">            arr[i] = arr[1+i];</w:t>
      </w:r>
    </w:p>
    <w:p w14:paraId="2B4F2CE8" w14:textId="77777777" w:rsidR="0028528A" w:rsidRPr="0028528A" w:rsidRDefault="0028528A" w:rsidP="0028528A">
      <w:pPr>
        <w:pStyle w:val="custom3"/>
        <w:ind w:firstLine="420"/>
        <w:rPr>
          <w:lang w:val="en"/>
        </w:rPr>
      </w:pPr>
      <w:r w:rsidRPr="0028528A">
        <w:rPr>
          <w:lang w:val="en"/>
        </w:rPr>
        <w:t xml:space="preserve">        }</w:t>
      </w:r>
    </w:p>
    <w:p w14:paraId="177A8B4A" w14:textId="77777777" w:rsidR="0028528A" w:rsidRPr="0028528A" w:rsidRDefault="0028528A" w:rsidP="0028528A">
      <w:pPr>
        <w:pStyle w:val="custom3"/>
        <w:ind w:firstLine="420"/>
        <w:rPr>
          <w:lang w:val="en"/>
        </w:rPr>
      </w:pPr>
      <w:r w:rsidRPr="0028528A">
        <w:rPr>
          <w:lang w:val="en"/>
        </w:rPr>
        <w:t xml:space="preserve">        arr[size-1] = null;</w:t>
      </w:r>
    </w:p>
    <w:p w14:paraId="533E428A" w14:textId="77777777" w:rsidR="0028528A" w:rsidRPr="0028528A" w:rsidRDefault="0028528A" w:rsidP="0028528A">
      <w:pPr>
        <w:pStyle w:val="custom3"/>
        <w:ind w:firstLine="420"/>
        <w:rPr>
          <w:lang w:val="en"/>
        </w:rPr>
      </w:pPr>
      <w:r w:rsidRPr="0028528A">
        <w:rPr>
          <w:lang w:val="en"/>
        </w:rPr>
        <w:t xml:space="preserve">        size--;</w:t>
      </w:r>
    </w:p>
    <w:p w14:paraId="168B8BDD" w14:textId="77777777" w:rsidR="0028528A" w:rsidRPr="0028528A" w:rsidRDefault="0028528A" w:rsidP="0028528A">
      <w:pPr>
        <w:pStyle w:val="custom3"/>
        <w:ind w:firstLine="420"/>
        <w:rPr>
          <w:lang w:val="en"/>
        </w:rPr>
      </w:pPr>
      <w:r w:rsidRPr="0028528A">
        <w:rPr>
          <w:lang w:val="en"/>
        </w:rPr>
        <w:t xml:space="preserve">    }</w:t>
      </w:r>
    </w:p>
    <w:p w14:paraId="02816E10" w14:textId="77777777" w:rsidR="0028528A" w:rsidRPr="0028528A" w:rsidRDefault="0028528A" w:rsidP="0028528A">
      <w:pPr>
        <w:pStyle w:val="custom3"/>
        <w:ind w:firstLine="420"/>
        <w:rPr>
          <w:lang w:val="en"/>
        </w:rPr>
      </w:pPr>
      <w:r w:rsidRPr="0028528A">
        <w:rPr>
          <w:rFonts w:hint="eastAsia"/>
          <w:lang w:val="en"/>
        </w:rPr>
        <w:t xml:space="preserve">    //8.</w:t>
      </w:r>
      <w:r w:rsidRPr="0028528A">
        <w:rPr>
          <w:rFonts w:hint="eastAsia"/>
          <w:lang w:val="en"/>
        </w:rPr>
        <w:t>按照位置顺序打印球衣号码</w:t>
      </w:r>
    </w:p>
    <w:p w14:paraId="3A6807F2" w14:textId="77777777" w:rsidR="0028528A" w:rsidRPr="0028528A" w:rsidRDefault="0028528A" w:rsidP="0028528A">
      <w:pPr>
        <w:pStyle w:val="custom3"/>
        <w:ind w:firstLine="420"/>
        <w:rPr>
          <w:lang w:val="en"/>
        </w:rPr>
      </w:pPr>
      <w:r w:rsidRPr="0028528A">
        <w:rPr>
          <w:lang w:val="en"/>
        </w:rPr>
        <w:t xml:space="preserve">    public static void print(){</w:t>
      </w:r>
    </w:p>
    <w:p w14:paraId="4405A83B" w14:textId="77777777" w:rsidR="0028528A" w:rsidRPr="0028528A" w:rsidRDefault="0028528A" w:rsidP="0028528A">
      <w:pPr>
        <w:pStyle w:val="custom3"/>
        <w:ind w:firstLine="420"/>
        <w:rPr>
          <w:lang w:val="en"/>
        </w:rPr>
      </w:pPr>
      <w:r w:rsidRPr="0028528A">
        <w:rPr>
          <w:lang w:val="en"/>
        </w:rPr>
        <w:t xml:space="preserve">        StringBuilder sb = new StringBuilder();</w:t>
      </w:r>
    </w:p>
    <w:p w14:paraId="2813BDB2" w14:textId="77777777" w:rsidR="0028528A" w:rsidRPr="0028528A" w:rsidRDefault="0028528A" w:rsidP="0028528A">
      <w:pPr>
        <w:pStyle w:val="custom3"/>
        <w:ind w:firstLine="420"/>
        <w:rPr>
          <w:lang w:val="en"/>
        </w:rPr>
      </w:pPr>
      <w:r w:rsidRPr="0028528A">
        <w:rPr>
          <w:lang w:val="en"/>
        </w:rPr>
        <w:lastRenderedPageBreak/>
        <w:t xml:space="preserve">        sb.append("[");</w:t>
      </w:r>
    </w:p>
    <w:p w14:paraId="18611C79" w14:textId="77777777" w:rsidR="0028528A" w:rsidRPr="0028528A" w:rsidRDefault="0028528A" w:rsidP="0028528A">
      <w:pPr>
        <w:pStyle w:val="custom3"/>
        <w:ind w:firstLine="420"/>
        <w:rPr>
          <w:lang w:val="en"/>
        </w:rPr>
      </w:pPr>
      <w:r w:rsidRPr="0028528A">
        <w:rPr>
          <w:lang w:val="en"/>
        </w:rPr>
        <w:t xml:space="preserve">        Arrays.stream(arr).forEach(e-&gt;sb.append(e+","));</w:t>
      </w:r>
    </w:p>
    <w:p w14:paraId="608E1A62" w14:textId="77777777" w:rsidR="0028528A" w:rsidRPr="0028528A" w:rsidRDefault="0028528A" w:rsidP="0028528A">
      <w:pPr>
        <w:pStyle w:val="custom3"/>
        <w:ind w:firstLine="420"/>
        <w:rPr>
          <w:lang w:val="en"/>
        </w:rPr>
      </w:pPr>
      <w:r w:rsidRPr="0028528A">
        <w:rPr>
          <w:lang w:val="en"/>
        </w:rPr>
        <w:t xml:space="preserve">        sb.deleteCharAt(sb.length()-1);</w:t>
      </w:r>
    </w:p>
    <w:p w14:paraId="469705EE" w14:textId="77777777" w:rsidR="0028528A" w:rsidRPr="0028528A" w:rsidRDefault="0028528A" w:rsidP="0028528A">
      <w:pPr>
        <w:pStyle w:val="custom3"/>
        <w:ind w:firstLine="420"/>
        <w:rPr>
          <w:lang w:val="en"/>
        </w:rPr>
      </w:pPr>
      <w:r w:rsidRPr="0028528A">
        <w:rPr>
          <w:lang w:val="en"/>
        </w:rPr>
        <w:t xml:space="preserve">        sb.append("]");</w:t>
      </w:r>
    </w:p>
    <w:p w14:paraId="2ACB5D9E" w14:textId="77777777" w:rsidR="0028528A" w:rsidRPr="0028528A" w:rsidRDefault="0028528A" w:rsidP="0028528A">
      <w:pPr>
        <w:pStyle w:val="custom3"/>
        <w:ind w:firstLine="420"/>
        <w:rPr>
          <w:lang w:val="en"/>
        </w:rPr>
      </w:pPr>
      <w:r w:rsidRPr="0028528A">
        <w:rPr>
          <w:lang w:val="en"/>
        </w:rPr>
        <w:t xml:space="preserve">        System.out.println(sb.toString());</w:t>
      </w:r>
    </w:p>
    <w:p w14:paraId="56D34E4A" w14:textId="77777777" w:rsidR="0028528A" w:rsidRPr="0028528A" w:rsidRDefault="0028528A" w:rsidP="0028528A">
      <w:pPr>
        <w:pStyle w:val="custom3"/>
        <w:ind w:firstLine="420"/>
        <w:rPr>
          <w:lang w:val="en"/>
        </w:rPr>
      </w:pPr>
      <w:r w:rsidRPr="0028528A">
        <w:rPr>
          <w:lang w:val="en"/>
        </w:rPr>
        <w:t xml:space="preserve">    }</w:t>
      </w:r>
    </w:p>
    <w:p w14:paraId="036F4933" w14:textId="77777777" w:rsidR="0028528A" w:rsidRPr="0028528A" w:rsidRDefault="0028528A" w:rsidP="0028528A">
      <w:pPr>
        <w:pStyle w:val="custom3"/>
        <w:ind w:firstLine="420"/>
        <w:rPr>
          <w:lang w:val="en"/>
        </w:rPr>
      </w:pPr>
      <w:r w:rsidRPr="0028528A">
        <w:rPr>
          <w:rFonts w:hint="eastAsia"/>
          <w:lang w:val="en"/>
        </w:rPr>
        <w:t xml:space="preserve">    //</w:t>
      </w:r>
      <w:r w:rsidRPr="0028528A">
        <w:rPr>
          <w:rFonts w:hint="eastAsia"/>
          <w:lang w:val="en"/>
        </w:rPr>
        <w:t>数组扩容</w:t>
      </w:r>
    </w:p>
    <w:p w14:paraId="5F57D49C" w14:textId="77777777" w:rsidR="0028528A" w:rsidRPr="0028528A" w:rsidRDefault="0028528A" w:rsidP="0028528A">
      <w:pPr>
        <w:pStyle w:val="custom3"/>
        <w:ind w:firstLine="420"/>
        <w:rPr>
          <w:lang w:val="en"/>
        </w:rPr>
      </w:pPr>
      <w:r w:rsidRPr="0028528A">
        <w:rPr>
          <w:lang w:val="en"/>
        </w:rPr>
        <w:t xml:space="preserve">    public static void dilatation(int length){</w:t>
      </w:r>
    </w:p>
    <w:p w14:paraId="47844F85" w14:textId="77777777" w:rsidR="0028528A" w:rsidRPr="0028528A" w:rsidRDefault="0028528A" w:rsidP="0028528A">
      <w:pPr>
        <w:pStyle w:val="custom3"/>
        <w:ind w:firstLine="420"/>
        <w:rPr>
          <w:lang w:val="en"/>
        </w:rPr>
      </w:pPr>
      <w:r w:rsidRPr="0028528A">
        <w:rPr>
          <w:lang w:val="en"/>
        </w:rPr>
        <w:t xml:space="preserve">        try {</w:t>
      </w:r>
    </w:p>
    <w:p w14:paraId="39EB7BE8" w14:textId="77777777" w:rsidR="0028528A" w:rsidRPr="0028528A" w:rsidRDefault="0028528A" w:rsidP="0028528A">
      <w:pPr>
        <w:pStyle w:val="custom3"/>
        <w:ind w:firstLine="420"/>
        <w:rPr>
          <w:lang w:val="en"/>
        </w:rPr>
      </w:pPr>
      <w:r w:rsidRPr="0028528A">
        <w:rPr>
          <w:lang w:val="en"/>
        </w:rPr>
        <w:t xml:space="preserve">            if(length&lt;arr.length){</w:t>
      </w:r>
    </w:p>
    <w:p w14:paraId="19FD3DEA" w14:textId="77777777" w:rsidR="0028528A" w:rsidRPr="0028528A" w:rsidRDefault="0028528A" w:rsidP="0028528A">
      <w:pPr>
        <w:pStyle w:val="custom3"/>
        <w:ind w:firstLine="420"/>
        <w:rPr>
          <w:lang w:val="en"/>
        </w:rPr>
      </w:pPr>
      <w:r w:rsidRPr="0028528A">
        <w:rPr>
          <w:rFonts w:hint="eastAsia"/>
          <w:lang w:val="en"/>
        </w:rPr>
        <w:t xml:space="preserve">                throw new Exception("</w:t>
      </w:r>
      <w:r w:rsidRPr="0028528A">
        <w:rPr>
          <w:rFonts w:hint="eastAsia"/>
          <w:lang w:val="en"/>
        </w:rPr>
        <w:t>长度不可以小于原数组长度</w:t>
      </w:r>
      <w:r w:rsidRPr="0028528A">
        <w:rPr>
          <w:rFonts w:hint="eastAsia"/>
          <w:lang w:val="en"/>
        </w:rPr>
        <w:t>");</w:t>
      </w:r>
    </w:p>
    <w:p w14:paraId="233CEA30" w14:textId="77777777" w:rsidR="0028528A" w:rsidRPr="0028528A" w:rsidRDefault="0028528A" w:rsidP="0028528A">
      <w:pPr>
        <w:pStyle w:val="custom3"/>
        <w:ind w:firstLine="420"/>
        <w:rPr>
          <w:lang w:val="en"/>
        </w:rPr>
      </w:pPr>
      <w:r w:rsidRPr="0028528A">
        <w:rPr>
          <w:lang w:val="en"/>
        </w:rPr>
        <w:t xml:space="preserve">            }</w:t>
      </w:r>
    </w:p>
    <w:p w14:paraId="72F10568" w14:textId="77777777" w:rsidR="0028528A" w:rsidRPr="0028528A" w:rsidRDefault="0028528A" w:rsidP="0028528A">
      <w:pPr>
        <w:pStyle w:val="custom3"/>
        <w:ind w:firstLine="420"/>
        <w:rPr>
          <w:lang w:val="en"/>
        </w:rPr>
      </w:pPr>
      <w:r w:rsidRPr="0028528A">
        <w:rPr>
          <w:lang w:val="en"/>
        </w:rPr>
        <w:t xml:space="preserve">        } catch (Exception e) {</w:t>
      </w:r>
    </w:p>
    <w:p w14:paraId="23695C0C" w14:textId="77777777" w:rsidR="0028528A" w:rsidRPr="0028528A" w:rsidRDefault="0028528A" w:rsidP="0028528A">
      <w:pPr>
        <w:pStyle w:val="custom3"/>
        <w:ind w:firstLine="420"/>
        <w:rPr>
          <w:lang w:val="en"/>
        </w:rPr>
      </w:pPr>
      <w:r w:rsidRPr="0028528A">
        <w:rPr>
          <w:lang w:val="en"/>
        </w:rPr>
        <w:t xml:space="preserve">            e.printStackTrace();</w:t>
      </w:r>
    </w:p>
    <w:p w14:paraId="1BFCF62E" w14:textId="77777777" w:rsidR="0028528A" w:rsidRPr="0028528A" w:rsidRDefault="0028528A" w:rsidP="0028528A">
      <w:pPr>
        <w:pStyle w:val="custom3"/>
        <w:ind w:firstLine="420"/>
        <w:rPr>
          <w:lang w:val="en"/>
        </w:rPr>
      </w:pPr>
      <w:r w:rsidRPr="0028528A">
        <w:rPr>
          <w:lang w:val="en"/>
        </w:rPr>
        <w:t xml:space="preserve">        }</w:t>
      </w:r>
    </w:p>
    <w:p w14:paraId="527CF091" w14:textId="77777777" w:rsidR="0028528A" w:rsidRPr="0028528A" w:rsidRDefault="0028528A" w:rsidP="0028528A">
      <w:pPr>
        <w:pStyle w:val="custom3"/>
        <w:ind w:firstLine="420"/>
        <w:rPr>
          <w:lang w:val="en"/>
        </w:rPr>
      </w:pPr>
      <w:r w:rsidRPr="0028528A">
        <w:rPr>
          <w:lang w:val="en"/>
        </w:rPr>
        <w:t xml:space="preserve">        arr = Arrays.copyOf(arr, length);</w:t>
      </w:r>
    </w:p>
    <w:p w14:paraId="1E25CAD0" w14:textId="77777777" w:rsidR="0028528A" w:rsidRPr="0028528A" w:rsidRDefault="0028528A" w:rsidP="0028528A">
      <w:pPr>
        <w:pStyle w:val="custom3"/>
        <w:ind w:firstLine="420"/>
        <w:rPr>
          <w:lang w:val="en"/>
        </w:rPr>
      </w:pPr>
      <w:r w:rsidRPr="0028528A">
        <w:rPr>
          <w:lang w:val="en"/>
        </w:rPr>
        <w:t xml:space="preserve">    }</w:t>
      </w:r>
    </w:p>
    <w:p w14:paraId="2AE242C3" w14:textId="77777777" w:rsidR="0028528A" w:rsidRPr="0028528A" w:rsidRDefault="0028528A" w:rsidP="0028528A">
      <w:pPr>
        <w:pStyle w:val="custom3"/>
        <w:ind w:firstLine="420"/>
        <w:rPr>
          <w:lang w:val="en"/>
        </w:rPr>
      </w:pPr>
      <w:r w:rsidRPr="0028528A">
        <w:rPr>
          <w:lang w:val="en"/>
        </w:rPr>
        <w:t xml:space="preserve">    </w:t>
      </w:r>
    </w:p>
    <w:p w14:paraId="45280B55" w14:textId="77777777" w:rsidR="0028528A" w:rsidRPr="0028528A" w:rsidRDefault="0028528A" w:rsidP="0028528A">
      <w:pPr>
        <w:pStyle w:val="custom3"/>
        <w:ind w:firstLine="420"/>
        <w:rPr>
          <w:lang w:val="en"/>
        </w:rPr>
      </w:pPr>
    </w:p>
    <w:p w14:paraId="196D74C1" w14:textId="2C478336" w:rsidR="00445D87" w:rsidRDefault="0028528A" w:rsidP="0028528A">
      <w:pPr>
        <w:pStyle w:val="custom3"/>
        <w:ind w:firstLine="420"/>
        <w:rPr>
          <w:lang w:val="en"/>
        </w:rPr>
      </w:pPr>
      <w:r w:rsidRPr="0028528A">
        <w:rPr>
          <w:lang w:val="en"/>
        </w:rPr>
        <w:t>}</w:t>
      </w:r>
    </w:p>
    <w:p w14:paraId="4B5D2180" w14:textId="77777777" w:rsidR="00445D87" w:rsidRPr="00445D87" w:rsidRDefault="00445D87" w:rsidP="00445D87">
      <w:pPr>
        <w:pStyle w:val="custom2"/>
        <w:ind w:firstLine="420"/>
        <w:rPr>
          <w:lang w:val="en"/>
        </w:rPr>
      </w:pPr>
    </w:p>
    <w:p w14:paraId="4223F6F7" w14:textId="101AA755" w:rsidR="00EF545D" w:rsidRDefault="0028528A" w:rsidP="002879FB">
      <w:pPr>
        <w:pStyle w:val="custom"/>
      </w:pPr>
      <w:bookmarkStart w:id="82" w:name="_Toc502756316"/>
      <w:r>
        <w:rPr>
          <w:rFonts w:hint="eastAsia"/>
        </w:rPr>
        <w:t>Arr</w:t>
      </w:r>
      <w:r>
        <w:t>ayList</w:t>
      </w:r>
      <w:bookmarkEnd w:id="82"/>
    </w:p>
    <w:p w14:paraId="16A881CF" w14:textId="47418E99" w:rsidR="00583992" w:rsidRDefault="00583992" w:rsidP="00583992">
      <w:pPr>
        <w:pStyle w:val="custom2"/>
        <w:ind w:firstLine="420"/>
        <w:rPr>
          <w:lang w:val="en"/>
        </w:rPr>
      </w:pPr>
      <w:r>
        <w:rPr>
          <w:lang w:val="en"/>
        </w:rPr>
        <w:t>保存操作：</w:t>
      </w:r>
      <w:r>
        <w:rPr>
          <w:rFonts w:hint="eastAsia"/>
          <w:lang w:val="en"/>
        </w:rPr>
        <w:t>Arr</w:t>
      </w:r>
      <w:r>
        <w:rPr>
          <w:lang w:val="en"/>
        </w:rPr>
        <w:t>aylist(N);</w:t>
      </w:r>
    </w:p>
    <w:p w14:paraId="1A973111" w14:textId="11EBD968" w:rsidR="00583992" w:rsidRDefault="00583992" w:rsidP="00583992">
      <w:pPr>
        <w:pStyle w:val="custom2"/>
        <w:ind w:firstLine="420"/>
        <w:rPr>
          <w:lang w:val="en"/>
        </w:rPr>
      </w:pPr>
      <w:r>
        <w:rPr>
          <w:lang w:val="en"/>
        </w:rPr>
        <w:tab/>
      </w:r>
      <w:r>
        <w:rPr>
          <w:lang w:val="en"/>
        </w:rPr>
        <w:t>如果把数据保存在数组</w:t>
      </w:r>
      <w:r>
        <w:rPr>
          <w:rFonts w:hint="eastAsia"/>
          <w:lang w:val="en"/>
        </w:rPr>
        <w:t>的最后的位置，至少需要操作一次</w:t>
      </w:r>
      <w:r>
        <w:rPr>
          <w:rFonts w:hint="eastAsia"/>
          <w:lang w:val="en"/>
        </w:rPr>
        <w:t>;</w:t>
      </w:r>
    </w:p>
    <w:p w14:paraId="20002587" w14:textId="39084D2A" w:rsidR="00583992" w:rsidRDefault="00583992" w:rsidP="00583992">
      <w:pPr>
        <w:pStyle w:val="custom2"/>
        <w:ind w:firstLine="420"/>
        <w:rPr>
          <w:lang w:val="en"/>
        </w:rPr>
      </w:pPr>
      <w:r>
        <w:rPr>
          <w:lang w:val="en"/>
        </w:rPr>
        <w:tab/>
      </w:r>
      <w:r>
        <w:rPr>
          <w:lang w:val="en"/>
        </w:rPr>
        <w:t>如果把数据保存在数组的第一个位置，至少需要操作</w:t>
      </w:r>
      <w:r>
        <w:rPr>
          <w:rFonts w:hint="eastAsia"/>
          <w:lang w:val="en"/>
        </w:rPr>
        <w:t>N</w:t>
      </w:r>
      <w:r>
        <w:rPr>
          <w:rFonts w:hint="eastAsia"/>
          <w:lang w:val="en"/>
        </w:rPr>
        <w:t>次</w:t>
      </w:r>
      <w:r>
        <w:rPr>
          <w:rFonts w:hint="eastAsia"/>
          <w:lang w:val="en"/>
        </w:rPr>
        <w:t>;</w:t>
      </w:r>
    </w:p>
    <w:p w14:paraId="0E8505F9" w14:textId="3134451C" w:rsidR="00583992" w:rsidRDefault="00583992" w:rsidP="00583992">
      <w:pPr>
        <w:pStyle w:val="custom2"/>
        <w:ind w:firstLine="420"/>
        <w:rPr>
          <w:lang w:val="en"/>
        </w:rPr>
      </w:pPr>
      <w:r>
        <w:rPr>
          <w:lang w:val="en"/>
        </w:rPr>
        <w:tab/>
      </w:r>
      <w:r>
        <w:rPr>
          <w:lang w:val="en"/>
        </w:rPr>
        <w:t>平均操作（</w:t>
      </w:r>
      <w:r>
        <w:rPr>
          <w:rFonts w:hint="eastAsia"/>
          <w:lang w:val="en"/>
        </w:rPr>
        <w:t>N+1</w:t>
      </w:r>
      <w:r>
        <w:rPr>
          <w:rFonts w:hint="eastAsia"/>
          <w:lang w:val="en"/>
        </w:rPr>
        <w:t>）</w:t>
      </w:r>
      <w:r>
        <w:rPr>
          <w:rFonts w:hint="eastAsia"/>
          <w:lang w:val="en"/>
        </w:rPr>
        <w:t>/2</w:t>
      </w:r>
      <w:r>
        <w:rPr>
          <w:rFonts w:hint="eastAsia"/>
          <w:lang w:val="en"/>
        </w:rPr>
        <w:t>次</w:t>
      </w:r>
    </w:p>
    <w:p w14:paraId="3D4C0F86" w14:textId="1A11E407" w:rsidR="00583992" w:rsidRDefault="00583992" w:rsidP="00583992">
      <w:pPr>
        <w:pStyle w:val="custom2"/>
        <w:ind w:firstLine="420"/>
        <w:rPr>
          <w:lang w:val="en"/>
        </w:rPr>
      </w:pPr>
      <w:r>
        <w:rPr>
          <w:lang w:val="en"/>
        </w:rPr>
        <w:tab/>
      </w:r>
      <w:r>
        <w:rPr>
          <w:lang w:val="en"/>
        </w:rPr>
        <w:t>如果需要扩容，性能更低。</w:t>
      </w:r>
    </w:p>
    <w:p w14:paraId="3B65912C" w14:textId="7C1031C1" w:rsidR="00583992" w:rsidRDefault="00583992" w:rsidP="00583992">
      <w:pPr>
        <w:pStyle w:val="custom2"/>
        <w:ind w:firstLine="420"/>
        <w:rPr>
          <w:lang w:val="en"/>
        </w:rPr>
      </w:pPr>
      <w:r>
        <w:rPr>
          <w:lang w:val="en"/>
        </w:rPr>
        <w:t>删除操作</w:t>
      </w:r>
      <w:r>
        <w:rPr>
          <w:rFonts w:hint="eastAsia"/>
          <w:lang w:val="en"/>
        </w:rPr>
        <w:t>:</w:t>
      </w:r>
    </w:p>
    <w:p w14:paraId="19981FFF" w14:textId="5193AB90" w:rsidR="00583992" w:rsidRDefault="00583992" w:rsidP="00583992">
      <w:pPr>
        <w:pStyle w:val="custom2"/>
        <w:ind w:firstLine="420"/>
        <w:rPr>
          <w:lang w:val="en"/>
        </w:rPr>
      </w:pPr>
      <w:r>
        <w:rPr>
          <w:lang w:val="en"/>
        </w:rPr>
        <w:tab/>
      </w:r>
      <w:r>
        <w:rPr>
          <w:lang w:val="en"/>
        </w:rPr>
        <w:t>如果删除的是最后一个元素，操作一次</w:t>
      </w:r>
    </w:p>
    <w:p w14:paraId="29298B6E" w14:textId="794C4F84" w:rsidR="00583992" w:rsidRDefault="00583992" w:rsidP="00583992">
      <w:pPr>
        <w:pStyle w:val="custom2"/>
        <w:ind w:firstLine="420"/>
        <w:rPr>
          <w:lang w:val="en"/>
        </w:rPr>
      </w:pPr>
      <w:r>
        <w:rPr>
          <w:lang w:val="en"/>
        </w:rPr>
        <w:tab/>
      </w:r>
      <w:r>
        <w:rPr>
          <w:lang w:val="en"/>
        </w:rPr>
        <w:t>如果删除的是第一个元素，操作</w:t>
      </w:r>
      <w:r>
        <w:rPr>
          <w:rFonts w:hint="eastAsia"/>
          <w:lang w:val="en"/>
        </w:rPr>
        <w:t>N</w:t>
      </w:r>
      <w:r>
        <w:rPr>
          <w:rFonts w:hint="eastAsia"/>
          <w:lang w:val="en"/>
        </w:rPr>
        <w:t>次</w:t>
      </w:r>
    </w:p>
    <w:p w14:paraId="7F937921" w14:textId="15344DC8" w:rsidR="00583992" w:rsidRDefault="00583992" w:rsidP="00583992">
      <w:pPr>
        <w:pStyle w:val="custom2"/>
        <w:ind w:firstLine="420"/>
        <w:rPr>
          <w:lang w:val="en"/>
        </w:rPr>
      </w:pPr>
      <w:r>
        <w:rPr>
          <w:rFonts w:hint="eastAsia"/>
          <w:lang w:val="en"/>
        </w:rPr>
        <w:t>修改操作：</w:t>
      </w:r>
    </w:p>
    <w:p w14:paraId="1298A56F" w14:textId="39272AEF" w:rsidR="00583992" w:rsidRDefault="00583992" w:rsidP="00583992">
      <w:pPr>
        <w:pStyle w:val="custom2"/>
        <w:ind w:firstLine="420"/>
        <w:rPr>
          <w:lang w:val="en"/>
        </w:rPr>
      </w:pPr>
      <w:r>
        <w:rPr>
          <w:lang w:val="en"/>
        </w:rPr>
        <w:tab/>
      </w:r>
      <w:r>
        <w:rPr>
          <w:lang w:val="en"/>
        </w:rPr>
        <w:t>操作一次</w:t>
      </w:r>
    </w:p>
    <w:p w14:paraId="53A4E5FF" w14:textId="58FBAFCE" w:rsidR="00583992" w:rsidRDefault="00583992" w:rsidP="00583992">
      <w:pPr>
        <w:pStyle w:val="custom2"/>
        <w:ind w:firstLine="420"/>
        <w:rPr>
          <w:lang w:val="en"/>
        </w:rPr>
      </w:pPr>
      <w:r>
        <w:rPr>
          <w:lang w:val="en"/>
        </w:rPr>
        <w:t>查询操作：</w:t>
      </w:r>
    </w:p>
    <w:p w14:paraId="4A945C9C" w14:textId="39503289" w:rsidR="00583992" w:rsidRDefault="00583992" w:rsidP="002658B8">
      <w:pPr>
        <w:pStyle w:val="custom2"/>
        <w:ind w:left="420" w:firstLine="420"/>
        <w:rPr>
          <w:lang w:val="en"/>
        </w:rPr>
      </w:pPr>
      <w:r>
        <w:rPr>
          <w:lang w:val="en"/>
        </w:rPr>
        <w:t>如果根据索引查询，操作一次</w:t>
      </w:r>
    </w:p>
    <w:p w14:paraId="54AF8397" w14:textId="6C586754" w:rsidR="00583992" w:rsidRDefault="00583992" w:rsidP="002658B8">
      <w:pPr>
        <w:pStyle w:val="custom2"/>
        <w:ind w:left="420" w:firstLine="420"/>
        <w:rPr>
          <w:lang w:val="en"/>
        </w:rPr>
      </w:pPr>
      <w:r>
        <w:rPr>
          <w:lang w:val="en"/>
        </w:rPr>
        <w:t>如果根据元素查询，此时使用线性搜索</w:t>
      </w:r>
      <w:r w:rsidR="002658B8">
        <w:rPr>
          <w:lang w:val="en"/>
        </w:rPr>
        <w:t>。平均操作</w:t>
      </w:r>
      <w:r w:rsidR="002658B8">
        <w:rPr>
          <w:rFonts w:hint="eastAsia"/>
          <w:lang w:val="en"/>
        </w:rPr>
        <w:t>(</w:t>
      </w:r>
      <w:r w:rsidR="002658B8">
        <w:rPr>
          <w:lang w:val="en"/>
        </w:rPr>
        <w:t>1+N</w:t>
      </w:r>
      <w:r w:rsidR="002658B8">
        <w:rPr>
          <w:rFonts w:hint="eastAsia"/>
          <w:lang w:val="en"/>
        </w:rPr>
        <w:t>)</w:t>
      </w:r>
      <w:r w:rsidR="002658B8">
        <w:rPr>
          <w:lang w:val="en"/>
        </w:rPr>
        <w:t>/2</w:t>
      </w:r>
      <w:r w:rsidR="002658B8">
        <w:rPr>
          <w:lang w:val="en"/>
        </w:rPr>
        <w:t>次</w:t>
      </w:r>
      <w:r w:rsidR="002658B8">
        <w:rPr>
          <w:rFonts w:hint="eastAsia"/>
          <w:lang w:val="en"/>
        </w:rPr>
        <w:t>；</w:t>
      </w:r>
    </w:p>
    <w:p w14:paraId="6AB6696C" w14:textId="3DD488B3" w:rsidR="002658B8" w:rsidRPr="00583992" w:rsidRDefault="002658B8" w:rsidP="002658B8">
      <w:pPr>
        <w:pStyle w:val="custom2"/>
        <w:ind w:firstLineChars="95" w:firstLine="199"/>
        <w:rPr>
          <w:lang w:val="en"/>
        </w:rPr>
      </w:pPr>
      <w:r>
        <w:rPr>
          <w:lang w:val="en"/>
        </w:rPr>
        <w:t>我们发现：</w:t>
      </w:r>
      <w:r>
        <w:rPr>
          <w:rFonts w:hint="eastAsia"/>
          <w:lang w:val="en"/>
        </w:rPr>
        <w:t>Arr</w:t>
      </w:r>
      <w:r>
        <w:rPr>
          <w:lang w:val="en"/>
        </w:rPr>
        <w:t>ayList</w:t>
      </w:r>
      <w:r>
        <w:rPr>
          <w:lang w:val="en"/>
        </w:rPr>
        <w:t>做基于数组的结构做查询和修改是非常快的，但是做保存和删除操作比较慢。</w:t>
      </w:r>
    </w:p>
    <w:p w14:paraId="461C2A1D" w14:textId="77777777" w:rsidR="00583992" w:rsidRPr="00583992" w:rsidRDefault="00583992" w:rsidP="00583992">
      <w:pPr>
        <w:pStyle w:val="custom3"/>
        <w:ind w:firstLine="420"/>
        <w:rPr>
          <w:lang w:val="en"/>
        </w:rPr>
      </w:pPr>
      <w:r w:rsidRPr="00583992">
        <w:rPr>
          <w:lang w:val="en"/>
        </w:rPr>
        <w:t>package com.learn.datastructure;</w:t>
      </w:r>
    </w:p>
    <w:p w14:paraId="41887DBE" w14:textId="77777777" w:rsidR="00583992" w:rsidRPr="00583992" w:rsidRDefault="00583992" w:rsidP="00583992">
      <w:pPr>
        <w:pStyle w:val="custom3"/>
        <w:ind w:firstLine="420"/>
        <w:rPr>
          <w:lang w:val="en"/>
        </w:rPr>
      </w:pPr>
    </w:p>
    <w:p w14:paraId="2C4CA862" w14:textId="77777777" w:rsidR="00583992" w:rsidRPr="00583992" w:rsidRDefault="00583992" w:rsidP="00583992">
      <w:pPr>
        <w:pStyle w:val="custom3"/>
        <w:ind w:firstLine="420"/>
        <w:rPr>
          <w:lang w:val="en"/>
        </w:rPr>
      </w:pPr>
      <w:r w:rsidRPr="00583992">
        <w:rPr>
          <w:lang w:val="en"/>
        </w:rPr>
        <w:t>import java.util.Arrays;</w:t>
      </w:r>
    </w:p>
    <w:p w14:paraId="13E48096" w14:textId="77777777" w:rsidR="00583992" w:rsidRPr="00583992" w:rsidRDefault="00583992" w:rsidP="00583992">
      <w:pPr>
        <w:pStyle w:val="custom3"/>
        <w:ind w:firstLine="420"/>
        <w:rPr>
          <w:lang w:val="en"/>
        </w:rPr>
      </w:pPr>
    </w:p>
    <w:p w14:paraId="4025AAD2" w14:textId="77777777" w:rsidR="00583992" w:rsidRPr="00583992" w:rsidRDefault="00583992" w:rsidP="00583992">
      <w:pPr>
        <w:pStyle w:val="custom3"/>
        <w:ind w:firstLine="420"/>
        <w:rPr>
          <w:lang w:val="en"/>
        </w:rPr>
      </w:pPr>
      <w:r w:rsidRPr="00583992">
        <w:rPr>
          <w:lang w:val="en"/>
        </w:rPr>
        <w:t>public class MyArrayList {</w:t>
      </w:r>
    </w:p>
    <w:p w14:paraId="00171A34" w14:textId="77777777" w:rsidR="00583992" w:rsidRPr="00583992" w:rsidRDefault="00583992" w:rsidP="00583992">
      <w:pPr>
        <w:pStyle w:val="custom3"/>
        <w:ind w:firstLine="420"/>
        <w:rPr>
          <w:lang w:val="en"/>
        </w:rPr>
      </w:pPr>
    </w:p>
    <w:p w14:paraId="1154DD30" w14:textId="77777777" w:rsidR="00583992" w:rsidRPr="00583992" w:rsidRDefault="00583992" w:rsidP="00583992">
      <w:pPr>
        <w:pStyle w:val="custom3"/>
        <w:ind w:firstLine="420"/>
        <w:rPr>
          <w:lang w:val="en"/>
        </w:rPr>
      </w:pPr>
      <w:r w:rsidRPr="00583992">
        <w:rPr>
          <w:lang w:val="en"/>
        </w:rPr>
        <w:t xml:space="preserve">        private Object[] elements = null;</w:t>
      </w:r>
    </w:p>
    <w:p w14:paraId="7FB638ED" w14:textId="77777777" w:rsidR="00583992" w:rsidRPr="00583992" w:rsidRDefault="00583992" w:rsidP="00583992">
      <w:pPr>
        <w:pStyle w:val="custom3"/>
        <w:ind w:firstLine="420"/>
        <w:rPr>
          <w:lang w:val="en"/>
        </w:rPr>
      </w:pPr>
      <w:r w:rsidRPr="00583992">
        <w:rPr>
          <w:lang w:val="en"/>
        </w:rPr>
        <w:t xml:space="preserve">        </w:t>
      </w:r>
    </w:p>
    <w:p w14:paraId="0CB2D654" w14:textId="77777777" w:rsidR="00583992" w:rsidRPr="00583992" w:rsidRDefault="00583992" w:rsidP="00583992">
      <w:pPr>
        <w:pStyle w:val="custom3"/>
        <w:ind w:firstLine="420"/>
        <w:rPr>
          <w:lang w:val="en"/>
        </w:rPr>
      </w:pPr>
      <w:r w:rsidRPr="00583992">
        <w:rPr>
          <w:lang w:val="en"/>
        </w:rPr>
        <w:t xml:space="preserve">        private int size=0;</w:t>
      </w:r>
    </w:p>
    <w:p w14:paraId="43D50A17" w14:textId="77777777" w:rsidR="00583992" w:rsidRPr="00583992" w:rsidRDefault="00583992" w:rsidP="00583992">
      <w:pPr>
        <w:pStyle w:val="custom3"/>
        <w:ind w:firstLine="420"/>
        <w:rPr>
          <w:lang w:val="en"/>
        </w:rPr>
      </w:pPr>
      <w:r w:rsidRPr="00583992">
        <w:rPr>
          <w:lang w:val="en"/>
        </w:rPr>
        <w:t xml:space="preserve">        </w:t>
      </w:r>
    </w:p>
    <w:p w14:paraId="5EF0E953" w14:textId="77777777" w:rsidR="00583992" w:rsidRPr="00583992" w:rsidRDefault="00583992" w:rsidP="00583992">
      <w:pPr>
        <w:pStyle w:val="custom3"/>
        <w:ind w:firstLine="420"/>
        <w:rPr>
          <w:lang w:val="en"/>
        </w:rPr>
      </w:pPr>
      <w:r w:rsidRPr="00583992">
        <w:rPr>
          <w:lang w:val="en"/>
        </w:rPr>
        <w:t xml:space="preserve">        private static int DEFAULT_SIZE = 10;</w:t>
      </w:r>
    </w:p>
    <w:p w14:paraId="5B33EE3E" w14:textId="77777777" w:rsidR="00583992" w:rsidRPr="00583992" w:rsidRDefault="00583992" w:rsidP="00583992">
      <w:pPr>
        <w:pStyle w:val="custom3"/>
        <w:ind w:firstLine="420"/>
        <w:rPr>
          <w:lang w:val="en"/>
        </w:rPr>
      </w:pPr>
      <w:r w:rsidRPr="00583992">
        <w:rPr>
          <w:lang w:val="en"/>
        </w:rPr>
        <w:t xml:space="preserve">        </w:t>
      </w:r>
    </w:p>
    <w:p w14:paraId="7247993C" w14:textId="77777777" w:rsidR="00583992" w:rsidRPr="00583992" w:rsidRDefault="00583992" w:rsidP="00583992">
      <w:pPr>
        <w:pStyle w:val="custom3"/>
        <w:ind w:firstLine="420"/>
        <w:rPr>
          <w:lang w:val="en"/>
        </w:rPr>
      </w:pPr>
      <w:r w:rsidRPr="00583992">
        <w:rPr>
          <w:lang w:val="en"/>
        </w:rPr>
        <w:t xml:space="preserve">        public static void main(String[] args) {</w:t>
      </w:r>
    </w:p>
    <w:p w14:paraId="3FCE9566" w14:textId="77777777" w:rsidR="00583992" w:rsidRPr="00583992" w:rsidRDefault="00583992" w:rsidP="00583992">
      <w:pPr>
        <w:pStyle w:val="custom3"/>
        <w:ind w:firstLine="420"/>
        <w:rPr>
          <w:lang w:val="en"/>
        </w:rPr>
      </w:pPr>
      <w:r w:rsidRPr="00583992">
        <w:rPr>
          <w:lang w:val="en"/>
        </w:rPr>
        <w:t xml:space="preserve">            MyArrayList list = new MyArrayList();</w:t>
      </w:r>
    </w:p>
    <w:p w14:paraId="7346349B" w14:textId="77777777" w:rsidR="00583992" w:rsidRPr="00583992" w:rsidRDefault="00583992" w:rsidP="00583992">
      <w:pPr>
        <w:pStyle w:val="custom3"/>
        <w:ind w:firstLine="420"/>
        <w:rPr>
          <w:lang w:val="en"/>
        </w:rPr>
      </w:pPr>
      <w:r w:rsidRPr="00583992">
        <w:rPr>
          <w:lang w:val="en"/>
        </w:rPr>
        <w:t xml:space="preserve">            list.add("abc");</w:t>
      </w:r>
    </w:p>
    <w:p w14:paraId="675D143E" w14:textId="77777777" w:rsidR="00583992" w:rsidRPr="00583992" w:rsidRDefault="00583992" w:rsidP="00583992">
      <w:pPr>
        <w:pStyle w:val="custom3"/>
        <w:ind w:firstLine="420"/>
        <w:rPr>
          <w:lang w:val="en"/>
        </w:rPr>
      </w:pPr>
      <w:r w:rsidRPr="00583992">
        <w:rPr>
          <w:lang w:val="en"/>
        </w:rPr>
        <w:t xml:space="preserve">            list.add(123);</w:t>
      </w:r>
    </w:p>
    <w:p w14:paraId="78DE8B20" w14:textId="77777777" w:rsidR="00583992" w:rsidRPr="00583992" w:rsidRDefault="00583992" w:rsidP="00583992">
      <w:pPr>
        <w:pStyle w:val="custom3"/>
        <w:ind w:firstLine="420"/>
        <w:rPr>
          <w:lang w:val="en"/>
        </w:rPr>
      </w:pPr>
      <w:r w:rsidRPr="00583992">
        <w:rPr>
          <w:lang w:val="en"/>
        </w:rPr>
        <w:t xml:space="preserve">            System.out.println(list);</w:t>
      </w:r>
    </w:p>
    <w:p w14:paraId="0C8C4D74" w14:textId="77777777" w:rsidR="00583992" w:rsidRPr="00583992" w:rsidRDefault="00583992" w:rsidP="00583992">
      <w:pPr>
        <w:pStyle w:val="custom3"/>
        <w:ind w:firstLine="420"/>
        <w:rPr>
          <w:lang w:val="en"/>
        </w:rPr>
      </w:pPr>
      <w:r w:rsidRPr="00583992">
        <w:rPr>
          <w:lang w:val="en"/>
        </w:rPr>
        <w:t xml:space="preserve">            list.delete(0);</w:t>
      </w:r>
    </w:p>
    <w:p w14:paraId="7D84144F" w14:textId="77777777" w:rsidR="00583992" w:rsidRPr="00583992" w:rsidRDefault="00583992" w:rsidP="00583992">
      <w:pPr>
        <w:pStyle w:val="custom3"/>
        <w:ind w:firstLine="420"/>
        <w:rPr>
          <w:lang w:val="en"/>
        </w:rPr>
      </w:pPr>
      <w:r w:rsidRPr="00583992">
        <w:rPr>
          <w:lang w:val="en"/>
        </w:rPr>
        <w:t xml:space="preserve">            System.out.println(list);</w:t>
      </w:r>
    </w:p>
    <w:p w14:paraId="4F0C0B3E" w14:textId="77777777" w:rsidR="00583992" w:rsidRPr="00583992" w:rsidRDefault="00583992" w:rsidP="00583992">
      <w:pPr>
        <w:pStyle w:val="custom3"/>
        <w:ind w:firstLine="420"/>
        <w:rPr>
          <w:lang w:val="en"/>
        </w:rPr>
      </w:pPr>
      <w:r w:rsidRPr="00583992">
        <w:rPr>
          <w:lang w:val="en"/>
        </w:rPr>
        <w:t xml:space="preserve">        }</w:t>
      </w:r>
    </w:p>
    <w:p w14:paraId="1C181CC5" w14:textId="77777777" w:rsidR="00583992" w:rsidRPr="00583992" w:rsidRDefault="00583992" w:rsidP="00583992">
      <w:pPr>
        <w:pStyle w:val="custom3"/>
        <w:ind w:firstLine="420"/>
        <w:rPr>
          <w:lang w:val="en"/>
        </w:rPr>
      </w:pPr>
      <w:r w:rsidRPr="00583992">
        <w:rPr>
          <w:lang w:val="en"/>
        </w:rPr>
        <w:t xml:space="preserve">        MyArrayList(){</w:t>
      </w:r>
    </w:p>
    <w:p w14:paraId="641483D6" w14:textId="77777777" w:rsidR="00583992" w:rsidRPr="00583992" w:rsidRDefault="00583992" w:rsidP="00583992">
      <w:pPr>
        <w:pStyle w:val="custom3"/>
        <w:ind w:firstLine="420"/>
        <w:rPr>
          <w:lang w:val="en"/>
        </w:rPr>
      </w:pPr>
      <w:r w:rsidRPr="00583992">
        <w:rPr>
          <w:lang w:val="en"/>
        </w:rPr>
        <w:t xml:space="preserve">            elements = new Object[DEFAULT_SIZE];</w:t>
      </w:r>
    </w:p>
    <w:p w14:paraId="02129385" w14:textId="77777777" w:rsidR="00583992" w:rsidRPr="00583992" w:rsidRDefault="00583992" w:rsidP="00583992">
      <w:pPr>
        <w:pStyle w:val="custom3"/>
        <w:ind w:firstLine="420"/>
        <w:rPr>
          <w:lang w:val="en"/>
        </w:rPr>
      </w:pPr>
      <w:r w:rsidRPr="00583992">
        <w:rPr>
          <w:lang w:val="en"/>
        </w:rPr>
        <w:t xml:space="preserve">        }</w:t>
      </w:r>
    </w:p>
    <w:p w14:paraId="1DB20293" w14:textId="77777777" w:rsidR="00583992" w:rsidRPr="00583992" w:rsidRDefault="00583992" w:rsidP="00583992">
      <w:pPr>
        <w:pStyle w:val="custom3"/>
        <w:ind w:firstLine="420"/>
        <w:rPr>
          <w:lang w:val="en"/>
        </w:rPr>
      </w:pPr>
      <w:r w:rsidRPr="00583992">
        <w:rPr>
          <w:rFonts w:hint="eastAsia"/>
          <w:lang w:val="en"/>
        </w:rPr>
        <w:t xml:space="preserve">        //1.</w:t>
      </w:r>
      <w:r w:rsidRPr="00583992">
        <w:rPr>
          <w:rFonts w:hint="eastAsia"/>
          <w:lang w:val="en"/>
        </w:rPr>
        <w:t>初始化</w:t>
      </w:r>
    </w:p>
    <w:p w14:paraId="51199027" w14:textId="77777777" w:rsidR="00583992" w:rsidRPr="00583992" w:rsidRDefault="00583992" w:rsidP="00583992">
      <w:pPr>
        <w:pStyle w:val="custom3"/>
        <w:ind w:firstLine="420"/>
        <w:rPr>
          <w:lang w:val="en"/>
        </w:rPr>
      </w:pPr>
      <w:r w:rsidRPr="00583992">
        <w:rPr>
          <w:lang w:val="en"/>
        </w:rPr>
        <w:t xml:space="preserve">        MyArrayList(int initSize){</w:t>
      </w:r>
    </w:p>
    <w:p w14:paraId="5CBC1556" w14:textId="77777777" w:rsidR="00583992" w:rsidRPr="00583992" w:rsidRDefault="00583992" w:rsidP="00583992">
      <w:pPr>
        <w:pStyle w:val="custom3"/>
        <w:ind w:firstLine="420"/>
        <w:rPr>
          <w:lang w:val="en"/>
        </w:rPr>
      </w:pPr>
      <w:r w:rsidRPr="00583992">
        <w:rPr>
          <w:lang w:val="en"/>
        </w:rPr>
        <w:t xml:space="preserve">            if(initSize&lt;0){</w:t>
      </w:r>
    </w:p>
    <w:p w14:paraId="368B7709"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参数不可以为负数</w:t>
      </w:r>
      <w:r w:rsidRPr="00583992">
        <w:rPr>
          <w:rFonts w:hint="eastAsia"/>
          <w:lang w:val="en"/>
        </w:rPr>
        <w:t>;");</w:t>
      </w:r>
    </w:p>
    <w:p w14:paraId="1F62523D" w14:textId="77777777" w:rsidR="00583992" w:rsidRPr="00583992" w:rsidRDefault="00583992" w:rsidP="00583992">
      <w:pPr>
        <w:pStyle w:val="custom3"/>
        <w:ind w:firstLine="420"/>
        <w:rPr>
          <w:lang w:val="en"/>
        </w:rPr>
      </w:pPr>
      <w:r w:rsidRPr="00583992">
        <w:rPr>
          <w:lang w:val="en"/>
        </w:rPr>
        <w:t xml:space="preserve">            }</w:t>
      </w:r>
    </w:p>
    <w:p w14:paraId="19F9A9F5" w14:textId="77777777" w:rsidR="00583992" w:rsidRPr="00583992" w:rsidRDefault="00583992" w:rsidP="00583992">
      <w:pPr>
        <w:pStyle w:val="custom3"/>
        <w:ind w:firstLine="420"/>
        <w:rPr>
          <w:lang w:val="en"/>
        </w:rPr>
      </w:pPr>
      <w:r w:rsidRPr="00583992">
        <w:rPr>
          <w:lang w:val="en"/>
        </w:rPr>
        <w:t xml:space="preserve">            DEFAULT_SIZE = initSize;</w:t>
      </w:r>
    </w:p>
    <w:p w14:paraId="19F9CD89" w14:textId="77777777" w:rsidR="00583992" w:rsidRPr="00583992" w:rsidRDefault="00583992" w:rsidP="00583992">
      <w:pPr>
        <w:pStyle w:val="custom3"/>
        <w:ind w:firstLine="420"/>
        <w:rPr>
          <w:lang w:val="en"/>
        </w:rPr>
      </w:pPr>
      <w:r w:rsidRPr="00583992">
        <w:rPr>
          <w:lang w:val="en"/>
        </w:rPr>
        <w:t xml:space="preserve">            elements = new Object[DEFAULT_SIZE];</w:t>
      </w:r>
    </w:p>
    <w:p w14:paraId="1F4EB6B8" w14:textId="77777777" w:rsidR="00583992" w:rsidRPr="00583992" w:rsidRDefault="00583992" w:rsidP="00583992">
      <w:pPr>
        <w:pStyle w:val="custom3"/>
        <w:ind w:firstLine="420"/>
        <w:rPr>
          <w:lang w:val="en"/>
        </w:rPr>
      </w:pPr>
      <w:r w:rsidRPr="00583992">
        <w:rPr>
          <w:lang w:val="en"/>
        </w:rPr>
        <w:t xml:space="preserve">        }</w:t>
      </w:r>
    </w:p>
    <w:p w14:paraId="29C4824B" w14:textId="77777777" w:rsidR="00583992" w:rsidRPr="00583992" w:rsidRDefault="00583992" w:rsidP="00583992">
      <w:pPr>
        <w:pStyle w:val="custom3"/>
        <w:ind w:firstLine="420"/>
        <w:rPr>
          <w:lang w:val="en"/>
        </w:rPr>
      </w:pPr>
      <w:r w:rsidRPr="00583992">
        <w:rPr>
          <w:rFonts w:hint="eastAsia"/>
          <w:lang w:val="en"/>
        </w:rPr>
        <w:t xml:space="preserve">        //2.</w:t>
      </w:r>
      <w:r w:rsidRPr="00583992">
        <w:rPr>
          <w:rFonts w:hint="eastAsia"/>
          <w:lang w:val="en"/>
        </w:rPr>
        <w:t>添加元素</w:t>
      </w:r>
    </w:p>
    <w:p w14:paraId="72C73BBA" w14:textId="77777777" w:rsidR="00583992" w:rsidRPr="00583992" w:rsidRDefault="00583992" w:rsidP="00583992">
      <w:pPr>
        <w:pStyle w:val="custom3"/>
        <w:ind w:firstLine="420"/>
        <w:rPr>
          <w:lang w:val="en"/>
        </w:rPr>
      </w:pPr>
      <w:r w:rsidRPr="00583992">
        <w:rPr>
          <w:lang w:val="en"/>
        </w:rPr>
        <w:t xml:space="preserve">        public void add(Object element){</w:t>
      </w:r>
    </w:p>
    <w:p w14:paraId="604B4F85" w14:textId="77777777" w:rsidR="00583992" w:rsidRPr="00583992" w:rsidRDefault="00583992" w:rsidP="00583992">
      <w:pPr>
        <w:pStyle w:val="custom3"/>
        <w:ind w:firstLine="420"/>
        <w:rPr>
          <w:lang w:val="en"/>
        </w:rPr>
      </w:pPr>
      <w:r w:rsidRPr="00583992">
        <w:rPr>
          <w:lang w:val="en"/>
        </w:rPr>
        <w:t xml:space="preserve">            if(elements.length==size){</w:t>
      </w:r>
    </w:p>
    <w:p w14:paraId="44369262" w14:textId="77777777" w:rsidR="00583992" w:rsidRPr="00583992" w:rsidRDefault="00583992" w:rsidP="00583992">
      <w:pPr>
        <w:pStyle w:val="custom3"/>
        <w:ind w:firstLine="420"/>
        <w:rPr>
          <w:lang w:val="en"/>
        </w:rPr>
      </w:pPr>
      <w:r w:rsidRPr="00583992">
        <w:rPr>
          <w:lang w:val="en"/>
        </w:rPr>
        <w:t xml:space="preserve">                this.dilatation(size+10);</w:t>
      </w:r>
    </w:p>
    <w:p w14:paraId="7C9A971C" w14:textId="77777777" w:rsidR="00583992" w:rsidRPr="00583992" w:rsidRDefault="00583992" w:rsidP="00583992">
      <w:pPr>
        <w:pStyle w:val="custom3"/>
        <w:ind w:firstLine="420"/>
        <w:rPr>
          <w:lang w:val="en"/>
        </w:rPr>
      </w:pPr>
      <w:r w:rsidRPr="00583992">
        <w:rPr>
          <w:lang w:val="en"/>
        </w:rPr>
        <w:t xml:space="preserve">            }</w:t>
      </w:r>
    </w:p>
    <w:p w14:paraId="51A40163" w14:textId="77777777" w:rsidR="00583992" w:rsidRPr="00583992" w:rsidRDefault="00583992" w:rsidP="00583992">
      <w:pPr>
        <w:pStyle w:val="custom3"/>
        <w:ind w:firstLine="420"/>
        <w:rPr>
          <w:lang w:val="en"/>
        </w:rPr>
      </w:pPr>
      <w:r w:rsidRPr="00583992">
        <w:rPr>
          <w:lang w:val="en"/>
        </w:rPr>
        <w:t xml:space="preserve">            elements[size++] = element;</w:t>
      </w:r>
    </w:p>
    <w:p w14:paraId="1BD60251" w14:textId="77777777" w:rsidR="00583992" w:rsidRPr="00583992" w:rsidRDefault="00583992" w:rsidP="00583992">
      <w:pPr>
        <w:pStyle w:val="custom3"/>
        <w:ind w:firstLine="420"/>
        <w:rPr>
          <w:lang w:val="en"/>
        </w:rPr>
      </w:pPr>
      <w:r w:rsidRPr="00583992">
        <w:rPr>
          <w:lang w:val="en"/>
        </w:rPr>
        <w:t xml:space="preserve">        }</w:t>
      </w:r>
    </w:p>
    <w:p w14:paraId="7C239E9C" w14:textId="77777777" w:rsidR="00583992" w:rsidRPr="00583992" w:rsidRDefault="00583992" w:rsidP="00583992">
      <w:pPr>
        <w:pStyle w:val="custom3"/>
        <w:ind w:firstLine="420"/>
        <w:rPr>
          <w:lang w:val="en"/>
        </w:rPr>
      </w:pPr>
      <w:r w:rsidRPr="00583992">
        <w:rPr>
          <w:rFonts w:hint="eastAsia"/>
          <w:lang w:val="en"/>
        </w:rPr>
        <w:t xml:space="preserve">        //3.</w:t>
      </w:r>
      <w:r w:rsidRPr="00583992">
        <w:rPr>
          <w:rFonts w:hint="eastAsia"/>
          <w:lang w:val="en"/>
        </w:rPr>
        <w:t>获取元素</w:t>
      </w:r>
    </w:p>
    <w:p w14:paraId="7D88C7EB" w14:textId="77777777" w:rsidR="00583992" w:rsidRPr="00583992" w:rsidRDefault="00583992" w:rsidP="00583992">
      <w:pPr>
        <w:pStyle w:val="custom3"/>
        <w:ind w:firstLine="420"/>
        <w:rPr>
          <w:lang w:val="en"/>
        </w:rPr>
      </w:pPr>
      <w:r w:rsidRPr="00583992">
        <w:rPr>
          <w:lang w:val="en"/>
        </w:rPr>
        <w:t xml:space="preserve">        public Object get(Integer index){</w:t>
      </w:r>
    </w:p>
    <w:p w14:paraId="036A8F51" w14:textId="77777777" w:rsidR="00583992" w:rsidRPr="00583992" w:rsidRDefault="00583992" w:rsidP="00583992">
      <w:pPr>
        <w:pStyle w:val="custom3"/>
        <w:ind w:firstLine="420"/>
        <w:rPr>
          <w:lang w:val="en"/>
        </w:rPr>
      </w:pPr>
      <w:r w:rsidRPr="00583992">
        <w:rPr>
          <w:lang w:val="en"/>
        </w:rPr>
        <w:t xml:space="preserve">            return elements[index];</w:t>
      </w:r>
    </w:p>
    <w:p w14:paraId="2A08BD2A" w14:textId="77777777" w:rsidR="00583992" w:rsidRPr="00583992" w:rsidRDefault="00583992" w:rsidP="00583992">
      <w:pPr>
        <w:pStyle w:val="custom3"/>
        <w:ind w:firstLine="420"/>
        <w:rPr>
          <w:lang w:val="en"/>
        </w:rPr>
      </w:pPr>
      <w:r w:rsidRPr="00583992">
        <w:rPr>
          <w:lang w:val="en"/>
        </w:rPr>
        <w:t xml:space="preserve">        }</w:t>
      </w:r>
    </w:p>
    <w:p w14:paraId="2C4DCA94" w14:textId="77777777" w:rsidR="00583992" w:rsidRPr="00583992" w:rsidRDefault="00583992" w:rsidP="00583992">
      <w:pPr>
        <w:pStyle w:val="custom3"/>
        <w:ind w:firstLine="420"/>
        <w:rPr>
          <w:lang w:val="en"/>
        </w:rPr>
      </w:pPr>
      <w:r w:rsidRPr="00583992">
        <w:rPr>
          <w:rFonts w:hint="eastAsia"/>
          <w:lang w:val="en"/>
        </w:rPr>
        <w:t xml:space="preserve">        //4.</w:t>
      </w:r>
      <w:r w:rsidRPr="00583992">
        <w:rPr>
          <w:rFonts w:hint="eastAsia"/>
          <w:lang w:val="en"/>
        </w:rPr>
        <w:t>查询元素索引</w:t>
      </w:r>
    </w:p>
    <w:p w14:paraId="3F614CD5" w14:textId="77777777" w:rsidR="00583992" w:rsidRPr="00583992" w:rsidRDefault="00583992" w:rsidP="00583992">
      <w:pPr>
        <w:pStyle w:val="custom3"/>
        <w:ind w:firstLine="420"/>
        <w:rPr>
          <w:lang w:val="en"/>
        </w:rPr>
      </w:pPr>
      <w:r w:rsidRPr="00583992">
        <w:rPr>
          <w:lang w:val="en"/>
        </w:rPr>
        <w:t xml:space="preserve">        public Integer getByelement(Object element){</w:t>
      </w:r>
    </w:p>
    <w:p w14:paraId="12CD62A5" w14:textId="77777777" w:rsidR="00583992" w:rsidRPr="00583992" w:rsidRDefault="00583992" w:rsidP="00583992">
      <w:pPr>
        <w:pStyle w:val="custom3"/>
        <w:ind w:firstLine="420"/>
        <w:rPr>
          <w:lang w:val="en"/>
        </w:rPr>
      </w:pPr>
      <w:r w:rsidRPr="00583992">
        <w:rPr>
          <w:lang w:val="en"/>
        </w:rPr>
        <w:t xml:space="preserve">            for(int i=0;i&lt;elements.length;i++){</w:t>
      </w:r>
    </w:p>
    <w:p w14:paraId="6C4E108E" w14:textId="77777777" w:rsidR="00583992" w:rsidRPr="00583992" w:rsidRDefault="00583992" w:rsidP="00583992">
      <w:pPr>
        <w:pStyle w:val="custom3"/>
        <w:ind w:firstLine="420"/>
        <w:rPr>
          <w:lang w:val="en"/>
        </w:rPr>
      </w:pPr>
      <w:r w:rsidRPr="00583992">
        <w:rPr>
          <w:lang w:val="en"/>
        </w:rPr>
        <w:t xml:space="preserve">                if(elements[i].equals(element)){</w:t>
      </w:r>
    </w:p>
    <w:p w14:paraId="09DE15C5" w14:textId="77777777" w:rsidR="00583992" w:rsidRPr="00583992" w:rsidRDefault="00583992" w:rsidP="00583992">
      <w:pPr>
        <w:pStyle w:val="custom3"/>
        <w:ind w:firstLine="420"/>
        <w:rPr>
          <w:lang w:val="en"/>
        </w:rPr>
      </w:pPr>
      <w:r w:rsidRPr="00583992">
        <w:rPr>
          <w:lang w:val="en"/>
        </w:rPr>
        <w:t xml:space="preserve">                    return i;</w:t>
      </w:r>
    </w:p>
    <w:p w14:paraId="27F5D58C" w14:textId="77777777" w:rsidR="00583992" w:rsidRPr="00583992" w:rsidRDefault="00583992" w:rsidP="00583992">
      <w:pPr>
        <w:pStyle w:val="custom3"/>
        <w:ind w:firstLine="420"/>
        <w:rPr>
          <w:lang w:val="en"/>
        </w:rPr>
      </w:pPr>
      <w:r w:rsidRPr="00583992">
        <w:rPr>
          <w:lang w:val="en"/>
        </w:rPr>
        <w:lastRenderedPageBreak/>
        <w:t xml:space="preserve">                }</w:t>
      </w:r>
    </w:p>
    <w:p w14:paraId="1D0E316E" w14:textId="77777777" w:rsidR="00583992" w:rsidRPr="00583992" w:rsidRDefault="00583992" w:rsidP="00583992">
      <w:pPr>
        <w:pStyle w:val="custom3"/>
        <w:ind w:firstLine="420"/>
        <w:rPr>
          <w:lang w:val="en"/>
        </w:rPr>
      </w:pPr>
      <w:r w:rsidRPr="00583992">
        <w:rPr>
          <w:lang w:val="en"/>
        </w:rPr>
        <w:t xml:space="preserve">            }</w:t>
      </w:r>
    </w:p>
    <w:p w14:paraId="448B0D12" w14:textId="77777777" w:rsidR="00583992" w:rsidRPr="00583992" w:rsidRDefault="00583992" w:rsidP="00583992">
      <w:pPr>
        <w:pStyle w:val="custom3"/>
        <w:ind w:firstLine="420"/>
        <w:rPr>
          <w:lang w:val="en"/>
        </w:rPr>
      </w:pPr>
      <w:r w:rsidRPr="00583992">
        <w:rPr>
          <w:lang w:val="en"/>
        </w:rPr>
        <w:t xml:space="preserve">            return -1;</w:t>
      </w:r>
    </w:p>
    <w:p w14:paraId="258149A7" w14:textId="77777777" w:rsidR="00583992" w:rsidRPr="00583992" w:rsidRDefault="00583992" w:rsidP="00583992">
      <w:pPr>
        <w:pStyle w:val="custom3"/>
        <w:ind w:firstLine="420"/>
        <w:rPr>
          <w:lang w:val="en"/>
        </w:rPr>
      </w:pPr>
      <w:r w:rsidRPr="00583992">
        <w:rPr>
          <w:lang w:val="en"/>
        </w:rPr>
        <w:t xml:space="preserve">        }</w:t>
      </w:r>
    </w:p>
    <w:p w14:paraId="6BF34489" w14:textId="77777777" w:rsidR="00583992" w:rsidRPr="00583992" w:rsidRDefault="00583992" w:rsidP="00583992">
      <w:pPr>
        <w:pStyle w:val="custom3"/>
        <w:ind w:firstLine="420"/>
        <w:rPr>
          <w:lang w:val="en"/>
        </w:rPr>
      </w:pPr>
      <w:r w:rsidRPr="00583992">
        <w:rPr>
          <w:rFonts w:hint="eastAsia"/>
          <w:lang w:val="en"/>
        </w:rPr>
        <w:t xml:space="preserve">        //6.</w:t>
      </w:r>
      <w:r w:rsidRPr="00583992">
        <w:rPr>
          <w:rFonts w:hint="eastAsia"/>
          <w:lang w:val="en"/>
        </w:rPr>
        <w:t>替换元素</w:t>
      </w:r>
    </w:p>
    <w:p w14:paraId="6E9936CD" w14:textId="77777777" w:rsidR="00583992" w:rsidRPr="00583992" w:rsidRDefault="00583992" w:rsidP="00583992">
      <w:pPr>
        <w:pStyle w:val="custom3"/>
        <w:ind w:firstLine="420"/>
        <w:rPr>
          <w:lang w:val="en"/>
        </w:rPr>
      </w:pPr>
      <w:r w:rsidRPr="00583992">
        <w:rPr>
          <w:lang w:val="en"/>
        </w:rPr>
        <w:t xml:space="preserve">        public void repleat(Integer index,Object element){</w:t>
      </w:r>
    </w:p>
    <w:p w14:paraId="06D83A35" w14:textId="77777777" w:rsidR="00583992" w:rsidRPr="00583992" w:rsidRDefault="00583992" w:rsidP="00583992">
      <w:pPr>
        <w:pStyle w:val="custom3"/>
        <w:ind w:firstLine="420"/>
        <w:rPr>
          <w:lang w:val="en"/>
        </w:rPr>
      </w:pPr>
      <w:r w:rsidRPr="00583992">
        <w:rPr>
          <w:lang w:val="en"/>
        </w:rPr>
        <w:t xml:space="preserve">            elements[index]=element;</w:t>
      </w:r>
    </w:p>
    <w:p w14:paraId="303DADBD" w14:textId="77777777" w:rsidR="00583992" w:rsidRPr="00583992" w:rsidRDefault="00583992" w:rsidP="00583992">
      <w:pPr>
        <w:pStyle w:val="custom3"/>
        <w:ind w:firstLine="420"/>
        <w:rPr>
          <w:lang w:val="en"/>
        </w:rPr>
      </w:pPr>
      <w:r w:rsidRPr="00583992">
        <w:rPr>
          <w:lang w:val="en"/>
        </w:rPr>
        <w:t xml:space="preserve">        }</w:t>
      </w:r>
    </w:p>
    <w:p w14:paraId="493F0520" w14:textId="77777777" w:rsidR="00583992" w:rsidRPr="00583992" w:rsidRDefault="00583992" w:rsidP="00583992">
      <w:pPr>
        <w:pStyle w:val="custom3"/>
        <w:ind w:firstLine="420"/>
        <w:rPr>
          <w:lang w:val="en"/>
        </w:rPr>
      </w:pPr>
      <w:r w:rsidRPr="00583992">
        <w:rPr>
          <w:rFonts w:hint="eastAsia"/>
          <w:lang w:val="en"/>
        </w:rPr>
        <w:t xml:space="preserve">        //7.</w:t>
      </w:r>
      <w:r w:rsidRPr="00583992">
        <w:rPr>
          <w:rFonts w:hint="eastAsia"/>
          <w:lang w:val="en"/>
        </w:rPr>
        <w:t>删除元素</w:t>
      </w:r>
    </w:p>
    <w:p w14:paraId="11B471D2" w14:textId="77777777" w:rsidR="00583992" w:rsidRPr="00583992" w:rsidRDefault="00583992" w:rsidP="00583992">
      <w:pPr>
        <w:pStyle w:val="custom3"/>
        <w:ind w:firstLine="420"/>
        <w:rPr>
          <w:lang w:val="en"/>
        </w:rPr>
      </w:pPr>
      <w:r w:rsidRPr="00583992">
        <w:rPr>
          <w:lang w:val="en"/>
        </w:rPr>
        <w:t xml:space="preserve">        public void delete(int index){</w:t>
      </w:r>
    </w:p>
    <w:p w14:paraId="527F4CEB" w14:textId="77777777" w:rsidR="00583992" w:rsidRPr="00583992" w:rsidRDefault="00583992" w:rsidP="00583992">
      <w:pPr>
        <w:pStyle w:val="custom3"/>
        <w:ind w:firstLine="420"/>
        <w:rPr>
          <w:lang w:val="en"/>
        </w:rPr>
      </w:pPr>
      <w:r w:rsidRPr="00583992">
        <w:rPr>
          <w:lang w:val="en"/>
        </w:rPr>
        <w:t xml:space="preserve">            for(int i=index;i&lt;size-1;i++){</w:t>
      </w:r>
    </w:p>
    <w:p w14:paraId="78B6C615" w14:textId="77777777" w:rsidR="00583992" w:rsidRPr="00583992" w:rsidRDefault="00583992" w:rsidP="00583992">
      <w:pPr>
        <w:pStyle w:val="custom3"/>
        <w:ind w:firstLine="420"/>
        <w:rPr>
          <w:lang w:val="en"/>
        </w:rPr>
      </w:pPr>
      <w:r w:rsidRPr="00583992">
        <w:rPr>
          <w:lang w:val="en"/>
        </w:rPr>
        <w:t xml:space="preserve">                elements[i] = elements[1+i];</w:t>
      </w:r>
    </w:p>
    <w:p w14:paraId="16DA175B" w14:textId="77777777" w:rsidR="00583992" w:rsidRPr="00583992" w:rsidRDefault="00583992" w:rsidP="00583992">
      <w:pPr>
        <w:pStyle w:val="custom3"/>
        <w:ind w:firstLine="420"/>
        <w:rPr>
          <w:lang w:val="en"/>
        </w:rPr>
      </w:pPr>
      <w:r w:rsidRPr="00583992">
        <w:rPr>
          <w:lang w:val="en"/>
        </w:rPr>
        <w:t xml:space="preserve">            }</w:t>
      </w:r>
    </w:p>
    <w:p w14:paraId="47BEBE1F" w14:textId="77777777" w:rsidR="00583992" w:rsidRPr="00583992" w:rsidRDefault="00583992" w:rsidP="00583992">
      <w:pPr>
        <w:pStyle w:val="custom3"/>
        <w:ind w:firstLine="420"/>
        <w:rPr>
          <w:lang w:val="en"/>
        </w:rPr>
      </w:pPr>
      <w:r w:rsidRPr="00583992">
        <w:rPr>
          <w:lang w:val="en"/>
        </w:rPr>
        <w:t xml:space="preserve">            elements[--size] = null;</w:t>
      </w:r>
    </w:p>
    <w:p w14:paraId="7B9090B6" w14:textId="77777777" w:rsidR="00583992" w:rsidRPr="00583992" w:rsidRDefault="00583992" w:rsidP="00583992">
      <w:pPr>
        <w:pStyle w:val="custom3"/>
        <w:ind w:firstLine="420"/>
        <w:rPr>
          <w:lang w:val="en"/>
        </w:rPr>
      </w:pPr>
      <w:r w:rsidRPr="00583992">
        <w:rPr>
          <w:lang w:val="en"/>
        </w:rPr>
        <w:t xml:space="preserve">        }</w:t>
      </w:r>
    </w:p>
    <w:p w14:paraId="740C9412" w14:textId="77777777" w:rsidR="00583992" w:rsidRPr="00583992" w:rsidRDefault="00583992" w:rsidP="00583992">
      <w:pPr>
        <w:pStyle w:val="custom3"/>
        <w:ind w:firstLine="420"/>
        <w:rPr>
          <w:lang w:val="en"/>
        </w:rPr>
      </w:pPr>
      <w:r w:rsidRPr="00583992">
        <w:rPr>
          <w:rFonts w:hint="eastAsia"/>
          <w:lang w:val="en"/>
        </w:rPr>
        <w:t xml:space="preserve">        //8.</w:t>
      </w:r>
      <w:r w:rsidRPr="00583992">
        <w:rPr>
          <w:rFonts w:hint="eastAsia"/>
          <w:lang w:val="en"/>
        </w:rPr>
        <w:t>按照位置顺序打印球衣号码</w:t>
      </w:r>
    </w:p>
    <w:p w14:paraId="21995D6B" w14:textId="77777777" w:rsidR="00583992" w:rsidRPr="00583992" w:rsidRDefault="00583992" w:rsidP="00583992">
      <w:pPr>
        <w:pStyle w:val="custom3"/>
        <w:ind w:firstLine="420"/>
        <w:rPr>
          <w:lang w:val="en"/>
        </w:rPr>
      </w:pPr>
      <w:r w:rsidRPr="00583992">
        <w:rPr>
          <w:lang w:val="en"/>
        </w:rPr>
        <w:t xml:space="preserve">        @Override</w:t>
      </w:r>
    </w:p>
    <w:p w14:paraId="13A1947C" w14:textId="77777777" w:rsidR="00583992" w:rsidRPr="00583992" w:rsidRDefault="00583992" w:rsidP="00583992">
      <w:pPr>
        <w:pStyle w:val="custom3"/>
        <w:ind w:firstLine="420"/>
        <w:rPr>
          <w:lang w:val="en"/>
        </w:rPr>
      </w:pPr>
      <w:r w:rsidRPr="00583992">
        <w:rPr>
          <w:lang w:val="en"/>
        </w:rPr>
        <w:t xml:space="preserve">        public String toString(){</w:t>
      </w:r>
    </w:p>
    <w:p w14:paraId="38CA1EE1" w14:textId="77777777" w:rsidR="00583992" w:rsidRPr="00583992" w:rsidRDefault="00583992" w:rsidP="00583992">
      <w:pPr>
        <w:pStyle w:val="custom3"/>
        <w:ind w:firstLine="420"/>
        <w:rPr>
          <w:lang w:val="en"/>
        </w:rPr>
      </w:pPr>
      <w:r w:rsidRPr="00583992">
        <w:rPr>
          <w:lang w:val="en"/>
        </w:rPr>
        <w:t xml:space="preserve">            StringBuilder sb = new StringBuilder();</w:t>
      </w:r>
    </w:p>
    <w:p w14:paraId="3D0F82AB" w14:textId="77777777" w:rsidR="00583992" w:rsidRPr="00583992" w:rsidRDefault="00583992" w:rsidP="00583992">
      <w:pPr>
        <w:pStyle w:val="custom3"/>
        <w:ind w:firstLine="420"/>
        <w:rPr>
          <w:lang w:val="en"/>
        </w:rPr>
      </w:pPr>
      <w:r w:rsidRPr="00583992">
        <w:rPr>
          <w:lang w:val="en"/>
        </w:rPr>
        <w:t xml:space="preserve">            sb.append("[");</w:t>
      </w:r>
    </w:p>
    <w:p w14:paraId="1714A74D" w14:textId="77777777" w:rsidR="00583992" w:rsidRPr="00583992" w:rsidRDefault="00583992" w:rsidP="00583992">
      <w:pPr>
        <w:pStyle w:val="custom3"/>
        <w:ind w:firstLine="420"/>
        <w:rPr>
          <w:lang w:val="en"/>
        </w:rPr>
      </w:pPr>
      <w:r w:rsidRPr="00583992">
        <w:rPr>
          <w:lang w:val="en"/>
        </w:rPr>
        <w:t xml:space="preserve">            Arrays.stream(elements).forEach(e-&gt;sb.append(e+","));</w:t>
      </w:r>
    </w:p>
    <w:p w14:paraId="0E62EBE6" w14:textId="77777777" w:rsidR="00583992" w:rsidRPr="00583992" w:rsidRDefault="00583992" w:rsidP="00583992">
      <w:pPr>
        <w:pStyle w:val="custom3"/>
        <w:ind w:firstLine="420"/>
        <w:rPr>
          <w:lang w:val="en"/>
        </w:rPr>
      </w:pPr>
      <w:r w:rsidRPr="00583992">
        <w:rPr>
          <w:lang w:val="en"/>
        </w:rPr>
        <w:t xml:space="preserve">            sb.deleteCharAt(sb.length()-1);</w:t>
      </w:r>
    </w:p>
    <w:p w14:paraId="04008F81" w14:textId="77777777" w:rsidR="00583992" w:rsidRPr="00583992" w:rsidRDefault="00583992" w:rsidP="00583992">
      <w:pPr>
        <w:pStyle w:val="custom3"/>
        <w:ind w:firstLine="420"/>
        <w:rPr>
          <w:lang w:val="en"/>
        </w:rPr>
      </w:pPr>
      <w:r w:rsidRPr="00583992">
        <w:rPr>
          <w:lang w:val="en"/>
        </w:rPr>
        <w:t xml:space="preserve">            sb.append("]");</w:t>
      </w:r>
    </w:p>
    <w:p w14:paraId="248DFD24" w14:textId="77777777" w:rsidR="00583992" w:rsidRPr="00583992" w:rsidRDefault="00583992" w:rsidP="00583992">
      <w:pPr>
        <w:pStyle w:val="custom3"/>
        <w:ind w:firstLine="420"/>
        <w:rPr>
          <w:lang w:val="en"/>
        </w:rPr>
      </w:pPr>
      <w:r w:rsidRPr="00583992">
        <w:rPr>
          <w:lang w:val="en"/>
        </w:rPr>
        <w:t xml:space="preserve">           return sb.toString();</w:t>
      </w:r>
    </w:p>
    <w:p w14:paraId="7635072C" w14:textId="77777777" w:rsidR="00583992" w:rsidRPr="00583992" w:rsidRDefault="00583992" w:rsidP="00583992">
      <w:pPr>
        <w:pStyle w:val="custom3"/>
        <w:ind w:firstLine="420"/>
        <w:rPr>
          <w:lang w:val="en"/>
        </w:rPr>
      </w:pPr>
      <w:r w:rsidRPr="00583992">
        <w:rPr>
          <w:lang w:val="en"/>
        </w:rPr>
        <w:t xml:space="preserve">        }</w:t>
      </w:r>
    </w:p>
    <w:p w14:paraId="6B610C8E" w14:textId="77777777" w:rsidR="00583992" w:rsidRPr="00583992" w:rsidRDefault="00583992" w:rsidP="00583992">
      <w:pPr>
        <w:pStyle w:val="custom3"/>
        <w:ind w:firstLine="420"/>
        <w:rPr>
          <w:lang w:val="en"/>
        </w:rPr>
      </w:pPr>
      <w:r w:rsidRPr="00583992">
        <w:rPr>
          <w:rFonts w:hint="eastAsia"/>
          <w:lang w:val="en"/>
        </w:rPr>
        <w:t xml:space="preserve">        //</w:t>
      </w:r>
      <w:r w:rsidRPr="00583992">
        <w:rPr>
          <w:rFonts w:hint="eastAsia"/>
          <w:lang w:val="en"/>
        </w:rPr>
        <w:t>数组扩容</w:t>
      </w:r>
    </w:p>
    <w:p w14:paraId="052BA13F" w14:textId="77777777" w:rsidR="00583992" w:rsidRPr="00583992" w:rsidRDefault="00583992" w:rsidP="00583992">
      <w:pPr>
        <w:pStyle w:val="custom3"/>
        <w:ind w:firstLine="420"/>
        <w:rPr>
          <w:lang w:val="en"/>
        </w:rPr>
      </w:pPr>
      <w:r w:rsidRPr="00583992">
        <w:rPr>
          <w:lang w:val="en"/>
        </w:rPr>
        <w:t xml:space="preserve">        public void dilatation(int length){</w:t>
      </w:r>
    </w:p>
    <w:p w14:paraId="75D59286" w14:textId="77777777" w:rsidR="00583992" w:rsidRPr="00583992" w:rsidRDefault="00583992" w:rsidP="00583992">
      <w:pPr>
        <w:pStyle w:val="custom3"/>
        <w:ind w:firstLine="420"/>
        <w:rPr>
          <w:lang w:val="en"/>
        </w:rPr>
      </w:pPr>
      <w:r w:rsidRPr="00583992">
        <w:rPr>
          <w:lang w:val="en"/>
        </w:rPr>
        <w:t xml:space="preserve">            try {</w:t>
      </w:r>
    </w:p>
    <w:p w14:paraId="1D631811" w14:textId="77777777" w:rsidR="00583992" w:rsidRPr="00583992" w:rsidRDefault="00583992" w:rsidP="00583992">
      <w:pPr>
        <w:pStyle w:val="custom3"/>
        <w:ind w:firstLine="420"/>
        <w:rPr>
          <w:lang w:val="en"/>
        </w:rPr>
      </w:pPr>
      <w:r w:rsidRPr="00583992">
        <w:rPr>
          <w:lang w:val="en"/>
        </w:rPr>
        <w:t xml:space="preserve">                if(length&lt;elements.length){</w:t>
      </w:r>
    </w:p>
    <w:p w14:paraId="7D9F018A"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扩容不可以超出当前数组长度</w:t>
      </w:r>
      <w:r w:rsidRPr="00583992">
        <w:rPr>
          <w:rFonts w:hint="eastAsia"/>
          <w:lang w:val="en"/>
        </w:rPr>
        <w:t>");</w:t>
      </w:r>
    </w:p>
    <w:p w14:paraId="580B0245" w14:textId="77777777" w:rsidR="00583992" w:rsidRPr="00583992" w:rsidRDefault="00583992" w:rsidP="00583992">
      <w:pPr>
        <w:pStyle w:val="custom3"/>
        <w:ind w:firstLine="420"/>
        <w:rPr>
          <w:lang w:val="en"/>
        </w:rPr>
      </w:pPr>
      <w:r w:rsidRPr="00583992">
        <w:rPr>
          <w:lang w:val="en"/>
        </w:rPr>
        <w:t xml:space="preserve">                }</w:t>
      </w:r>
    </w:p>
    <w:p w14:paraId="3962E3B7" w14:textId="77777777" w:rsidR="00583992" w:rsidRPr="00583992" w:rsidRDefault="00583992" w:rsidP="00583992">
      <w:pPr>
        <w:pStyle w:val="custom3"/>
        <w:ind w:firstLine="420"/>
        <w:rPr>
          <w:lang w:val="en"/>
        </w:rPr>
      </w:pPr>
      <w:r w:rsidRPr="00583992">
        <w:rPr>
          <w:lang w:val="en"/>
        </w:rPr>
        <w:t xml:space="preserve">            } catch (Exception e) {</w:t>
      </w:r>
    </w:p>
    <w:p w14:paraId="21C6A45F" w14:textId="77777777" w:rsidR="00583992" w:rsidRPr="00583992" w:rsidRDefault="00583992" w:rsidP="00583992">
      <w:pPr>
        <w:pStyle w:val="custom3"/>
        <w:ind w:firstLine="420"/>
        <w:rPr>
          <w:lang w:val="en"/>
        </w:rPr>
      </w:pPr>
      <w:r w:rsidRPr="00583992">
        <w:rPr>
          <w:lang w:val="en"/>
        </w:rPr>
        <w:t xml:space="preserve">                e.printStackTrace();</w:t>
      </w:r>
    </w:p>
    <w:p w14:paraId="5C9C8F86" w14:textId="77777777" w:rsidR="00583992" w:rsidRPr="00583992" w:rsidRDefault="00583992" w:rsidP="00583992">
      <w:pPr>
        <w:pStyle w:val="custom3"/>
        <w:ind w:firstLine="420"/>
        <w:rPr>
          <w:lang w:val="en"/>
        </w:rPr>
      </w:pPr>
      <w:r w:rsidRPr="00583992">
        <w:rPr>
          <w:lang w:val="en"/>
        </w:rPr>
        <w:t xml:space="preserve">            }</w:t>
      </w:r>
    </w:p>
    <w:p w14:paraId="7D3AFEAA" w14:textId="77777777" w:rsidR="00583992" w:rsidRPr="00583992" w:rsidRDefault="00583992" w:rsidP="00583992">
      <w:pPr>
        <w:pStyle w:val="custom3"/>
        <w:ind w:firstLine="420"/>
        <w:rPr>
          <w:lang w:val="en"/>
        </w:rPr>
      </w:pPr>
      <w:r w:rsidRPr="00583992">
        <w:rPr>
          <w:lang w:val="en"/>
        </w:rPr>
        <w:t xml:space="preserve">            elements = Arrays.copyOf(elements, length);</w:t>
      </w:r>
    </w:p>
    <w:p w14:paraId="5B48AAAE" w14:textId="77777777" w:rsidR="00583992" w:rsidRPr="00583992" w:rsidRDefault="00583992" w:rsidP="00583992">
      <w:pPr>
        <w:pStyle w:val="custom3"/>
        <w:ind w:firstLine="420"/>
        <w:rPr>
          <w:lang w:val="en"/>
        </w:rPr>
      </w:pPr>
      <w:r w:rsidRPr="00583992">
        <w:rPr>
          <w:lang w:val="en"/>
        </w:rPr>
        <w:t xml:space="preserve">        }</w:t>
      </w:r>
    </w:p>
    <w:p w14:paraId="0DC8B6D9" w14:textId="77777777" w:rsidR="00583992" w:rsidRPr="00583992" w:rsidRDefault="00583992" w:rsidP="00583992">
      <w:pPr>
        <w:pStyle w:val="custom3"/>
        <w:ind w:firstLine="420"/>
        <w:rPr>
          <w:lang w:val="en"/>
        </w:rPr>
      </w:pPr>
      <w:r w:rsidRPr="00583992">
        <w:rPr>
          <w:lang w:val="en"/>
        </w:rPr>
        <w:t xml:space="preserve">        public int size(){</w:t>
      </w:r>
    </w:p>
    <w:p w14:paraId="681B49F1" w14:textId="77777777" w:rsidR="00583992" w:rsidRPr="00583992" w:rsidRDefault="00583992" w:rsidP="00583992">
      <w:pPr>
        <w:pStyle w:val="custom3"/>
        <w:ind w:firstLine="420"/>
        <w:rPr>
          <w:lang w:val="en"/>
        </w:rPr>
      </w:pPr>
      <w:r w:rsidRPr="00583992">
        <w:rPr>
          <w:lang w:val="en"/>
        </w:rPr>
        <w:t xml:space="preserve">            return size;</w:t>
      </w:r>
    </w:p>
    <w:p w14:paraId="79F09BB5" w14:textId="77777777" w:rsidR="00583992" w:rsidRPr="00583992" w:rsidRDefault="00583992" w:rsidP="00583992">
      <w:pPr>
        <w:pStyle w:val="custom3"/>
        <w:ind w:firstLine="420"/>
        <w:rPr>
          <w:lang w:val="en"/>
        </w:rPr>
      </w:pPr>
      <w:r w:rsidRPr="00583992">
        <w:rPr>
          <w:lang w:val="en"/>
        </w:rPr>
        <w:t xml:space="preserve">        }</w:t>
      </w:r>
    </w:p>
    <w:p w14:paraId="1E9263F2" w14:textId="77777777" w:rsidR="00583992" w:rsidRPr="00583992" w:rsidRDefault="00583992" w:rsidP="00583992">
      <w:pPr>
        <w:pStyle w:val="custom3"/>
        <w:ind w:firstLine="420"/>
        <w:rPr>
          <w:lang w:val="en"/>
        </w:rPr>
      </w:pPr>
      <w:r w:rsidRPr="00583992">
        <w:rPr>
          <w:lang w:val="en"/>
        </w:rPr>
        <w:t xml:space="preserve">        public boolean isEmpty(){</w:t>
      </w:r>
    </w:p>
    <w:p w14:paraId="7110F1AF" w14:textId="77777777" w:rsidR="00583992" w:rsidRPr="00583992" w:rsidRDefault="00583992" w:rsidP="00583992">
      <w:pPr>
        <w:pStyle w:val="custom3"/>
        <w:ind w:firstLine="420"/>
        <w:rPr>
          <w:lang w:val="en"/>
        </w:rPr>
      </w:pPr>
      <w:r w:rsidRPr="00583992">
        <w:rPr>
          <w:lang w:val="en"/>
        </w:rPr>
        <w:t xml:space="preserve">            return size==0;</w:t>
      </w:r>
    </w:p>
    <w:p w14:paraId="1DC3025C" w14:textId="72A4C884" w:rsidR="00583992" w:rsidRPr="00583992" w:rsidRDefault="00583992" w:rsidP="00583992">
      <w:pPr>
        <w:pStyle w:val="custom3"/>
        <w:ind w:firstLine="420"/>
        <w:rPr>
          <w:lang w:val="en"/>
        </w:rPr>
      </w:pPr>
      <w:r>
        <w:rPr>
          <w:lang w:val="en"/>
        </w:rPr>
        <w:t xml:space="preserve">        }</w:t>
      </w:r>
    </w:p>
    <w:p w14:paraId="7147BD16" w14:textId="6E7A648D" w:rsidR="00583992" w:rsidRDefault="00583992" w:rsidP="00583992">
      <w:pPr>
        <w:pStyle w:val="custom3"/>
        <w:ind w:firstLine="420"/>
        <w:rPr>
          <w:lang w:val="en"/>
        </w:rPr>
      </w:pPr>
      <w:r w:rsidRPr="00583992">
        <w:rPr>
          <w:lang w:val="en"/>
        </w:rPr>
        <w:t>}</w:t>
      </w:r>
    </w:p>
    <w:p w14:paraId="039EDAE8" w14:textId="77777777" w:rsidR="00583992" w:rsidRDefault="00583992" w:rsidP="002658B8">
      <w:pPr>
        <w:pStyle w:val="custom3"/>
        <w:ind w:firstLineChars="0" w:firstLine="0"/>
        <w:rPr>
          <w:lang w:val="en"/>
        </w:rPr>
      </w:pPr>
    </w:p>
    <w:p w14:paraId="1D8D16E4" w14:textId="30E0849A" w:rsidR="002658B8" w:rsidRDefault="002658B8" w:rsidP="002879FB">
      <w:pPr>
        <w:pStyle w:val="custom"/>
      </w:pPr>
      <w:bookmarkStart w:id="83" w:name="_Toc502756317"/>
      <w:r>
        <w:t>链表</w:t>
      </w:r>
      <w:bookmarkEnd w:id="83"/>
    </w:p>
    <w:p w14:paraId="3A06C5D6" w14:textId="44C07D12" w:rsidR="002658B8" w:rsidRDefault="002658B8" w:rsidP="002658B8">
      <w:pPr>
        <w:pStyle w:val="custom2"/>
        <w:ind w:firstLine="420"/>
        <w:rPr>
          <w:lang w:val="en"/>
        </w:rPr>
      </w:pPr>
      <w:r>
        <w:rPr>
          <w:lang w:val="en"/>
        </w:rPr>
        <w:t>单向链表：</w:t>
      </w:r>
      <w:r w:rsidR="007C7E41">
        <w:rPr>
          <w:lang w:val="en"/>
        </w:rPr>
        <w:t>只可以从头遍历到尾或从尾遍历到头</w:t>
      </w:r>
      <w:r w:rsidR="007C7E41">
        <w:rPr>
          <w:rFonts w:hint="eastAsia"/>
          <w:lang w:val="en"/>
        </w:rPr>
        <w:t>;</w:t>
      </w:r>
    </w:p>
    <w:p w14:paraId="7413FBD2" w14:textId="4E9EAB04" w:rsidR="002658B8" w:rsidRDefault="002658B8" w:rsidP="002658B8">
      <w:pPr>
        <w:pStyle w:val="custom2"/>
        <w:ind w:firstLine="420"/>
        <w:rPr>
          <w:lang w:val="en"/>
        </w:rPr>
      </w:pPr>
      <w:r>
        <w:rPr>
          <w:lang w:val="en"/>
        </w:rPr>
        <w:t>双向链表</w:t>
      </w:r>
      <w:r w:rsidR="007C7E41">
        <w:rPr>
          <w:rFonts w:hint="eastAsia"/>
          <w:lang w:val="en"/>
        </w:rPr>
        <w:t>：既可以头头遍历到尾，也可以从尾遍历到头</w:t>
      </w:r>
      <w:r w:rsidR="007C7E41">
        <w:rPr>
          <w:rFonts w:hint="eastAsia"/>
          <w:lang w:val="en"/>
        </w:rPr>
        <w:t>;</w:t>
      </w:r>
    </w:p>
    <w:p w14:paraId="0DD8CB4B" w14:textId="5D77B653" w:rsidR="009E2FD0" w:rsidRDefault="009E2FD0" w:rsidP="002658B8">
      <w:pPr>
        <w:pStyle w:val="custom2"/>
        <w:ind w:firstLine="420"/>
        <w:rPr>
          <w:lang w:val="en"/>
        </w:rPr>
      </w:pPr>
    </w:p>
    <w:p w14:paraId="28E46808" w14:textId="7C6EFD00" w:rsidR="009E2FD0" w:rsidRDefault="009E2FD0" w:rsidP="002658B8">
      <w:pPr>
        <w:pStyle w:val="custom2"/>
        <w:ind w:firstLine="420"/>
        <w:rPr>
          <w:lang w:val="en"/>
        </w:rPr>
      </w:pPr>
      <w:r>
        <w:rPr>
          <w:lang w:val="en"/>
        </w:rPr>
        <w:t>性能分析：</w:t>
      </w:r>
    </w:p>
    <w:p w14:paraId="68B28F2F" w14:textId="6AC287DD" w:rsidR="00A329A8" w:rsidRDefault="00A329A8" w:rsidP="00A329A8">
      <w:pPr>
        <w:pStyle w:val="custom2"/>
        <w:ind w:firstLine="420"/>
        <w:rPr>
          <w:lang w:val="en"/>
        </w:rPr>
      </w:pPr>
      <w:r>
        <w:rPr>
          <w:lang w:val="en"/>
        </w:rPr>
        <w:t>添加操作</w:t>
      </w:r>
    </w:p>
    <w:p w14:paraId="25C0281B" w14:textId="014C2448" w:rsidR="009E2FD0" w:rsidRDefault="009E2FD0" w:rsidP="002658B8">
      <w:pPr>
        <w:pStyle w:val="custom2"/>
        <w:ind w:firstLine="420"/>
        <w:rPr>
          <w:lang w:val="en"/>
        </w:rPr>
      </w:pPr>
      <w:r>
        <w:rPr>
          <w:lang w:val="en"/>
        </w:rPr>
        <w:tab/>
      </w:r>
      <w:r>
        <w:rPr>
          <w:lang w:val="en"/>
        </w:rPr>
        <w:t>双向链表可以直接获取自己的第一个或最后一个节点，如果添加的节点在第一或者最后只需要操作一次。不支持中间插入。</w:t>
      </w:r>
    </w:p>
    <w:p w14:paraId="23A15D26" w14:textId="2C55985A" w:rsidR="00A329A8" w:rsidRDefault="00A329A8" w:rsidP="002658B8">
      <w:pPr>
        <w:pStyle w:val="custom2"/>
        <w:ind w:firstLine="420"/>
        <w:rPr>
          <w:lang w:val="en"/>
        </w:rPr>
      </w:pPr>
      <w:r>
        <w:rPr>
          <w:lang w:val="en"/>
        </w:rPr>
        <w:t>删除操作</w:t>
      </w:r>
    </w:p>
    <w:p w14:paraId="632DA8F1" w14:textId="203F58DC" w:rsidR="009E2FD0" w:rsidRDefault="009E2FD0" w:rsidP="009E2FD0">
      <w:pPr>
        <w:pStyle w:val="custom2"/>
        <w:ind w:firstLine="420"/>
        <w:rPr>
          <w:lang w:val="en"/>
        </w:rPr>
      </w:pPr>
      <w:r>
        <w:rPr>
          <w:lang w:val="en"/>
        </w:rPr>
        <w:tab/>
      </w:r>
      <w:r>
        <w:rPr>
          <w:lang w:val="en"/>
        </w:rPr>
        <w:t>如果删除自己第一个或最后一个只需要操作一次</w:t>
      </w:r>
      <w:r>
        <w:rPr>
          <w:rFonts w:hint="eastAsia"/>
          <w:lang w:val="en"/>
        </w:rPr>
        <w:t>；</w:t>
      </w:r>
    </w:p>
    <w:p w14:paraId="3940BD19" w14:textId="5396193D" w:rsidR="009E2FD0" w:rsidRDefault="00A329A8" w:rsidP="009E2FD0">
      <w:pPr>
        <w:pStyle w:val="custom2"/>
        <w:ind w:firstLine="420"/>
        <w:rPr>
          <w:lang w:val="en"/>
        </w:rPr>
      </w:pPr>
      <w:r>
        <w:rPr>
          <w:lang w:val="en"/>
        </w:rPr>
        <w:tab/>
      </w:r>
      <w:r>
        <w:rPr>
          <w:lang w:val="en"/>
        </w:rPr>
        <w:t>如果操作中间元素，平均操作（</w:t>
      </w:r>
      <w:r>
        <w:rPr>
          <w:rFonts w:hint="eastAsia"/>
          <w:lang w:val="en"/>
        </w:rPr>
        <w:t>1+</w:t>
      </w:r>
      <w:r>
        <w:rPr>
          <w:lang w:val="en"/>
        </w:rPr>
        <w:t>N</w:t>
      </w:r>
      <w:r>
        <w:rPr>
          <w:lang w:val="en"/>
        </w:rPr>
        <w:t>）</w:t>
      </w:r>
      <w:r>
        <w:rPr>
          <w:rFonts w:hint="eastAsia"/>
          <w:lang w:val="en"/>
        </w:rPr>
        <w:t>/2</w:t>
      </w:r>
      <w:r>
        <w:rPr>
          <w:rFonts w:hint="eastAsia"/>
          <w:lang w:val="en"/>
        </w:rPr>
        <w:t>次，找到之后操作一次</w:t>
      </w:r>
    </w:p>
    <w:p w14:paraId="21B7A506" w14:textId="7E203BFE" w:rsidR="009E2FD0" w:rsidRDefault="009E2FD0" w:rsidP="002658B8">
      <w:pPr>
        <w:pStyle w:val="custom2"/>
        <w:ind w:firstLine="420"/>
        <w:rPr>
          <w:lang w:val="en"/>
        </w:rPr>
      </w:pPr>
      <w:r>
        <w:rPr>
          <w:lang w:val="en"/>
        </w:rPr>
        <w:t>查询操作</w:t>
      </w:r>
    </w:p>
    <w:p w14:paraId="43E32674" w14:textId="3BCCB443" w:rsidR="00A329A8" w:rsidRDefault="00A329A8" w:rsidP="002658B8">
      <w:pPr>
        <w:pStyle w:val="custom2"/>
        <w:ind w:firstLine="420"/>
        <w:rPr>
          <w:lang w:val="en"/>
        </w:rPr>
      </w:pPr>
      <w:r>
        <w:rPr>
          <w:lang w:val="en"/>
        </w:rPr>
        <w:tab/>
      </w:r>
      <w:bookmarkStart w:id="84" w:name="OLE_LINK14"/>
      <w:bookmarkStart w:id="85" w:name="OLE_LINK15"/>
      <w:r>
        <w:rPr>
          <w:lang w:val="en"/>
        </w:rPr>
        <w:t>平均操作（</w:t>
      </w:r>
      <w:r>
        <w:rPr>
          <w:rFonts w:hint="eastAsia"/>
          <w:lang w:val="en"/>
        </w:rPr>
        <w:t>1+N</w:t>
      </w:r>
      <w:r>
        <w:rPr>
          <w:lang w:val="en"/>
        </w:rPr>
        <w:t>）</w:t>
      </w:r>
      <w:r>
        <w:rPr>
          <w:rFonts w:hint="eastAsia"/>
          <w:lang w:val="en"/>
        </w:rPr>
        <w:t>/2</w:t>
      </w:r>
      <w:r>
        <w:rPr>
          <w:rFonts w:hint="eastAsia"/>
          <w:lang w:val="en"/>
        </w:rPr>
        <w:t>次</w:t>
      </w:r>
      <w:bookmarkEnd w:id="84"/>
      <w:bookmarkEnd w:id="85"/>
    </w:p>
    <w:p w14:paraId="4A717848" w14:textId="74579322" w:rsidR="009E2FD0" w:rsidRDefault="009E2FD0" w:rsidP="002658B8">
      <w:pPr>
        <w:pStyle w:val="custom2"/>
        <w:ind w:firstLine="420"/>
        <w:rPr>
          <w:lang w:val="en"/>
        </w:rPr>
      </w:pPr>
      <w:r>
        <w:rPr>
          <w:lang w:val="en"/>
        </w:rPr>
        <w:t>修改操作</w:t>
      </w:r>
    </w:p>
    <w:p w14:paraId="358CC468" w14:textId="34D1D835" w:rsidR="00A329A8" w:rsidRDefault="00A329A8" w:rsidP="00A329A8">
      <w:pPr>
        <w:pStyle w:val="custom2"/>
        <w:ind w:left="420" w:firstLine="420"/>
        <w:rPr>
          <w:lang w:val="en"/>
        </w:rPr>
      </w:pPr>
      <w:r>
        <w:rPr>
          <w:lang w:val="en"/>
        </w:rPr>
        <w:t>平均操作（</w:t>
      </w:r>
      <w:r>
        <w:rPr>
          <w:rFonts w:hint="eastAsia"/>
          <w:lang w:val="en"/>
        </w:rPr>
        <w:t>1+N</w:t>
      </w:r>
      <w:r>
        <w:rPr>
          <w:lang w:val="en"/>
        </w:rPr>
        <w:t>）</w:t>
      </w:r>
      <w:r>
        <w:rPr>
          <w:rFonts w:hint="eastAsia"/>
          <w:lang w:val="en"/>
        </w:rPr>
        <w:t>/2</w:t>
      </w:r>
      <w:r>
        <w:rPr>
          <w:rFonts w:hint="eastAsia"/>
          <w:lang w:val="en"/>
        </w:rPr>
        <w:t>次</w:t>
      </w:r>
    </w:p>
    <w:p w14:paraId="4672952E" w14:textId="0EB4E23C" w:rsidR="00A329A8" w:rsidRDefault="00A329A8" w:rsidP="00A329A8">
      <w:pPr>
        <w:pStyle w:val="custom2"/>
        <w:ind w:firstLineChars="95" w:firstLine="199"/>
        <w:rPr>
          <w:lang w:val="en"/>
        </w:rPr>
      </w:pPr>
      <w:r>
        <w:rPr>
          <w:lang w:val="en"/>
        </w:rPr>
        <w:t>我们发现：链表对</w:t>
      </w:r>
    </w:p>
    <w:p w14:paraId="32AD2830" w14:textId="77777777" w:rsidR="009E2FD0" w:rsidRPr="009E2FD0" w:rsidRDefault="009E2FD0" w:rsidP="009E2FD0">
      <w:pPr>
        <w:pStyle w:val="custom3"/>
        <w:ind w:firstLine="420"/>
        <w:rPr>
          <w:lang w:val="en"/>
        </w:rPr>
      </w:pPr>
      <w:r w:rsidRPr="009E2FD0">
        <w:rPr>
          <w:lang w:val="en"/>
        </w:rPr>
        <w:t>package com.learn.datastructure;</w:t>
      </w:r>
    </w:p>
    <w:p w14:paraId="37EB7F92" w14:textId="77777777" w:rsidR="009E2FD0" w:rsidRPr="009E2FD0" w:rsidRDefault="009E2FD0" w:rsidP="009E2FD0">
      <w:pPr>
        <w:pStyle w:val="custom3"/>
        <w:ind w:firstLine="420"/>
        <w:rPr>
          <w:lang w:val="en"/>
        </w:rPr>
      </w:pPr>
    </w:p>
    <w:p w14:paraId="6089DE7A" w14:textId="77777777" w:rsidR="009E2FD0" w:rsidRPr="009E2FD0" w:rsidRDefault="009E2FD0" w:rsidP="009E2FD0">
      <w:pPr>
        <w:pStyle w:val="custom3"/>
        <w:ind w:firstLine="420"/>
        <w:rPr>
          <w:lang w:val="en"/>
        </w:rPr>
      </w:pPr>
      <w:r w:rsidRPr="009E2FD0">
        <w:rPr>
          <w:lang w:val="en"/>
        </w:rPr>
        <w:t>import java.util.function.Predicate;</w:t>
      </w:r>
    </w:p>
    <w:p w14:paraId="2428D161" w14:textId="77777777" w:rsidR="009E2FD0" w:rsidRPr="009E2FD0" w:rsidRDefault="009E2FD0" w:rsidP="009E2FD0">
      <w:pPr>
        <w:pStyle w:val="custom3"/>
        <w:ind w:firstLine="420"/>
        <w:rPr>
          <w:lang w:val="en"/>
        </w:rPr>
      </w:pPr>
    </w:p>
    <w:p w14:paraId="4CF52EA9" w14:textId="77777777" w:rsidR="009E2FD0" w:rsidRPr="009E2FD0" w:rsidRDefault="009E2FD0" w:rsidP="009E2FD0">
      <w:pPr>
        <w:pStyle w:val="custom3"/>
        <w:ind w:firstLine="420"/>
        <w:rPr>
          <w:lang w:val="en"/>
        </w:rPr>
      </w:pPr>
      <w:r w:rsidRPr="009E2FD0">
        <w:rPr>
          <w:lang w:val="en"/>
        </w:rPr>
        <w:t>public class MyLinkedList {</w:t>
      </w:r>
    </w:p>
    <w:p w14:paraId="750BDA9D" w14:textId="77777777" w:rsidR="009E2FD0" w:rsidRPr="009E2FD0" w:rsidRDefault="009E2FD0" w:rsidP="009E2FD0">
      <w:pPr>
        <w:pStyle w:val="custom3"/>
        <w:ind w:firstLine="420"/>
        <w:rPr>
          <w:lang w:val="en"/>
        </w:rPr>
      </w:pPr>
    </w:p>
    <w:p w14:paraId="62CEB557" w14:textId="77777777" w:rsidR="009E2FD0" w:rsidRPr="009E2FD0" w:rsidRDefault="009E2FD0" w:rsidP="009E2FD0">
      <w:pPr>
        <w:pStyle w:val="custom3"/>
        <w:ind w:firstLine="420"/>
        <w:rPr>
          <w:lang w:val="en"/>
        </w:rPr>
      </w:pPr>
      <w:r w:rsidRPr="009E2FD0">
        <w:rPr>
          <w:lang w:val="en"/>
        </w:rPr>
        <w:t xml:space="preserve">    private Node first;</w:t>
      </w:r>
    </w:p>
    <w:p w14:paraId="2F0FB1A2" w14:textId="77777777" w:rsidR="009E2FD0" w:rsidRPr="009E2FD0" w:rsidRDefault="009E2FD0" w:rsidP="009E2FD0">
      <w:pPr>
        <w:pStyle w:val="custom3"/>
        <w:ind w:firstLine="420"/>
        <w:rPr>
          <w:lang w:val="en"/>
        </w:rPr>
      </w:pPr>
      <w:r w:rsidRPr="009E2FD0">
        <w:rPr>
          <w:lang w:val="en"/>
        </w:rPr>
        <w:t xml:space="preserve">    private Node last;</w:t>
      </w:r>
    </w:p>
    <w:p w14:paraId="081E6454" w14:textId="77777777" w:rsidR="009E2FD0" w:rsidRPr="009E2FD0" w:rsidRDefault="009E2FD0" w:rsidP="009E2FD0">
      <w:pPr>
        <w:pStyle w:val="custom3"/>
        <w:ind w:firstLine="420"/>
        <w:rPr>
          <w:lang w:val="en"/>
        </w:rPr>
      </w:pPr>
      <w:r w:rsidRPr="009E2FD0">
        <w:rPr>
          <w:lang w:val="en"/>
        </w:rPr>
        <w:t xml:space="preserve">    private int size;</w:t>
      </w:r>
    </w:p>
    <w:p w14:paraId="10FBA124" w14:textId="77777777" w:rsidR="009E2FD0" w:rsidRPr="009E2FD0" w:rsidRDefault="009E2FD0" w:rsidP="009E2FD0">
      <w:pPr>
        <w:pStyle w:val="custom3"/>
        <w:ind w:firstLine="420"/>
        <w:rPr>
          <w:lang w:val="en"/>
        </w:rPr>
      </w:pPr>
      <w:r w:rsidRPr="009E2FD0">
        <w:rPr>
          <w:lang w:val="en"/>
        </w:rPr>
        <w:t xml:space="preserve">    </w:t>
      </w:r>
    </w:p>
    <w:p w14:paraId="2061A584" w14:textId="77777777" w:rsidR="009E2FD0" w:rsidRPr="009E2FD0" w:rsidRDefault="009E2FD0" w:rsidP="009E2FD0">
      <w:pPr>
        <w:pStyle w:val="custom3"/>
        <w:ind w:firstLine="420"/>
        <w:rPr>
          <w:lang w:val="en"/>
        </w:rPr>
      </w:pPr>
      <w:r w:rsidRPr="009E2FD0">
        <w:rPr>
          <w:lang w:val="en"/>
        </w:rPr>
        <w:t xml:space="preserve">    public static void main(String[] args) {</w:t>
      </w:r>
    </w:p>
    <w:p w14:paraId="5D177EB6" w14:textId="77777777" w:rsidR="009E2FD0" w:rsidRPr="009E2FD0" w:rsidRDefault="009E2FD0" w:rsidP="009E2FD0">
      <w:pPr>
        <w:pStyle w:val="custom3"/>
        <w:ind w:firstLine="420"/>
        <w:rPr>
          <w:lang w:val="en"/>
        </w:rPr>
      </w:pPr>
      <w:r w:rsidRPr="009E2FD0">
        <w:rPr>
          <w:lang w:val="en"/>
        </w:rPr>
        <w:t xml:space="preserve">        MyLinkedList list = new MyLinkedList();</w:t>
      </w:r>
    </w:p>
    <w:p w14:paraId="6964EA13" w14:textId="77777777" w:rsidR="009E2FD0" w:rsidRPr="009E2FD0" w:rsidRDefault="009E2FD0" w:rsidP="009E2FD0">
      <w:pPr>
        <w:pStyle w:val="custom3"/>
        <w:ind w:firstLine="420"/>
        <w:rPr>
          <w:lang w:val="en"/>
        </w:rPr>
      </w:pPr>
      <w:r w:rsidRPr="009E2FD0">
        <w:rPr>
          <w:lang w:val="en"/>
        </w:rPr>
        <w:t xml:space="preserve">        list.removeFirst();</w:t>
      </w:r>
    </w:p>
    <w:p w14:paraId="5F74D290" w14:textId="77777777" w:rsidR="009E2FD0" w:rsidRPr="009E2FD0" w:rsidRDefault="009E2FD0" w:rsidP="009E2FD0">
      <w:pPr>
        <w:pStyle w:val="custom3"/>
        <w:ind w:firstLine="420"/>
        <w:rPr>
          <w:lang w:val="en"/>
        </w:rPr>
      </w:pPr>
      <w:r w:rsidRPr="009E2FD0">
        <w:rPr>
          <w:lang w:val="en"/>
        </w:rPr>
        <w:t xml:space="preserve">        System.out.println(list);</w:t>
      </w:r>
    </w:p>
    <w:p w14:paraId="1FBEBB3A" w14:textId="77777777" w:rsidR="009E2FD0" w:rsidRPr="009E2FD0" w:rsidRDefault="009E2FD0" w:rsidP="009E2FD0">
      <w:pPr>
        <w:pStyle w:val="custom3"/>
        <w:ind w:firstLine="420"/>
        <w:rPr>
          <w:lang w:val="en"/>
        </w:rPr>
      </w:pPr>
      <w:r w:rsidRPr="009E2FD0">
        <w:rPr>
          <w:lang w:val="en"/>
        </w:rPr>
        <w:t xml:space="preserve">    }</w:t>
      </w:r>
    </w:p>
    <w:p w14:paraId="73215C89" w14:textId="77777777" w:rsidR="009E2FD0" w:rsidRPr="009E2FD0" w:rsidRDefault="009E2FD0" w:rsidP="009E2FD0">
      <w:pPr>
        <w:pStyle w:val="custom3"/>
        <w:ind w:firstLine="420"/>
        <w:rPr>
          <w:lang w:val="en"/>
        </w:rPr>
      </w:pPr>
      <w:r w:rsidRPr="009E2FD0">
        <w:rPr>
          <w:lang w:val="en"/>
        </w:rPr>
        <w:t xml:space="preserve">    </w:t>
      </w:r>
    </w:p>
    <w:p w14:paraId="61E7E403" w14:textId="77777777" w:rsidR="009E2FD0" w:rsidRPr="009E2FD0" w:rsidRDefault="009E2FD0" w:rsidP="009E2FD0">
      <w:pPr>
        <w:pStyle w:val="custom3"/>
        <w:ind w:firstLine="420"/>
        <w:rPr>
          <w:lang w:val="en"/>
        </w:rPr>
      </w:pPr>
      <w:r w:rsidRPr="009E2FD0">
        <w:rPr>
          <w:lang w:val="en"/>
        </w:rPr>
        <w:t xml:space="preserve">    public boolean remove(Object obj){</w:t>
      </w:r>
    </w:p>
    <w:p w14:paraId="182324D4" w14:textId="77777777" w:rsidR="009E2FD0" w:rsidRPr="009E2FD0" w:rsidRDefault="009E2FD0" w:rsidP="009E2FD0">
      <w:pPr>
        <w:pStyle w:val="custom3"/>
        <w:ind w:firstLine="420"/>
        <w:rPr>
          <w:lang w:val="en"/>
        </w:rPr>
      </w:pPr>
      <w:r w:rsidRPr="009E2FD0">
        <w:rPr>
          <w:lang w:val="en"/>
        </w:rPr>
        <w:t xml:space="preserve">        if(size&lt;=0){</w:t>
      </w:r>
    </w:p>
    <w:p w14:paraId="17489569" w14:textId="77777777" w:rsidR="009E2FD0" w:rsidRPr="009E2FD0" w:rsidRDefault="009E2FD0" w:rsidP="009E2FD0">
      <w:pPr>
        <w:pStyle w:val="custom3"/>
        <w:ind w:firstLine="420"/>
        <w:rPr>
          <w:lang w:val="en"/>
        </w:rPr>
      </w:pPr>
      <w:r w:rsidRPr="009E2FD0">
        <w:rPr>
          <w:lang w:val="en"/>
        </w:rPr>
        <w:t xml:space="preserve">            return false;</w:t>
      </w:r>
    </w:p>
    <w:p w14:paraId="5698A00E" w14:textId="77777777" w:rsidR="009E2FD0" w:rsidRPr="009E2FD0" w:rsidRDefault="009E2FD0" w:rsidP="009E2FD0">
      <w:pPr>
        <w:pStyle w:val="custom3"/>
        <w:ind w:firstLine="420"/>
        <w:rPr>
          <w:lang w:val="en"/>
        </w:rPr>
      </w:pPr>
      <w:r w:rsidRPr="009E2FD0">
        <w:rPr>
          <w:lang w:val="en"/>
        </w:rPr>
        <w:t xml:space="preserve">        }</w:t>
      </w:r>
    </w:p>
    <w:p w14:paraId="38411ACB" w14:textId="77777777" w:rsidR="009E2FD0" w:rsidRPr="009E2FD0" w:rsidRDefault="009E2FD0" w:rsidP="009E2FD0">
      <w:pPr>
        <w:pStyle w:val="custom3"/>
        <w:ind w:firstLine="420"/>
        <w:rPr>
          <w:lang w:val="en"/>
        </w:rPr>
      </w:pPr>
      <w:r w:rsidRPr="009E2FD0">
        <w:rPr>
          <w:lang w:val="en"/>
        </w:rPr>
        <w:t xml:space="preserve">        Node current = this.first;</w:t>
      </w:r>
    </w:p>
    <w:p w14:paraId="34ADB231" w14:textId="77777777" w:rsidR="009E2FD0" w:rsidRPr="009E2FD0" w:rsidRDefault="009E2FD0" w:rsidP="009E2FD0">
      <w:pPr>
        <w:pStyle w:val="custom3"/>
        <w:ind w:firstLine="420"/>
        <w:rPr>
          <w:lang w:val="en"/>
        </w:rPr>
      </w:pPr>
      <w:r w:rsidRPr="009E2FD0">
        <w:rPr>
          <w:lang w:val="en"/>
        </w:rPr>
        <w:t xml:space="preserve">        Node result = null;</w:t>
      </w:r>
    </w:p>
    <w:p w14:paraId="0699D07B" w14:textId="77777777" w:rsidR="009E2FD0" w:rsidRPr="009E2FD0" w:rsidRDefault="009E2FD0" w:rsidP="009E2FD0">
      <w:pPr>
        <w:pStyle w:val="custom3"/>
        <w:ind w:firstLine="420"/>
        <w:rPr>
          <w:lang w:val="en"/>
        </w:rPr>
      </w:pPr>
      <w:r w:rsidRPr="009E2FD0">
        <w:rPr>
          <w:lang w:val="en"/>
        </w:rPr>
        <w:t xml:space="preserve">        for(int i=0;i&lt;size;i++){</w:t>
      </w:r>
    </w:p>
    <w:p w14:paraId="55DFA785" w14:textId="77777777" w:rsidR="009E2FD0" w:rsidRPr="009E2FD0" w:rsidRDefault="009E2FD0" w:rsidP="009E2FD0">
      <w:pPr>
        <w:pStyle w:val="custom3"/>
        <w:ind w:firstLine="420"/>
        <w:rPr>
          <w:lang w:val="en"/>
        </w:rPr>
      </w:pPr>
      <w:r w:rsidRPr="009E2FD0">
        <w:rPr>
          <w:lang w:val="en"/>
        </w:rPr>
        <w:lastRenderedPageBreak/>
        <w:t xml:space="preserve">            if(current.ele.equals(obj)){</w:t>
      </w:r>
    </w:p>
    <w:p w14:paraId="002A72EF" w14:textId="77777777" w:rsidR="009E2FD0" w:rsidRPr="009E2FD0" w:rsidRDefault="009E2FD0" w:rsidP="009E2FD0">
      <w:pPr>
        <w:pStyle w:val="custom3"/>
        <w:ind w:firstLine="420"/>
        <w:rPr>
          <w:lang w:val="en"/>
        </w:rPr>
      </w:pPr>
      <w:r w:rsidRPr="009E2FD0">
        <w:rPr>
          <w:lang w:val="en"/>
        </w:rPr>
        <w:t xml:space="preserve">                result = current;</w:t>
      </w:r>
    </w:p>
    <w:p w14:paraId="7787F797" w14:textId="77777777" w:rsidR="009E2FD0" w:rsidRPr="009E2FD0" w:rsidRDefault="009E2FD0" w:rsidP="009E2FD0">
      <w:pPr>
        <w:pStyle w:val="custom3"/>
        <w:ind w:firstLine="420"/>
        <w:rPr>
          <w:lang w:val="en"/>
        </w:rPr>
      </w:pPr>
      <w:r w:rsidRPr="009E2FD0">
        <w:rPr>
          <w:lang w:val="en"/>
        </w:rPr>
        <w:t xml:space="preserve">                break;</w:t>
      </w:r>
    </w:p>
    <w:p w14:paraId="3632419C" w14:textId="77777777" w:rsidR="009E2FD0" w:rsidRPr="009E2FD0" w:rsidRDefault="009E2FD0" w:rsidP="009E2FD0">
      <w:pPr>
        <w:pStyle w:val="custom3"/>
        <w:ind w:firstLine="420"/>
        <w:rPr>
          <w:lang w:val="en"/>
        </w:rPr>
      </w:pPr>
      <w:r w:rsidRPr="009E2FD0">
        <w:rPr>
          <w:lang w:val="en"/>
        </w:rPr>
        <w:t xml:space="preserve">            }</w:t>
      </w:r>
    </w:p>
    <w:p w14:paraId="410BD929" w14:textId="77777777" w:rsidR="009E2FD0" w:rsidRPr="009E2FD0" w:rsidRDefault="009E2FD0" w:rsidP="009E2FD0">
      <w:pPr>
        <w:pStyle w:val="custom3"/>
        <w:ind w:firstLine="420"/>
        <w:rPr>
          <w:lang w:val="en"/>
        </w:rPr>
      </w:pPr>
      <w:r w:rsidRPr="009E2FD0">
        <w:rPr>
          <w:lang w:val="en"/>
        </w:rPr>
        <w:t xml:space="preserve">            current = current.next;</w:t>
      </w:r>
    </w:p>
    <w:p w14:paraId="7E96CB6A" w14:textId="77777777" w:rsidR="009E2FD0" w:rsidRPr="009E2FD0" w:rsidRDefault="009E2FD0" w:rsidP="009E2FD0">
      <w:pPr>
        <w:pStyle w:val="custom3"/>
        <w:ind w:firstLine="420"/>
        <w:rPr>
          <w:lang w:val="en"/>
        </w:rPr>
      </w:pPr>
      <w:r w:rsidRPr="009E2FD0">
        <w:rPr>
          <w:lang w:val="en"/>
        </w:rPr>
        <w:t xml:space="preserve">        }</w:t>
      </w:r>
    </w:p>
    <w:p w14:paraId="7A069352" w14:textId="77777777" w:rsidR="009E2FD0" w:rsidRPr="009E2FD0" w:rsidRDefault="009E2FD0" w:rsidP="009E2FD0">
      <w:pPr>
        <w:pStyle w:val="custom3"/>
        <w:ind w:firstLine="420"/>
        <w:rPr>
          <w:lang w:val="en"/>
        </w:rPr>
      </w:pPr>
      <w:r w:rsidRPr="009E2FD0">
        <w:rPr>
          <w:lang w:val="en"/>
        </w:rPr>
        <w:t xml:space="preserve">        if(result==first){</w:t>
      </w:r>
    </w:p>
    <w:p w14:paraId="694EADB1" w14:textId="77777777" w:rsidR="009E2FD0" w:rsidRPr="009E2FD0" w:rsidRDefault="009E2FD0" w:rsidP="009E2FD0">
      <w:pPr>
        <w:pStyle w:val="custom3"/>
        <w:ind w:firstLine="420"/>
        <w:rPr>
          <w:lang w:val="en"/>
        </w:rPr>
      </w:pPr>
      <w:r w:rsidRPr="009E2FD0">
        <w:rPr>
          <w:lang w:val="en"/>
        </w:rPr>
        <w:t xml:space="preserve">            return removeFirst();</w:t>
      </w:r>
    </w:p>
    <w:p w14:paraId="0A6A57B7" w14:textId="77777777" w:rsidR="009E2FD0" w:rsidRPr="009E2FD0" w:rsidRDefault="009E2FD0" w:rsidP="009E2FD0">
      <w:pPr>
        <w:pStyle w:val="custom3"/>
        <w:ind w:firstLine="420"/>
        <w:rPr>
          <w:lang w:val="en"/>
        </w:rPr>
      </w:pPr>
      <w:r w:rsidRPr="009E2FD0">
        <w:rPr>
          <w:lang w:val="en"/>
        </w:rPr>
        <w:t xml:space="preserve">        }else if(result == last){</w:t>
      </w:r>
    </w:p>
    <w:p w14:paraId="2CB3B6FD" w14:textId="77777777" w:rsidR="009E2FD0" w:rsidRPr="009E2FD0" w:rsidRDefault="009E2FD0" w:rsidP="009E2FD0">
      <w:pPr>
        <w:pStyle w:val="custom3"/>
        <w:ind w:firstLine="420"/>
        <w:rPr>
          <w:lang w:val="en"/>
        </w:rPr>
      </w:pPr>
      <w:r w:rsidRPr="009E2FD0">
        <w:rPr>
          <w:lang w:val="en"/>
        </w:rPr>
        <w:t xml:space="preserve">            return removeLast();</w:t>
      </w:r>
    </w:p>
    <w:p w14:paraId="057FC189" w14:textId="77777777" w:rsidR="009E2FD0" w:rsidRPr="009E2FD0" w:rsidRDefault="009E2FD0" w:rsidP="009E2FD0">
      <w:pPr>
        <w:pStyle w:val="custom3"/>
        <w:ind w:firstLine="420"/>
        <w:rPr>
          <w:lang w:val="en"/>
        </w:rPr>
      </w:pPr>
      <w:r w:rsidRPr="009E2FD0">
        <w:rPr>
          <w:lang w:val="en"/>
        </w:rPr>
        <w:t xml:space="preserve">        }else if(result == null){</w:t>
      </w:r>
    </w:p>
    <w:p w14:paraId="11304C09" w14:textId="77777777" w:rsidR="009E2FD0" w:rsidRPr="009E2FD0" w:rsidRDefault="009E2FD0" w:rsidP="009E2FD0">
      <w:pPr>
        <w:pStyle w:val="custom3"/>
        <w:ind w:firstLine="420"/>
        <w:rPr>
          <w:lang w:val="en"/>
        </w:rPr>
      </w:pPr>
      <w:r w:rsidRPr="009E2FD0">
        <w:rPr>
          <w:lang w:val="en"/>
        </w:rPr>
        <w:t xml:space="preserve">            return false;</w:t>
      </w:r>
    </w:p>
    <w:p w14:paraId="04E1AFA5" w14:textId="77777777" w:rsidR="009E2FD0" w:rsidRPr="009E2FD0" w:rsidRDefault="009E2FD0" w:rsidP="009E2FD0">
      <w:pPr>
        <w:pStyle w:val="custom3"/>
        <w:ind w:firstLine="420"/>
        <w:rPr>
          <w:lang w:val="en"/>
        </w:rPr>
      </w:pPr>
      <w:r w:rsidRPr="009E2FD0">
        <w:rPr>
          <w:lang w:val="en"/>
        </w:rPr>
        <w:t xml:space="preserve">        }else{</w:t>
      </w:r>
    </w:p>
    <w:p w14:paraId="611BED29" w14:textId="77777777" w:rsidR="009E2FD0" w:rsidRPr="009E2FD0" w:rsidRDefault="009E2FD0" w:rsidP="009E2FD0">
      <w:pPr>
        <w:pStyle w:val="custom3"/>
        <w:ind w:firstLine="420"/>
        <w:rPr>
          <w:lang w:val="en"/>
        </w:rPr>
      </w:pPr>
      <w:r w:rsidRPr="009E2FD0">
        <w:rPr>
          <w:lang w:val="en"/>
        </w:rPr>
        <w:t xml:space="preserve">            current.prev.next = current.next;</w:t>
      </w:r>
    </w:p>
    <w:p w14:paraId="07661BC9" w14:textId="77777777" w:rsidR="009E2FD0" w:rsidRPr="009E2FD0" w:rsidRDefault="009E2FD0" w:rsidP="009E2FD0">
      <w:pPr>
        <w:pStyle w:val="custom3"/>
        <w:ind w:firstLine="420"/>
        <w:rPr>
          <w:lang w:val="en"/>
        </w:rPr>
      </w:pPr>
      <w:r w:rsidRPr="009E2FD0">
        <w:rPr>
          <w:lang w:val="en"/>
        </w:rPr>
        <w:t xml:space="preserve">            current.next.prev = current.prev;</w:t>
      </w:r>
    </w:p>
    <w:p w14:paraId="734491FB" w14:textId="77777777" w:rsidR="009E2FD0" w:rsidRPr="009E2FD0" w:rsidRDefault="009E2FD0" w:rsidP="009E2FD0">
      <w:pPr>
        <w:pStyle w:val="custom3"/>
        <w:ind w:firstLine="420"/>
        <w:rPr>
          <w:lang w:val="en"/>
        </w:rPr>
      </w:pPr>
      <w:r w:rsidRPr="009E2FD0">
        <w:rPr>
          <w:lang w:val="en"/>
        </w:rPr>
        <w:t xml:space="preserve">            size--;</w:t>
      </w:r>
    </w:p>
    <w:p w14:paraId="28A15195" w14:textId="77777777" w:rsidR="009E2FD0" w:rsidRPr="009E2FD0" w:rsidRDefault="009E2FD0" w:rsidP="009E2FD0">
      <w:pPr>
        <w:pStyle w:val="custom3"/>
        <w:ind w:firstLine="420"/>
        <w:rPr>
          <w:lang w:val="en"/>
        </w:rPr>
      </w:pPr>
      <w:r w:rsidRPr="009E2FD0">
        <w:rPr>
          <w:lang w:val="en"/>
        </w:rPr>
        <w:t xml:space="preserve">            return true;</w:t>
      </w:r>
    </w:p>
    <w:p w14:paraId="4FC37D4C" w14:textId="77777777" w:rsidR="009E2FD0" w:rsidRPr="009E2FD0" w:rsidRDefault="009E2FD0" w:rsidP="009E2FD0">
      <w:pPr>
        <w:pStyle w:val="custom3"/>
        <w:ind w:firstLine="420"/>
        <w:rPr>
          <w:lang w:val="en"/>
        </w:rPr>
      </w:pPr>
      <w:r w:rsidRPr="009E2FD0">
        <w:rPr>
          <w:lang w:val="en"/>
        </w:rPr>
        <w:t xml:space="preserve">        }</w:t>
      </w:r>
    </w:p>
    <w:p w14:paraId="19AAA0FB" w14:textId="77777777" w:rsidR="009E2FD0" w:rsidRPr="009E2FD0" w:rsidRDefault="009E2FD0" w:rsidP="009E2FD0">
      <w:pPr>
        <w:pStyle w:val="custom3"/>
        <w:ind w:firstLine="420"/>
        <w:rPr>
          <w:lang w:val="en"/>
        </w:rPr>
      </w:pPr>
      <w:r w:rsidRPr="009E2FD0">
        <w:rPr>
          <w:lang w:val="en"/>
        </w:rPr>
        <w:t xml:space="preserve">        </w:t>
      </w:r>
    </w:p>
    <w:p w14:paraId="41EE84E4" w14:textId="77777777" w:rsidR="009E2FD0" w:rsidRPr="009E2FD0" w:rsidRDefault="009E2FD0" w:rsidP="009E2FD0">
      <w:pPr>
        <w:pStyle w:val="custom3"/>
        <w:ind w:firstLine="420"/>
        <w:rPr>
          <w:lang w:val="en"/>
        </w:rPr>
      </w:pPr>
      <w:r w:rsidRPr="009E2FD0">
        <w:rPr>
          <w:lang w:val="en"/>
        </w:rPr>
        <w:t xml:space="preserve">    }</w:t>
      </w:r>
    </w:p>
    <w:p w14:paraId="766CF225" w14:textId="77777777" w:rsidR="009E2FD0" w:rsidRPr="009E2FD0" w:rsidRDefault="009E2FD0" w:rsidP="009E2FD0">
      <w:pPr>
        <w:pStyle w:val="custom3"/>
        <w:ind w:firstLine="420"/>
        <w:rPr>
          <w:lang w:val="en"/>
        </w:rPr>
      </w:pPr>
      <w:r w:rsidRPr="009E2FD0">
        <w:rPr>
          <w:lang w:val="en"/>
        </w:rPr>
        <w:t xml:space="preserve">    </w:t>
      </w:r>
    </w:p>
    <w:p w14:paraId="4C92750B" w14:textId="77777777" w:rsidR="009E2FD0" w:rsidRPr="009E2FD0" w:rsidRDefault="009E2FD0" w:rsidP="009E2FD0">
      <w:pPr>
        <w:pStyle w:val="custom3"/>
        <w:ind w:firstLine="420"/>
        <w:rPr>
          <w:lang w:val="en"/>
        </w:rPr>
      </w:pPr>
      <w:r w:rsidRPr="009E2FD0">
        <w:rPr>
          <w:lang w:val="en"/>
        </w:rPr>
        <w:t xml:space="preserve">    public boolean removeFirst(){</w:t>
      </w:r>
    </w:p>
    <w:p w14:paraId="29A10DB9" w14:textId="77777777" w:rsidR="009E2FD0" w:rsidRPr="009E2FD0" w:rsidRDefault="009E2FD0" w:rsidP="009E2FD0">
      <w:pPr>
        <w:pStyle w:val="custom3"/>
        <w:ind w:firstLine="420"/>
        <w:rPr>
          <w:lang w:val="en"/>
        </w:rPr>
      </w:pPr>
      <w:r w:rsidRPr="009E2FD0">
        <w:rPr>
          <w:lang w:val="en"/>
        </w:rPr>
        <w:t xml:space="preserve">        try {</w:t>
      </w:r>
    </w:p>
    <w:p w14:paraId="22984D2C" w14:textId="77777777" w:rsidR="009E2FD0" w:rsidRPr="009E2FD0" w:rsidRDefault="009E2FD0" w:rsidP="009E2FD0">
      <w:pPr>
        <w:pStyle w:val="custom3"/>
        <w:ind w:firstLine="420"/>
        <w:rPr>
          <w:lang w:val="en"/>
        </w:rPr>
      </w:pPr>
      <w:r w:rsidRPr="009E2FD0">
        <w:rPr>
          <w:lang w:val="en"/>
        </w:rPr>
        <w:t xml:space="preserve">            first = first.next;</w:t>
      </w:r>
    </w:p>
    <w:p w14:paraId="47D55817" w14:textId="77777777" w:rsidR="009E2FD0" w:rsidRPr="009E2FD0" w:rsidRDefault="009E2FD0" w:rsidP="009E2FD0">
      <w:pPr>
        <w:pStyle w:val="custom3"/>
        <w:ind w:firstLine="420"/>
        <w:rPr>
          <w:lang w:val="en"/>
        </w:rPr>
      </w:pPr>
      <w:r w:rsidRPr="009E2FD0">
        <w:rPr>
          <w:lang w:val="en"/>
        </w:rPr>
        <w:t xml:space="preserve">            first.prev = null;</w:t>
      </w:r>
    </w:p>
    <w:p w14:paraId="5EA152A7" w14:textId="77777777" w:rsidR="009E2FD0" w:rsidRPr="009E2FD0" w:rsidRDefault="009E2FD0" w:rsidP="009E2FD0">
      <w:pPr>
        <w:pStyle w:val="custom3"/>
        <w:ind w:firstLine="420"/>
        <w:rPr>
          <w:lang w:val="en"/>
        </w:rPr>
      </w:pPr>
      <w:r w:rsidRPr="009E2FD0">
        <w:rPr>
          <w:lang w:val="en"/>
        </w:rPr>
        <w:t xml:space="preserve">            size--;</w:t>
      </w:r>
    </w:p>
    <w:p w14:paraId="6DECCAE0" w14:textId="77777777" w:rsidR="009E2FD0" w:rsidRPr="009E2FD0" w:rsidRDefault="009E2FD0" w:rsidP="009E2FD0">
      <w:pPr>
        <w:pStyle w:val="custom3"/>
        <w:ind w:firstLine="420"/>
        <w:rPr>
          <w:lang w:val="en"/>
        </w:rPr>
      </w:pPr>
      <w:r w:rsidRPr="009E2FD0">
        <w:rPr>
          <w:lang w:val="en"/>
        </w:rPr>
        <w:t xml:space="preserve">        } catch (Exception e) {</w:t>
      </w:r>
    </w:p>
    <w:p w14:paraId="302FD708" w14:textId="77777777" w:rsidR="009E2FD0" w:rsidRPr="009E2FD0" w:rsidRDefault="009E2FD0" w:rsidP="009E2FD0">
      <w:pPr>
        <w:pStyle w:val="custom3"/>
        <w:ind w:firstLine="420"/>
        <w:rPr>
          <w:lang w:val="en"/>
        </w:rPr>
      </w:pPr>
      <w:r w:rsidRPr="009E2FD0">
        <w:rPr>
          <w:lang w:val="en"/>
        </w:rPr>
        <w:t xml:space="preserve">            return false;</w:t>
      </w:r>
    </w:p>
    <w:p w14:paraId="365917DD" w14:textId="77777777" w:rsidR="009E2FD0" w:rsidRPr="009E2FD0" w:rsidRDefault="009E2FD0" w:rsidP="009E2FD0">
      <w:pPr>
        <w:pStyle w:val="custom3"/>
        <w:ind w:firstLine="420"/>
        <w:rPr>
          <w:lang w:val="en"/>
        </w:rPr>
      </w:pPr>
      <w:r w:rsidRPr="009E2FD0">
        <w:rPr>
          <w:lang w:val="en"/>
        </w:rPr>
        <w:t xml:space="preserve">        }</w:t>
      </w:r>
    </w:p>
    <w:p w14:paraId="12F5377B" w14:textId="77777777" w:rsidR="009E2FD0" w:rsidRPr="009E2FD0" w:rsidRDefault="009E2FD0" w:rsidP="009E2FD0">
      <w:pPr>
        <w:pStyle w:val="custom3"/>
        <w:ind w:firstLine="420"/>
        <w:rPr>
          <w:lang w:val="en"/>
        </w:rPr>
      </w:pPr>
      <w:r w:rsidRPr="009E2FD0">
        <w:rPr>
          <w:lang w:val="en"/>
        </w:rPr>
        <w:t xml:space="preserve">        return true;</w:t>
      </w:r>
    </w:p>
    <w:p w14:paraId="645E1404" w14:textId="77777777" w:rsidR="009E2FD0" w:rsidRPr="009E2FD0" w:rsidRDefault="009E2FD0" w:rsidP="009E2FD0">
      <w:pPr>
        <w:pStyle w:val="custom3"/>
        <w:ind w:firstLine="420"/>
        <w:rPr>
          <w:lang w:val="en"/>
        </w:rPr>
      </w:pPr>
      <w:r w:rsidRPr="009E2FD0">
        <w:rPr>
          <w:lang w:val="en"/>
        </w:rPr>
        <w:t xml:space="preserve">    }</w:t>
      </w:r>
    </w:p>
    <w:p w14:paraId="0832CF59" w14:textId="77777777" w:rsidR="009E2FD0" w:rsidRPr="009E2FD0" w:rsidRDefault="009E2FD0" w:rsidP="009E2FD0">
      <w:pPr>
        <w:pStyle w:val="custom3"/>
        <w:ind w:firstLine="420"/>
        <w:rPr>
          <w:lang w:val="en"/>
        </w:rPr>
      </w:pPr>
      <w:r w:rsidRPr="009E2FD0">
        <w:rPr>
          <w:lang w:val="en"/>
        </w:rPr>
        <w:t xml:space="preserve">    </w:t>
      </w:r>
    </w:p>
    <w:p w14:paraId="20494068" w14:textId="77777777" w:rsidR="009E2FD0" w:rsidRPr="009E2FD0" w:rsidRDefault="009E2FD0" w:rsidP="009E2FD0">
      <w:pPr>
        <w:pStyle w:val="custom3"/>
        <w:ind w:firstLine="420"/>
        <w:rPr>
          <w:lang w:val="en"/>
        </w:rPr>
      </w:pPr>
      <w:r w:rsidRPr="009E2FD0">
        <w:rPr>
          <w:lang w:val="en"/>
        </w:rPr>
        <w:t xml:space="preserve">    public boolean removeLast(){</w:t>
      </w:r>
    </w:p>
    <w:p w14:paraId="35389CAA" w14:textId="77777777" w:rsidR="009E2FD0" w:rsidRPr="009E2FD0" w:rsidRDefault="009E2FD0" w:rsidP="009E2FD0">
      <w:pPr>
        <w:pStyle w:val="custom3"/>
        <w:ind w:firstLine="420"/>
        <w:rPr>
          <w:lang w:val="en"/>
        </w:rPr>
      </w:pPr>
      <w:r w:rsidRPr="009E2FD0">
        <w:rPr>
          <w:lang w:val="en"/>
        </w:rPr>
        <w:t xml:space="preserve">        try {</w:t>
      </w:r>
    </w:p>
    <w:p w14:paraId="57DEF927" w14:textId="77777777" w:rsidR="009E2FD0" w:rsidRPr="009E2FD0" w:rsidRDefault="009E2FD0" w:rsidP="009E2FD0">
      <w:pPr>
        <w:pStyle w:val="custom3"/>
        <w:ind w:firstLine="420"/>
        <w:rPr>
          <w:lang w:val="en"/>
        </w:rPr>
      </w:pPr>
      <w:r w:rsidRPr="009E2FD0">
        <w:rPr>
          <w:lang w:val="en"/>
        </w:rPr>
        <w:t xml:space="preserve">            last = last.prev;</w:t>
      </w:r>
    </w:p>
    <w:p w14:paraId="20092D61" w14:textId="77777777" w:rsidR="009E2FD0" w:rsidRPr="009E2FD0" w:rsidRDefault="009E2FD0" w:rsidP="009E2FD0">
      <w:pPr>
        <w:pStyle w:val="custom3"/>
        <w:ind w:firstLine="420"/>
        <w:rPr>
          <w:lang w:val="en"/>
        </w:rPr>
      </w:pPr>
      <w:r w:rsidRPr="009E2FD0">
        <w:rPr>
          <w:lang w:val="en"/>
        </w:rPr>
        <w:t xml:space="preserve">            last.next = null;</w:t>
      </w:r>
    </w:p>
    <w:p w14:paraId="1B1E9E69" w14:textId="77777777" w:rsidR="009E2FD0" w:rsidRPr="009E2FD0" w:rsidRDefault="009E2FD0" w:rsidP="009E2FD0">
      <w:pPr>
        <w:pStyle w:val="custom3"/>
        <w:ind w:firstLine="420"/>
        <w:rPr>
          <w:lang w:val="en"/>
        </w:rPr>
      </w:pPr>
      <w:r w:rsidRPr="009E2FD0">
        <w:rPr>
          <w:lang w:val="en"/>
        </w:rPr>
        <w:t xml:space="preserve">            size--;</w:t>
      </w:r>
    </w:p>
    <w:p w14:paraId="00AFD028" w14:textId="77777777" w:rsidR="009E2FD0" w:rsidRPr="009E2FD0" w:rsidRDefault="009E2FD0" w:rsidP="009E2FD0">
      <w:pPr>
        <w:pStyle w:val="custom3"/>
        <w:ind w:firstLine="420"/>
        <w:rPr>
          <w:lang w:val="en"/>
        </w:rPr>
      </w:pPr>
      <w:r w:rsidRPr="009E2FD0">
        <w:rPr>
          <w:lang w:val="en"/>
        </w:rPr>
        <w:t xml:space="preserve">        } catch (Exception e) {</w:t>
      </w:r>
    </w:p>
    <w:p w14:paraId="73D12FDF" w14:textId="77777777" w:rsidR="009E2FD0" w:rsidRPr="009E2FD0" w:rsidRDefault="009E2FD0" w:rsidP="009E2FD0">
      <w:pPr>
        <w:pStyle w:val="custom3"/>
        <w:ind w:firstLine="420"/>
        <w:rPr>
          <w:lang w:val="en"/>
        </w:rPr>
      </w:pPr>
      <w:r w:rsidRPr="009E2FD0">
        <w:rPr>
          <w:lang w:val="en"/>
        </w:rPr>
        <w:t xml:space="preserve">            return false;</w:t>
      </w:r>
    </w:p>
    <w:p w14:paraId="3B2677B2" w14:textId="77777777" w:rsidR="009E2FD0" w:rsidRPr="009E2FD0" w:rsidRDefault="009E2FD0" w:rsidP="009E2FD0">
      <w:pPr>
        <w:pStyle w:val="custom3"/>
        <w:ind w:firstLine="420"/>
        <w:rPr>
          <w:lang w:val="en"/>
        </w:rPr>
      </w:pPr>
      <w:r w:rsidRPr="009E2FD0">
        <w:rPr>
          <w:lang w:val="en"/>
        </w:rPr>
        <w:t xml:space="preserve">        }</w:t>
      </w:r>
    </w:p>
    <w:p w14:paraId="4DCACC71" w14:textId="77777777" w:rsidR="009E2FD0" w:rsidRPr="009E2FD0" w:rsidRDefault="009E2FD0" w:rsidP="009E2FD0">
      <w:pPr>
        <w:pStyle w:val="custom3"/>
        <w:ind w:firstLine="420"/>
        <w:rPr>
          <w:lang w:val="en"/>
        </w:rPr>
      </w:pPr>
      <w:r w:rsidRPr="009E2FD0">
        <w:rPr>
          <w:lang w:val="en"/>
        </w:rPr>
        <w:t xml:space="preserve">        return true;</w:t>
      </w:r>
    </w:p>
    <w:p w14:paraId="7811F0A7" w14:textId="77777777" w:rsidR="009E2FD0" w:rsidRPr="009E2FD0" w:rsidRDefault="009E2FD0" w:rsidP="009E2FD0">
      <w:pPr>
        <w:pStyle w:val="custom3"/>
        <w:ind w:firstLine="420"/>
        <w:rPr>
          <w:lang w:val="en"/>
        </w:rPr>
      </w:pPr>
      <w:r w:rsidRPr="009E2FD0">
        <w:rPr>
          <w:lang w:val="en"/>
        </w:rPr>
        <w:t xml:space="preserve">    }</w:t>
      </w:r>
    </w:p>
    <w:p w14:paraId="634A1C32" w14:textId="77777777" w:rsidR="009E2FD0" w:rsidRPr="009E2FD0" w:rsidRDefault="009E2FD0" w:rsidP="009E2FD0">
      <w:pPr>
        <w:pStyle w:val="custom3"/>
        <w:ind w:firstLine="420"/>
        <w:rPr>
          <w:lang w:val="en"/>
        </w:rPr>
      </w:pPr>
      <w:r w:rsidRPr="009E2FD0">
        <w:rPr>
          <w:lang w:val="en"/>
        </w:rPr>
        <w:t xml:space="preserve">    </w:t>
      </w:r>
    </w:p>
    <w:p w14:paraId="2D2888CD" w14:textId="77777777" w:rsidR="009E2FD0" w:rsidRPr="009E2FD0" w:rsidRDefault="009E2FD0" w:rsidP="009E2FD0">
      <w:pPr>
        <w:pStyle w:val="custom3"/>
        <w:ind w:firstLine="420"/>
        <w:rPr>
          <w:lang w:val="en"/>
        </w:rPr>
      </w:pPr>
      <w:r w:rsidRPr="009E2FD0">
        <w:rPr>
          <w:lang w:val="en"/>
        </w:rPr>
        <w:t xml:space="preserve">    void addLast(Object obj){</w:t>
      </w:r>
    </w:p>
    <w:p w14:paraId="0714E3C3" w14:textId="77777777" w:rsidR="009E2FD0" w:rsidRPr="009E2FD0" w:rsidRDefault="009E2FD0" w:rsidP="009E2FD0">
      <w:pPr>
        <w:pStyle w:val="custom3"/>
        <w:ind w:firstLine="420"/>
        <w:rPr>
          <w:lang w:val="en"/>
        </w:rPr>
      </w:pPr>
      <w:r w:rsidRPr="009E2FD0">
        <w:rPr>
          <w:lang w:val="en"/>
        </w:rPr>
        <w:lastRenderedPageBreak/>
        <w:t xml:space="preserve">        Node node = new Node(obj);</w:t>
      </w:r>
    </w:p>
    <w:p w14:paraId="477267A9" w14:textId="77777777" w:rsidR="009E2FD0" w:rsidRPr="009E2FD0" w:rsidRDefault="009E2FD0" w:rsidP="009E2FD0">
      <w:pPr>
        <w:pStyle w:val="custom3"/>
        <w:ind w:firstLine="420"/>
        <w:rPr>
          <w:lang w:val="en"/>
        </w:rPr>
      </w:pPr>
      <w:r w:rsidRPr="009E2FD0">
        <w:rPr>
          <w:lang w:val="en"/>
        </w:rPr>
        <w:t xml:space="preserve">        if(size == 0){</w:t>
      </w:r>
    </w:p>
    <w:p w14:paraId="0AFFA49A" w14:textId="77777777" w:rsidR="009E2FD0" w:rsidRPr="009E2FD0" w:rsidRDefault="009E2FD0" w:rsidP="009E2FD0">
      <w:pPr>
        <w:pStyle w:val="custom3"/>
        <w:ind w:firstLine="420"/>
        <w:rPr>
          <w:lang w:val="en"/>
        </w:rPr>
      </w:pPr>
      <w:r w:rsidRPr="009E2FD0">
        <w:rPr>
          <w:lang w:val="en"/>
        </w:rPr>
        <w:t xml:space="preserve">            first = node;</w:t>
      </w:r>
    </w:p>
    <w:p w14:paraId="0C5A5222" w14:textId="77777777" w:rsidR="009E2FD0" w:rsidRPr="009E2FD0" w:rsidRDefault="009E2FD0" w:rsidP="009E2FD0">
      <w:pPr>
        <w:pStyle w:val="custom3"/>
        <w:ind w:firstLine="420"/>
        <w:rPr>
          <w:lang w:val="en"/>
        </w:rPr>
      </w:pPr>
      <w:r w:rsidRPr="009E2FD0">
        <w:rPr>
          <w:lang w:val="en"/>
        </w:rPr>
        <w:t xml:space="preserve">            last = node;</w:t>
      </w:r>
    </w:p>
    <w:p w14:paraId="000D9FF2" w14:textId="77777777" w:rsidR="009E2FD0" w:rsidRPr="009E2FD0" w:rsidRDefault="009E2FD0" w:rsidP="009E2FD0">
      <w:pPr>
        <w:pStyle w:val="custom3"/>
        <w:ind w:firstLine="420"/>
        <w:rPr>
          <w:lang w:val="en"/>
        </w:rPr>
      </w:pPr>
      <w:r w:rsidRPr="009E2FD0">
        <w:rPr>
          <w:lang w:val="en"/>
        </w:rPr>
        <w:t xml:space="preserve">        }else{</w:t>
      </w:r>
    </w:p>
    <w:p w14:paraId="25BDC63B" w14:textId="77777777" w:rsidR="009E2FD0" w:rsidRPr="009E2FD0" w:rsidRDefault="009E2FD0" w:rsidP="009E2FD0">
      <w:pPr>
        <w:pStyle w:val="custom3"/>
        <w:ind w:firstLine="420"/>
        <w:rPr>
          <w:lang w:val="en"/>
        </w:rPr>
      </w:pPr>
      <w:r w:rsidRPr="009E2FD0">
        <w:rPr>
          <w:lang w:val="en"/>
        </w:rPr>
        <w:t xml:space="preserve">            last.next = node;</w:t>
      </w:r>
    </w:p>
    <w:p w14:paraId="7C6A8B91" w14:textId="77777777" w:rsidR="009E2FD0" w:rsidRPr="009E2FD0" w:rsidRDefault="009E2FD0" w:rsidP="009E2FD0">
      <w:pPr>
        <w:pStyle w:val="custom3"/>
        <w:ind w:firstLine="420"/>
        <w:rPr>
          <w:lang w:val="en"/>
        </w:rPr>
      </w:pPr>
      <w:r w:rsidRPr="009E2FD0">
        <w:rPr>
          <w:lang w:val="en"/>
        </w:rPr>
        <w:t xml:space="preserve">            node.prev = last;</w:t>
      </w:r>
    </w:p>
    <w:p w14:paraId="1E7921C1" w14:textId="77777777" w:rsidR="009E2FD0" w:rsidRPr="009E2FD0" w:rsidRDefault="009E2FD0" w:rsidP="009E2FD0">
      <w:pPr>
        <w:pStyle w:val="custom3"/>
        <w:ind w:firstLine="420"/>
        <w:rPr>
          <w:lang w:val="en"/>
        </w:rPr>
      </w:pPr>
      <w:r w:rsidRPr="009E2FD0">
        <w:rPr>
          <w:lang w:val="en"/>
        </w:rPr>
        <w:t xml:space="preserve">            last = node;</w:t>
      </w:r>
    </w:p>
    <w:p w14:paraId="2810A821" w14:textId="77777777" w:rsidR="009E2FD0" w:rsidRPr="009E2FD0" w:rsidRDefault="009E2FD0" w:rsidP="009E2FD0">
      <w:pPr>
        <w:pStyle w:val="custom3"/>
        <w:ind w:firstLine="420"/>
        <w:rPr>
          <w:lang w:val="en"/>
        </w:rPr>
      </w:pPr>
      <w:r w:rsidRPr="009E2FD0">
        <w:rPr>
          <w:lang w:val="en"/>
        </w:rPr>
        <w:t xml:space="preserve">        }</w:t>
      </w:r>
    </w:p>
    <w:p w14:paraId="220ECA9D" w14:textId="77777777" w:rsidR="009E2FD0" w:rsidRPr="009E2FD0" w:rsidRDefault="009E2FD0" w:rsidP="009E2FD0">
      <w:pPr>
        <w:pStyle w:val="custom3"/>
        <w:ind w:firstLine="420"/>
        <w:rPr>
          <w:lang w:val="en"/>
        </w:rPr>
      </w:pPr>
      <w:r w:rsidRPr="009E2FD0">
        <w:rPr>
          <w:lang w:val="en"/>
        </w:rPr>
        <w:t xml:space="preserve">       size++;</w:t>
      </w:r>
    </w:p>
    <w:p w14:paraId="2C7FAD99" w14:textId="77777777" w:rsidR="009E2FD0" w:rsidRPr="009E2FD0" w:rsidRDefault="009E2FD0" w:rsidP="009E2FD0">
      <w:pPr>
        <w:pStyle w:val="custom3"/>
        <w:ind w:firstLine="420"/>
        <w:rPr>
          <w:lang w:val="en"/>
        </w:rPr>
      </w:pPr>
      <w:r w:rsidRPr="009E2FD0">
        <w:rPr>
          <w:lang w:val="en"/>
        </w:rPr>
        <w:t xml:space="preserve">    }</w:t>
      </w:r>
    </w:p>
    <w:p w14:paraId="393381C7" w14:textId="77777777" w:rsidR="009E2FD0" w:rsidRPr="009E2FD0" w:rsidRDefault="009E2FD0" w:rsidP="009E2FD0">
      <w:pPr>
        <w:pStyle w:val="custom3"/>
        <w:ind w:firstLine="420"/>
        <w:rPr>
          <w:lang w:val="en"/>
        </w:rPr>
      </w:pPr>
      <w:r w:rsidRPr="009E2FD0">
        <w:rPr>
          <w:lang w:val="en"/>
        </w:rPr>
        <w:t xml:space="preserve">    </w:t>
      </w:r>
    </w:p>
    <w:p w14:paraId="080675CE" w14:textId="77777777" w:rsidR="009E2FD0" w:rsidRPr="009E2FD0" w:rsidRDefault="009E2FD0" w:rsidP="009E2FD0">
      <w:pPr>
        <w:pStyle w:val="custom3"/>
        <w:ind w:firstLine="420"/>
        <w:rPr>
          <w:lang w:val="en"/>
        </w:rPr>
      </w:pPr>
      <w:r w:rsidRPr="009E2FD0">
        <w:rPr>
          <w:lang w:val="en"/>
        </w:rPr>
        <w:t xml:space="preserve">    void addFirst(Object obj){</w:t>
      </w:r>
    </w:p>
    <w:p w14:paraId="7AE21063" w14:textId="77777777" w:rsidR="009E2FD0" w:rsidRPr="009E2FD0" w:rsidRDefault="009E2FD0" w:rsidP="009E2FD0">
      <w:pPr>
        <w:pStyle w:val="custom3"/>
        <w:ind w:firstLine="420"/>
        <w:rPr>
          <w:lang w:val="en"/>
        </w:rPr>
      </w:pPr>
      <w:r w:rsidRPr="009E2FD0">
        <w:rPr>
          <w:lang w:val="en"/>
        </w:rPr>
        <w:t xml:space="preserve">        Node node = new Node(obj);</w:t>
      </w:r>
    </w:p>
    <w:p w14:paraId="4D9B9AC7" w14:textId="77777777" w:rsidR="009E2FD0" w:rsidRPr="009E2FD0" w:rsidRDefault="009E2FD0" w:rsidP="009E2FD0">
      <w:pPr>
        <w:pStyle w:val="custom3"/>
        <w:ind w:firstLine="420"/>
        <w:rPr>
          <w:lang w:val="en"/>
        </w:rPr>
      </w:pPr>
      <w:r w:rsidRPr="009E2FD0">
        <w:rPr>
          <w:lang w:val="en"/>
        </w:rPr>
        <w:t xml:space="preserve">        if(size==0){</w:t>
      </w:r>
    </w:p>
    <w:p w14:paraId="658DA506" w14:textId="77777777" w:rsidR="009E2FD0" w:rsidRPr="009E2FD0" w:rsidRDefault="009E2FD0" w:rsidP="009E2FD0">
      <w:pPr>
        <w:pStyle w:val="custom3"/>
        <w:ind w:firstLine="420"/>
        <w:rPr>
          <w:lang w:val="en"/>
        </w:rPr>
      </w:pPr>
      <w:r w:rsidRPr="009E2FD0">
        <w:rPr>
          <w:lang w:val="en"/>
        </w:rPr>
        <w:t xml:space="preserve">            first = node;</w:t>
      </w:r>
    </w:p>
    <w:p w14:paraId="0600C421" w14:textId="77777777" w:rsidR="009E2FD0" w:rsidRPr="009E2FD0" w:rsidRDefault="009E2FD0" w:rsidP="009E2FD0">
      <w:pPr>
        <w:pStyle w:val="custom3"/>
        <w:ind w:firstLine="420"/>
        <w:rPr>
          <w:lang w:val="en"/>
        </w:rPr>
      </w:pPr>
      <w:r w:rsidRPr="009E2FD0">
        <w:rPr>
          <w:lang w:val="en"/>
        </w:rPr>
        <w:t xml:space="preserve">            last = node;</w:t>
      </w:r>
    </w:p>
    <w:p w14:paraId="6670DD82" w14:textId="77777777" w:rsidR="009E2FD0" w:rsidRPr="009E2FD0" w:rsidRDefault="009E2FD0" w:rsidP="009E2FD0">
      <w:pPr>
        <w:pStyle w:val="custom3"/>
        <w:ind w:firstLine="420"/>
        <w:rPr>
          <w:lang w:val="en"/>
        </w:rPr>
      </w:pPr>
      <w:r w:rsidRPr="009E2FD0">
        <w:rPr>
          <w:lang w:val="en"/>
        </w:rPr>
        <w:t xml:space="preserve">        }else{</w:t>
      </w:r>
    </w:p>
    <w:p w14:paraId="12EEB4EC" w14:textId="77777777" w:rsidR="009E2FD0" w:rsidRPr="009E2FD0" w:rsidRDefault="009E2FD0" w:rsidP="009E2FD0">
      <w:pPr>
        <w:pStyle w:val="custom3"/>
        <w:ind w:firstLine="420"/>
        <w:rPr>
          <w:lang w:val="en"/>
        </w:rPr>
      </w:pPr>
      <w:r w:rsidRPr="009E2FD0">
        <w:rPr>
          <w:lang w:val="en"/>
        </w:rPr>
        <w:t xml:space="preserve">            node.next = first;</w:t>
      </w:r>
    </w:p>
    <w:p w14:paraId="6A9F7C67" w14:textId="77777777" w:rsidR="009E2FD0" w:rsidRPr="009E2FD0" w:rsidRDefault="009E2FD0" w:rsidP="009E2FD0">
      <w:pPr>
        <w:pStyle w:val="custom3"/>
        <w:ind w:firstLine="420"/>
        <w:rPr>
          <w:lang w:val="en"/>
        </w:rPr>
      </w:pPr>
      <w:r w:rsidRPr="009E2FD0">
        <w:rPr>
          <w:lang w:val="en"/>
        </w:rPr>
        <w:t xml:space="preserve">            first.prev = node;</w:t>
      </w:r>
    </w:p>
    <w:p w14:paraId="03745DE1" w14:textId="77777777" w:rsidR="009E2FD0" w:rsidRPr="009E2FD0" w:rsidRDefault="009E2FD0" w:rsidP="009E2FD0">
      <w:pPr>
        <w:pStyle w:val="custom3"/>
        <w:ind w:firstLine="420"/>
        <w:rPr>
          <w:lang w:val="en"/>
        </w:rPr>
      </w:pPr>
      <w:r w:rsidRPr="009E2FD0">
        <w:rPr>
          <w:lang w:val="en"/>
        </w:rPr>
        <w:t xml:space="preserve">            first = node;</w:t>
      </w:r>
    </w:p>
    <w:p w14:paraId="224227C7" w14:textId="77777777" w:rsidR="009E2FD0" w:rsidRPr="009E2FD0" w:rsidRDefault="009E2FD0" w:rsidP="009E2FD0">
      <w:pPr>
        <w:pStyle w:val="custom3"/>
        <w:ind w:firstLine="420"/>
        <w:rPr>
          <w:lang w:val="en"/>
        </w:rPr>
      </w:pPr>
      <w:r w:rsidRPr="009E2FD0">
        <w:rPr>
          <w:lang w:val="en"/>
        </w:rPr>
        <w:t xml:space="preserve">        }</w:t>
      </w:r>
    </w:p>
    <w:p w14:paraId="5EFCC91E" w14:textId="77777777" w:rsidR="009E2FD0" w:rsidRPr="009E2FD0" w:rsidRDefault="009E2FD0" w:rsidP="009E2FD0">
      <w:pPr>
        <w:pStyle w:val="custom3"/>
        <w:ind w:firstLine="420"/>
        <w:rPr>
          <w:lang w:val="en"/>
        </w:rPr>
      </w:pPr>
      <w:r w:rsidRPr="009E2FD0">
        <w:rPr>
          <w:lang w:val="en"/>
        </w:rPr>
        <w:t xml:space="preserve">        size++;</w:t>
      </w:r>
    </w:p>
    <w:p w14:paraId="22BC7D36" w14:textId="77777777" w:rsidR="009E2FD0" w:rsidRPr="009E2FD0" w:rsidRDefault="009E2FD0" w:rsidP="009E2FD0">
      <w:pPr>
        <w:pStyle w:val="custom3"/>
        <w:ind w:firstLine="420"/>
        <w:rPr>
          <w:lang w:val="en"/>
        </w:rPr>
      </w:pPr>
      <w:r w:rsidRPr="009E2FD0">
        <w:rPr>
          <w:lang w:val="en"/>
        </w:rPr>
        <w:t xml:space="preserve">    }</w:t>
      </w:r>
    </w:p>
    <w:p w14:paraId="341C3704" w14:textId="77777777" w:rsidR="009E2FD0" w:rsidRPr="009E2FD0" w:rsidRDefault="009E2FD0" w:rsidP="009E2FD0">
      <w:pPr>
        <w:pStyle w:val="custom3"/>
        <w:ind w:firstLine="420"/>
        <w:rPr>
          <w:lang w:val="en"/>
        </w:rPr>
      </w:pPr>
      <w:r w:rsidRPr="009E2FD0">
        <w:rPr>
          <w:lang w:val="en"/>
        </w:rPr>
        <w:t xml:space="preserve">    </w:t>
      </w:r>
    </w:p>
    <w:p w14:paraId="39776959" w14:textId="77777777" w:rsidR="009E2FD0" w:rsidRPr="009E2FD0" w:rsidRDefault="009E2FD0" w:rsidP="009E2FD0">
      <w:pPr>
        <w:pStyle w:val="custom3"/>
        <w:ind w:firstLine="420"/>
        <w:rPr>
          <w:lang w:val="en"/>
        </w:rPr>
      </w:pPr>
      <w:r w:rsidRPr="009E2FD0">
        <w:rPr>
          <w:lang w:val="en"/>
        </w:rPr>
        <w:t xml:space="preserve">    @Override</w:t>
      </w:r>
    </w:p>
    <w:p w14:paraId="35114D74" w14:textId="77777777" w:rsidR="009E2FD0" w:rsidRPr="009E2FD0" w:rsidRDefault="009E2FD0" w:rsidP="009E2FD0">
      <w:pPr>
        <w:pStyle w:val="custom3"/>
        <w:ind w:firstLine="420"/>
        <w:rPr>
          <w:lang w:val="en"/>
        </w:rPr>
      </w:pPr>
      <w:r w:rsidRPr="009E2FD0">
        <w:rPr>
          <w:lang w:val="en"/>
        </w:rPr>
        <w:t xml:space="preserve">    public String toString() {</w:t>
      </w:r>
    </w:p>
    <w:p w14:paraId="73D537F9" w14:textId="77777777" w:rsidR="009E2FD0" w:rsidRPr="009E2FD0" w:rsidRDefault="009E2FD0" w:rsidP="009E2FD0">
      <w:pPr>
        <w:pStyle w:val="custom3"/>
        <w:ind w:firstLine="420"/>
        <w:rPr>
          <w:lang w:val="en"/>
        </w:rPr>
      </w:pPr>
      <w:r w:rsidRPr="009E2FD0">
        <w:rPr>
          <w:lang w:val="en"/>
        </w:rPr>
        <w:t xml:space="preserve">        if(size==0){</w:t>
      </w:r>
    </w:p>
    <w:p w14:paraId="55D14DAE" w14:textId="77777777" w:rsidR="009E2FD0" w:rsidRPr="009E2FD0" w:rsidRDefault="009E2FD0" w:rsidP="009E2FD0">
      <w:pPr>
        <w:pStyle w:val="custom3"/>
        <w:ind w:firstLine="420"/>
        <w:rPr>
          <w:lang w:val="en"/>
        </w:rPr>
      </w:pPr>
      <w:r w:rsidRPr="009E2FD0">
        <w:rPr>
          <w:lang w:val="en"/>
        </w:rPr>
        <w:t xml:space="preserve">            return "[]";</w:t>
      </w:r>
    </w:p>
    <w:p w14:paraId="599E00B9" w14:textId="77777777" w:rsidR="009E2FD0" w:rsidRPr="009E2FD0" w:rsidRDefault="009E2FD0" w:rsidP="009E2FD0">
      <w:pPr>
        <w:pStyle w:val="custom3"/>
        <w:ind w:firstLine="420"/>
        <w:rPr>
          <w:lang w:val="en"/>
        </w:rPr>
      </w:pPr>
      <w:r w:rsidRPr="009E2FD0">
        <w:rPr>
          <w:lang w:val="en"/>
        </w:rPr>
        <w:t xml:space="preserve">        }</w:t>
      </w:r>
    </w:p>
    <w:p w14:paraId="1D8EA45B" w14:textId="77777777" w:rsidR="009E2FD0" w:rsidRPr="009E2FD0" w:rsidRDefault="009E2FD0" w:rsidP="009E2FD0">
      <w:pPr>
        <w:pStyle w:val="custom3"/>
        <w:ind w:firstLine="420"/>
        <w:rPr>
          <w:lang w:val="en"/>
        </w:rPr>
      </w:pPr>
      <w:r w:rsidRPr="009E2FD0">
        <w:rPr>
          <w:lang w:val="en"/>
        </w:rPr>
        <w:t xml:space="preserve">        StringBuilder sb = new StringBuilder();</w:t>
      </w:r>
    </w:p>
    <w:p w14:paraId="04440729" w14:textId="77777777" w:rsidR="009E2FD0" w:rsidRPr="009E2FD0" w:rsidRDefault="009E2FD0" w:rsidP="009E2FD0">
      <w:pPr>
        <w:pStyle w:val="custom3"/>
        <w:ind w:firstLine="420"/>
        <w:rPr>
          <w:lang w:val="en"/>
        </w:rPr>
      </w:pPr>
      <w:r w:rsidRPr="009E2FD0">
        <w:rPr>
          <w:lang w:val="en"/>
        </w:rPr>
        <w:t xml:space="preserve">        Predicate&lt;Node&gt; pre =e-&gt;e.next==null;</w:t>
      </w:r>
    </w:p>
    <w:p w14:paraId="40D36A0A" w14:textId="77777777" w:rsidR="009E2FD0" w:rsidRPr="009E2FD0" w:rsidRDefault="009E2FD0" w:rsidP="009E2FD0">
      <w:pPr>
        <w:pStyle w:val="custom3"/>
        <w:ind w:firstLine="420"/>
        <w:rPr>
          <w:lang w:val="en"/>
        </w:rPr>
      </w:pPr>
      <w:r w:rsidRPr="009E2FD0">
        <w:rPr>
          <w:lang w:val="en"/>
        </w:rPr>
        <w:t xml:space="preserve">        Node current = this.first;</w:t>
      </w:r>
    </w:p>
    <w:p w14:paraId="0997D9AD" w14:textId="77777777" w:rsidR="009E2FD0" w:rsidRPr="009E2FD0" w:rsidRDefault="009E2FD0" w:rsidP="009E2FD0">
      <w:pPr>
        <w:pStyle w:val="custom3"/>
        <w:ind w:firstLine="420"/>
        <w:rPr>
          <w:lang w:val="en"/>
        </w:rPr>
      </w:pPr>
      <w:r w:rsidRPr="009E2FD0">
        <w:rPr>
          <w:lang w:val="en"/>
        </w:rPr>
        <w:t xml:space="preserve">        sb.append("[");</w:t>
      </w:r>
    </w:p>
    <w:p w14:paraId="218685BC" w14:textId="77777777" w:rsidR="009E2FD0" w:rsidRPr="009E2FD0" w:rsidRDefault="009E2FD0" w:rsidP="009E2FD0">
      <w:pPr>
        <w:pStyle w:val="custom3"/>
        <w:ind w:firstLine="420"/>
        <w:rPr>
          <w:lang w:val="en"/>
        </w:rPr>
      </w:pPr>
      <w:r w:rsidRPr="009E2FD0">
        <w:rPr>
          <w:lang w:val="en"/>
        </w:rPr>
        <w:t xml:space="preserve">        for(int i=0;i&lt;size;i++){</w:t>
      </w:r>
    </w:p>
    <w:p w14:paraId="40C54681" w14:textId="77777777" w:rsidR="009E2FD0" w:rsidRPr="009E2FD0" w:rsidRDefault="009E2FD0" w:rsidP="009E2FD0">
      <w:pPr>
        <w:pStyle w:val="custom3"/>
        <w:ind w:firstLine="420"/>
        <w:rPr>
          <w:lang w:val="en"/>
        </w:rPr>
      </w:pPr>
      <w:r w:rsidRPr="009E2FD0">
        <w:rPr>
          <w:lang w:val="en"/>
        </w:rPr>
        <w:t xml:space="preserve">          sb.append(current.ele);</w:t>
      </w:r>
    </w:p>
    <w:p w14:paraId="6B2E8818" w14:textId="77777777" w:rsidR="009E2FD0" w:rsidRPr="009E2FD0" w:rsidRDefault="009E2FD0" w:rsidP="009E2FD0">
      <w:pPr>
        <w:pStyle w:val="custom3"/>
        <w:ind w:firstLine="420"/>
        <w:rPr>
          <w:lang w:val="en"/>
        </w:rPr>
      </w:pPr>
      <w:r w:rsidRPr="009E2FD0">
        <w:rPr>
          <w:lang w:val="en"/>
        </w:rPr>
        <w:t xml:space="preserve">          if(pre.test(current)){</w:t>
      </w:r>
    </w:p>
    <w:p w14:paraId="7327FAA0" w14:textId="77777777" w:rsidR="009E2FD0" w:rsidRPr="009E2FD0" w:rsidRDefault="009E2FD0" w:rsidP="009E2FD0">
      <w:pPr>
        <w:pStyle w:val="custom3"/>
        <w:ind w:firstLine="420"/>
        <w:rPr>
          <w:lang w:val="en"/>
        </w:rPr>
      </w:pPr>
      <w:r w:rsidRPr="009E2FD0">
        <w:rPr>
          <w:lang w:val="en"/>
        </w:rPr>
        <w:t xml:space="preserve">              sb.append("]");</w:t>
      </w:r>
    </w:p>
    <w:p w14:paraId="5FC6BA58" w14:textId="77777777" w:rsidR="009E2FD0" w:rsidRPr="009E2FD0" w:rsidRDefault="009E2FD0" w:rsidP="009E2FD0">
      <w:pPr>
        <w:pStyle w:val="custom3"/>
        <w:ind w:firstLine="420"/>
        <w:rPr>
          <w:lang w:val="en"/>
        </w:rPr>
      </w:pPr>
      <w:r w:rsidRPr="009E2FD0">
        <w:rPr>
          <w:lang w:val="en"/>
        </w:rPr>
        <w:t xml:space="preserve">          }else{</w:t>
      </w:r>
    </w:p>
    <w:p w14:paraId="65E7A34C" w14:textId="77777777" w:rsidR="009E2FD0" w:rsidRPr="009E2FD0" w:rsidRDefault="009E2FD0" w:rsidP="009E2FD0">
      <w:pPr>
        <w:pStyle w:val="custom3"/>
        <w:ind w:firstLine="420"/>
        <w:rPr>
          <w:lang w:val="en"/>
        </w:rPr>
      </w:pPr>
      <w:r w:rsidRPr="009E2FD0">
        <w:rPr>
          <w:lang w:val="en"/>
        </w:rPr>
        <w:t xml:space="preserve">              sb.append(",");</w:t>
      </w:r>
    </w:p>
    <w:p w14:paraId="027098F1" w14:textId="77777777" w:rsidR="009E2FD0" w:rsidRPr="009E2FD0" w:rsidRDefault="009E2FD0" w:rsidP="009E2FD0">
      <w:pPr>
        <w:pStyle w:val="custom3"/>
        <w:ind w:firstLine="420"/>
        <w:rPr>
          <w:lang w:val="en"/>
        </w:rPr>
      </w:pPr>
      <w:r w:rsidRPr="009E2FD0">
        <w:rPr>
          <w:lang w:val="en"/>
        </w:rPr>
        <w:t xml:space="preserve">          }</w:t>
      </w:r>
    </w:p>
    <w:p w14:paraId="34A81278" w14:textId="77777777" w:rsidR="009E2FD0" w:rsidRPr="009E2FD0" w:rsidRDefault="009E2FD0" w:rsidP="009E2FD0">
      <w:pPr>
        <w:pStyle w:val="custom3"/>
        <w:ind w:firstLine="420"/>
        <w:rPr>
          <w:lang w:val="en"/>
        </w:rPr>
      </w:pPr>
      <w:r w:rsidRPr="009E2FD0">
        <w:rPr>
          <w:lang w:val="en"/>
        </w:rPr>
        <w:t xml:space="preserve">          current = current.next;</w:t>
      </w:r>
    </w:p>
    <w:p w14:paraId="2ED952EC" w14:textId="77777777" w:rsidR="009E2FD0" w:rsidRPr="009E2FD0" w:rsidRDefault="009E2FD0" w:rsidP="009E2FD0">
      <w:pPr>
        <w:pStyle w:val="custom3"/>
        <w:ind w:firstLine="420"/>
        <w:rPr>
          <w:lang w:val="en"/>
        </w:rPr>
      </w:pPr>
      <w:r w:rsidRPr="009E2FD0">
        <w:rPr>
          <w:lang w:val="en"/>
        </w:rPr>
        <w:t xml:space="preserve">        }</w:t>
      </w:r>
    </w:p>
    <w:p w14:paraId="624F0398" w14:textId="77777777" w:rsidR="009E2FD0" w:rsidRPr="009E2FD0" w:rsidRDefault="009E2FD0" w:rsidP="009E2FD0">
      <w:pPr>
        <w:pStyle w:val="custom3"/>
        <w:ind w:firstLine="420"/>
        <w:rPr>
          <w:lang w:val="en"/>
        </w:rPr>
      </w:pPr>
      <w:r w:rsidRPr="009E2FD0">
        <w:rPr>
          <w:lang w:val="en"/>
        </w:rPr>
        <w:t xml:space="preserve">        return sb.toString();</w:t>
      </w:r>
    </w:p>
    <w:p w14:paraId="0C49D296" w14:textId="77777777" w:rsidR="009E2FD0" w:rsidRPr="009E2FD0" w:rsidRDefault="009E2FD0" w:rsidP="009E2FD0">
      <w:pPr>
        <w:pStyle w:val="custom3"/>
        <w:ind w:firstLine="420"/>
        <w:rPr>
          <w:lang w:val="en"/>
        </w:rPr>
      </w:pPr>
      <w:r w:rsidRPr="009E2FD0">
        <w:rPr>
          <w:lang w:val="en"/>
        </w:rPr>
        <w:lastRenderedPageBreak/>
        <w:t xml:space="preserve">    }</w:t>
      </w:r>
    </w:p>
    <w:p w14:paraId="07207B58" w14:textId="77777777" w:rsidR="009E2FD0" w:rsidRPr="009E2FD0" w:rsidRDefault="009E2FD0" w:rsidP="009E2FD0">
      <w:pPr>
        <w:pStyle w:val="custom3"/>
        <w:ind w:firstLine="420"/>
        <w:rPr>
          <w:lang w:val="en"/>
        </w:rPr>
      </w:pPr>
    </w:p>
    <w:p w14:paraId="042890F3" w14:textId="77777777" w:rsidR="009E2FD0" w:rsidRPr="009E2FD0" w:rsidRDefault="009E2FD0" w:rsidP="009E2FD0">
      <w:pPr>
        <w:pStyle w:val="custom3"/>
        <w:ind w:firstLine="420"/>
        <w:rPr>
          <w:lang w:val="en"/>
        </w:rPr>
      </w:pPr>
      <w:r w:rsidRPr="009E2FD0">
        <w:rPr>
          <w:lang w:val="en"/>
        </w:rPr>
        <w:t xml:space="preserve">    class Node{</w:t>
      </w:r>
    </w:p>
    <w:p w14:paraId="234D73AD" w14:textId="77777777" w:rsidR="009E2FD0" w:rsidRPr="009E2FD0" w:rsidRDefault="009E2FD0" w:rsidP="009E2FD0">
      <w:pPr>
        <w:pStyle w:val="custom3"/>
        <w:ind w:firstLine="420"/>
        <w:rPr>
          <w:lang w:val="en"/>
        </w:rPr>
      </w:pPr>
      <w:r w:rsidRPr="009E2FD0">
        <w:rPr>
          <w:lang w:val="en"/>
        </w:rPr>
        <w:t xml:space="preserve">        Node prev;</w:t>
      </w:r>
    </w:p>
    <w:p w14:paraId="6D5B6C91" w14:textId="77777777" w:rsidR="009E2FD0" w:rsidRPr="009E2FD0" w:rsidRDefault="009E2FD0" w:rsidP="009E2FD0">
      <w:pPr>
        <w:pStyle w:val="custom3"/>
        <w:ind w:firstLine="420"/>
        <w:rPr>
          <w:lang w:val="en"/>
        </w:rPr>
      </w:pPr>
      <w:r w:rsidRPr="009E2FD0">
        <w:rPr>
          <w:lang w:val="en"/>
        </w:rPr>
        <w:t xml:space="preserve">        Node next;</w:t>
      </w:r>
    </w:p>
    <w:p w14:paraId="6760E3C5" w14:textId="77777777" w:rsidR="009E2FD0" w:rsidRPr="009E2FD0" w:rsidRDefault="009E2FD0" w:rsidP="009E2FD0">
      <w:pPr>
        <w:pStyle w:val="custom3"/>
        <w:ind w:firstLine="420"/>
        <w:rPr>
          <w:lang w:val="en"/>
        </w:rPr>
      </w:pPr>
      <w:r w:rsidRPr="009E2FD0">
        <w:rPr>
          <w:lang w:val="en"/>
        </w:rPr>
        <w:t xml:space="preserve">        Object ele;</w:t>
      </w:r>
    </w:p>
    <w:p w14:paraId="0B0EE864" w14:textId="77777777" w:rsidR="009E2FD0" w:rsidRPr="009E2FD0" w:rsidRDefault="009E2FD0" w:rsidP="009E2FD0">
      <w:pPr>
        <w:pStyle w:val="custom3"/>
        <w:ind w:firstLine="420"/>
        <w:rPr>
          <w:lang w:val="en"/>
        </w:rPr>
      </w:pPr>
      <w:r w:rsidRPr="009E2FD0">
        <w:rPr>
          <w:lang w:val="en"/>
        </w:rPr>
        <w:t xml:space="preserve">        </w:t>
      </w:r>
    </w:p>
    <w:p w14:paraId="55F6066A" w14:textId="77777777" w:rsidR="009E2FD0" w:rsidRPr="009E2FD0" w:rsidRDefault="009E2FD0" w:rsidP="009E2FD0">
      <w:pPr>
        <w:pStyle w:val="custom3"/>
        <w:ind w:firstLine="420"/>
        <w:rPr>
          <w:lang w:val="en"/>
        </w:rPr>
      </w:pPr>
      <w:r w:rsidRPr="009E2FD0">
        <w:rPr>
          <w:lang w:val="en"/>
        </w:rPr>
        <w:t xml:space="preserve">        Node(Object obj){</w:t>
      </w:r>
    </w:p>
    <w:p w14:paraId="5A60F24A" w14:textId="77777777" w:rsidR="009E2FD0" w:rsidRPr="009E2FD0" w:rsidRDefault="009E2FD0" w:rsidP="009E2FD0">
      <w:pPr>
        <w:pStyle w:val="custom3"/>
        <w:ind w:firstLine="420"/>
        <w:rPr>
          <w:lang w:val="en"/>
        </w:rPr>
      </w:pPr>
      <w:r w:rsidRPr="009E2FD0">
        <w:rPr>
          <w:lang w:val="en"/>
        </w:rPr>
        <w:t xml:space="preserve">            this.ele=obj;</w:t>
      </w:r>
    </w:p>
    <w:p w14:paraId="543BDC4B" w14:textId="77777777" w:rsidR="009E2FD0" w:rsidRPr="009E2FD0" w:rsidRDefault="009E2FD0" w:rsidP="009E2FD0">
      <w:pPr>
        <w:pStyle w:val="custom3"/>
        <w:ind w:firstLine="420"/>
        <w:rPr>
          <w:lang w:val="en"/>
        </w:rPr>
      </w:pPr>
      <w:r w:rsidRPr="009E2FD0">
        <w:rPr>
          <w:lang w:val="en"/>
        </w:rPr>
        <w:t xml:space="preserve">        }</w:t>
      </w:r>
    </w:p>
    <w:p w14:paraId="021B8CD6" w14:textId="31A7CFB9" w:rsidR="009E2FD0" w:rsidRPr="009E2FD0" w:rsidRDefault="009E2FD0" w:rsidP="009E2FD0">
      <w:pPr>
        <w:pStyle w:val="custom3"/>
        <w:ind w:firstLine="420"/>
        <w:rPr>
          <w:lang w:val="en"/>
        </w:rPr>
      </w:pPr>
      <w:r>
        <w:rPr>
          <w:lang w:val="en"/>
        </w:rPr>
        <w:t xml:space="preserve">    }</w:t>
      </w:r>
    </w:p>
    <w:p w14:paraId="3813978A" w14:textId="75F69D78" w:rsidR="00EF7DFA" w:rsidRDefault="009E2FD0" w:rsidP="009E2FD0">
      <w:pPr>
        <w:pStyle w:val="custom3"/>
        <w:ind w:firstLine="420"/>
        <w:rPr>
          <w:lang w:val="en"/>
        </w:rPr>
      </w:pPr>
      <w:r w:rsidRPr="009E2FD0">
        <w:rPr>
          <w:lang w:val="en"/>
        </w:rPr>
        <w:t>}</w:t>
      </w:r>
    </w:p>
    <w:p w14:paraId="190D0CC7" w14:textId="2E17578C" w:rsidR="00EF7DFA" w:rsidRDefault="00EF7DFA" w:rsidP="002879FB">
      <w:pPr>
        <w:pStyle w:val="custom"/>
      </w:pPr>
      <w:bookmarkStart w:id="86" w:name="_Toc502756318"/>
      <w:r>
        <w:rPr>
          <w:rFonts w:hint="eastAsia"/>
        </w:rPr>
        <w:t>队列</w:t>
      </w:r>
      <w:bookmarkEnd w:id="86"/>
    </w:p>
    <w:p w14:paraId="5086577F" w14:textId="52C7D053" w:rsidR="00EF7DFA" w:rsidRDefault="00EF7DFA" w:rsidP="00EF7DFA">
      <w:pPr>
        <w:pStyle w:val="custom2"/>
        <w:ind w:firstLine="420"/>
        <w:rPr>
          <w:lang w:val="en"/>
        </w:rPr>
      </w:pPr>
      <w:r>
        <w:rPr>
          <w:rFonts w:hint="eastAsia"/>
          <w:lang w:val="en"/>
        </w:rPr>
        <w:t>队列是一种特殊的线性表，特殊之处在于它只允许在表的前端进行删除操作，而在表的后端进行插入操作，和栈一样，队列一种操作受限制的线性表。进行插入操作的端称为队尾，进行删除操作的端称队头。</w:t>
      </w:r>
    </w:p>
    <w:p w14:paraId="568FE920" w14:textId="4C0747AE" w:rsidR="00EF7DFA" w:rsidRDefault="00EF7DFA" w:rsidP="00EF7DFA">
      <w:pPr>
        <w:pStyle w:val="custom2"/>
        <w:ind w:firstLine="420"/>
        <w:rPr>
          <w:lang w:val="en"/>
        </w:rPr>
      </w:pPr>
      <w:r>
        <w:rPr>
          <w:rFonts w:hint="eastAsia"/>
          <w:lang w:val="en"/>
        </w:rPr>
        <w:t>单向队列（</w:t>
      </w:r>
      <w:r>
        <w:rPr>
          <w:rFonts w:hint="eastAsia"/>
          <w:lang w:val="en"/>
        </w:rPr>
        <w:t>Queue</w:t>
      </w:r>
      <w:r>
        <w:rPr>
          <w:rFonts w:hint="eastAsia"/>
          <w:lang w:val="en"/>
        </w:rPr>
        <w:t>）：先进先出，只能从队列尾插入数据，只能从队头删除数据。</w:t>
      </w:r>
    </w:p>
    <w:p w14:paraId="6676B4DE" w14:textId="77777777" w:rsidR="00FB436D" w:rsidRPr="00FB436D" w:rsidRDefault="00FB436D" w:rsidP="00FB436D">
      <w:pPr>
        <w:pStyle w:val="custom3"/>
        <w:ind w:firstLine="420"/>
        <w:rPr>
          <w:lang w:val="en"/>
        </w:rPr>
      </w:pPr>
      <w:r w:rsidRPr="00FB436D">
        <w:rPr>
          <w:lang w:val="en"/>
        </w:rPr>
        <w:t>package com.learn.datastructure;</w:t>
      </w:r>
    </w:p>
    <w:p w14:paraId="73058615" w14:textId="77777777" w:rsidR="00FB436D" w:rsidRPr="00FB436D" w:rsidRDefault="00FB436D" w:rsidP="00FB436D">
      <w:pPr>
        <w:pStyle w:val="custom3"/>
        <w:ind w:firstLine="420"/>
        <w:rPr>
          <w:lang w:val="en"/>
        </w:rPr>
      </w:pPr>
    </w:p>
    <w:p w14:paraId="35F5C0E0" w14:textId="77777777" w:rsidR="00FB436D" w:rsidRPr="00FB436D" w:rsidRDefault="00FB436D" w:rsidP="00FB436D">
      <w:pPr>
        <w:pStyle w:val="custom3"/>
        <w:ind w:firstLine="420"/>
        <w:rPr>
          <w:lang w:val="en"/>
        </w:rPr>
      </w:pPr>
      <w:r w:rsidRPr="00FB436D">
        <w:rPr>
          <w:lang w:val="en"/>
        </w:rPr>
        <w:t>public class MyDeque extends MyLinkedList {</w:t>
      </w:r>
    </w:p>
    <w:p w14:paraId="2FF524EC" w14:textId="77777777" w:rsidR="00FB436D" w:rsidRPr="00FB436D" w:rsidRDefault="00FB436D" w:rsidP="00FB436D">
      <w:pPr>
        <w:pStyle w:val="custom3"/>
        <w:ind w:firstLine="420"/>
        <w:rPr>
          <w:lang w:val="en"/>
        </w:rPr>
      </w:pPr>
      <w:r w:rsidRPr="00FB436D">
        <w:rPr>
          <w:lang w:val="en"/>
        </w:rPr>
        <w:t xml:space="preserve">    </w:t>
      </w:r>
    </w:p>
    <w:p w14:paraId="6A963983" w14:textId="77777777" w:rsidR="00FB436D" w:rsidRPr="00FB436D" w:rsidRDefault="00FB436D" w:rsidP="00FB436D">
      <w:pPr>
        <w:pStyle w:val="custom3"/>
        <w:ind w:firstLine="420"/>
        <w:rPr>
          <w:lang w:val="en"/>
        </w:rPr>
      </w:pPr>
      <w:r w:rsidRPr="00FB436D">
        <w:rPr>
          <w:lang w:val="en"/>
        </w:rPr>
        <w:t xml:space="preserve">    public static void main(String[] args) {</w:t>
      </w:r>
    </w:p>
    <w:p w14:paraId="2029573E" w14:textId="77777777" w:rsidR="00FB436D" w:rsidRPr="00FB436D" w:rsidRDefault="00FB436D" w:rsidP="00FB436D">
      <w:pPr>
        <w:pStyle w:val="custom3"/>
        <w:ind w:firstLine="420"/>
        <w:rPr>
          <w:lang w:val="en"/>
        </w:rPr>
      </w:pPr>
      <w:r w:rsidRPr="00FB436D">
        <w:rPr>
          <w:lang w:val="en"/>
        </w:rPr>
        <w:t xml:space="preserve">        MyDeque deque = new MyDeque();</w:t>
      </w:r>
    </w:p>
    <w:p w14:paraId="6D04BAA4" w14:textId="77777777" w:rsidR="00FB436D" w:rsidRPr="00FB436D" w:rsidRDefault="00FB436D" w:rsidP="00FB436D">
      <w:pPr>
        <w:pStyle w:val="custom3"/>
        <w:ind w:firstLine="420"/>
        <w:rPr>
          <w:lang w:val="en"/>
        </w:rPr>
      </w:pPr>
      <w:r w:rsidRPr="00FB436D">
        <w:rPr>
          <w:lang w:val="en"/>
        </w:rPr>
        <w:t xml:space="preserve">        deque.addFirst("abc");</w:t>
      </w:r>
    </w:p>
    <w:p w14:paraId="69790C9A" w14:textId="77777777" w:rsidR="00FB436D" w:rsidRPr="00FB436D" w:rsidRDefault="00FB436D" w:rsidP="00FB436D">
      <w:pPr>
        <w:pStyle w:val="custom3"/>
        <w:ind w:firstLine="420"/>
        <w:rPr>
          <w:lang w:val="en"/>
        </w:rPr>
      </w:pPr>
      <w:r w:rsidRPr="00FB436D">
        <w:rPr>
          <w:lang w:val="en"/>
        </w:rPr>
        <w:t xml:space="preserve">        deque.addFirst(123);</w:t>
      </w:r>
    </w:p>
    <w:p w14:paraId="63E566DB" w14:textId="77777777" w:rsidR="00FB436D" w:rsidRPr="00FB436D" w:rsidRDefault="00FB436D" w:rsidP="00FB436D">
      <w:pPr>
        <w:pStyle w:val="custom3"/>
        <w:ind w:firstLine="420"/>
        <w:rPr>
          <w:lang w:val="en"/>
        </w:rPr>
      </w:pPr>
      <w:r w:rsidRPr="00FB436D">
        <w:rPr>
          <w:lang w:val="en"/>
        </w:rPr>
        <w:t xml:space="preserve">        System.out.println(deque.getFirst());</w:t>
      </w:r>
    </w:p>
    <w:p w14:paraId="72A7C383" w14:textId="77777777" w:rsidR="00FB436D" w:rsidRPr="00FB436D" w:rsidRDefault="00FB436D" w:rsidP="00FB436D">
      <w:pPr>
        <w:pStyle w:val="custom3"/>
        <w:ind w:firstLine="420"/>
        <w:rPr>
          <w:lang w:val="en"/>
        </w:rPr>
      </w:pPr>
      <w:r w:rsidRPr="00FB436D">
        <w:rPr>
          <w:lang w:val="en"/>
        </w:rPr>
        <w:t xml:space="preserve">        System.out.println(deque);</w:t>
      </w:r>
    </w:p>
    <w:p w14:paraId="29045E45" w14:textId="77777777" w:rsidR="00FB436D" w:rsidRPr="00FB436D" w:rsidRDefault="00FB436D" w:rsidP="00FB436D">
      <w:pPr>
        <w:pStyle w:val="custom3"/>
        <w:ind w:firstLine="420"/>
        <w:rPr>
          <w:lang w:val="en"/>
        </w:rPr>
      </w:pPr>
      <w:r w:rsidRPr="00FB436D">
        <w:rPr>
          <w:lang w:val="en"/>
        </w:rPr>
        <w:t xml:space="preserve">    }</w:t>
      </w:r>
    </w:p>
    <w:p w14:paraId="27A14347" w14:textId="77777777" w:rsidR="00FB436D" w:rsidRPr="00FB436D" w:rsidRDefault="00FB436D" w:rsidP="00FB436D">
      <w:pPr>
        <w:pStyle w:val="custom3"/>
        <w:ind w:firstLine="420"/>
        <w:rPr>
          <w:lang w:val="en"/>
        </w:rPr>
      </w:pPr>
    </w:p>
    <w:p w14:paraId="709EB5D5" w14:textId="77777777" w:rsidR="00FB436D" w:rsidRPr="00FB436D" w:rsidRDefault="00FB436D" w:rsidP="00FB436D">
      <w:pPr>
        <w:pStyle w:val="custom3"/>
        <w:ind w:firstLine="420"/>
        <w:rPr>
          <w:lang w:val="en"/>
        </w:rPr>
      </w:pPr>
      <w:r w:rsidRPr="00FB436D">
        <w:rPr>
          <w:lang w:val="en"/>
        </w:rPr>
        <w:t xml:space="preserve">    public Object getFirst(){</w:t>
      </w:r>
    </w:p>
    <w:p w14:paraId="13B2B1AE" w14:textId="77777777" w:rsidR="00FB436D" w:rsidRPr="00FB436D" w:rsidRDefault="00FB436D" w:rsidP="00FB436D">
      <w:pPr>
        <w:pStyle w:val="custom3"/>
        <w:ind w:firstLine="420"/>
        <w:rPr>
          <w:lang w:val="en"/>
        </w:rPr>
      </w:pPr>
      <w:r w:rsidRPr="00FB436D">
        <w:rPr>
          <w:lang w:val="en"/>
        </w:rPr>
        <w:t xml:space="preserve">        return first.ele;</w:t>
      </w:r>
    </w:p>
    <w:p w14:paraId="49571915" w14:textId="77777777" w:rsidR="00FB436D" w:rsidRPr="00FB436D" w:rsidRDefault="00FB436D" w:rsidP="00FB436D">
      <w:pPr>
        <w:pStyle w:val="custom3"/>
        <w:ind w:firstLine="420"/>
        <w:rPr>
          <w:lang w:val="en"/>
        </w:rPr>
      </w:pPr>
      <w:r w:rsidRPr="00FB436D">
        <w:rPr>
          <w:lang w:val="en"/>
        </w:rPr>
        <w:t xml:space="preserve">    }</w:t>
      </w:r>
    </w:p>
    <w:p w14:paraId="2D6A0F4D" w14:textId="77777777" w:rsidR="00FB436D" w:rsidRPr="00FB436D" w:rsidRDefault="00FB436D" w:rsidP="00FB436D">
      <w:pPr>
        <w:pStyle w:val="custom3"/>
        <w:ind w:firstLine="420"/>
        <w:rPr>
          <w:lang w:val="en"/>
        </w:rPr>
      </w:pPr>
      <w:r w:rsidRPr="00FB436D">
        <w:rPr>
          <w:lang w:val="en"/>
        </w:rPr>
        <w:t xml:space="preserve">    </w:t>
      </w:r>
    </w:p>
    <w:p w14:paraId="58D9BA30" w14:textId="77777777" w:rsidR="00FB436D" w:rsidRPr="00FB436D" w:rsidRDefault="00FB436D" w:rsidP="00FB436D">
      <w:pPr>
        <w:pStyle w:val="custom3"/>
        <w:ind w:firstLine="420"/>
        <w:rPr>
          <w:lang w:val="en"/>
        </w:rPr>
      </w:pPr>
      <w:r w:rsidRPr="00FB436D">
        <w:rPr>
          <w:lang w:val="en"/>
        </w:rPr>
        <w:t xml:space="preserve">    public Object getLast(){</w:t>
      </w:r>
    </w:p>
    <w:p w14:paraId="33C8ACA3" w14:textId="77777777" w:rsidR="00FB436D" w:rsidRPr="00FB436D" w:rsidRDefault="00FB436D" w:rsidP="00FB436D">
      <w:pPr>
        <w:pStyle w:val="custom3"/>
        <w:ind w:firstLine="420"/>
        <w:rPr>
          <w:lang w:val="en"/>
        </w:rPr>
      </w:pPr>
      <w:r w:rsidRPr="00FB436D">
        <w:rPr>
          <w:lang w:val="en"/>
        </w:rPr>
        <w:t xml:space="preserve">        return last.ele;</w:t>
      </w:r>
    </w:p>
    <w:p w14:paraId="3493C3F4" w14:textId="77777777" w:rsidR="00FB436D" w:rsidRPr="00FB436D" w:rsidRDefault="00FB436D" w:rsidP="00FB436D">
      <w:pPr>
        <w:pStyle w:val="custom3"/>
        <w:ind w:firstLine="420"/>
        <w:rPr>
          <w:lang w:val="en"/>
        </w:rPr>
      </w:pPr>
      <w:r w:rsidRPr="00FB436D">
        <w:rPr>
          <w:lang w:val="en"/>
        </w:rPr>
        <w:t xml:space="preserve">    }</w:t>
      </w:r>
    </w:p>
    <w:p w14:paraId="25E1FDBE" w14:textId="58E548A6" w:rsidR="00FB436D" w:rsidRDefault="00FB436D" w:rsidP="00FB436D">
      <w:pPr>
        <w:pStyle w:val="custom3"/>
        <w:ind w:firstLine="420"/>
        <w:rPr>
          <w:lang w:val="en"/>
        </w:rPr>
      </w:pPr>
      <w:r w:rsidRPr="00FB436D">
        <w:rPr>
          <w:lang w:val="en"/>
        </w:rPr>
        <w:t>}</w:t>
      </w:r>
    </w:p>
    <w:p w14:paraId="09CEAD91" w14:textId="02F4579C" w:rsidR="00FB436D" w:rsidRDefault="00FB436D" w:rsidP="002879FB">
      <w:pPr>
        <w:pStyle w:val="custom"/>
      </w:pPr>
      <w:bookmarkStart w:id="87" w:name="_Toc502756319"/>
      <w:r>
        <w:t>栈</w:t>
      </w:r>
      <w:bookmarkEnd w:id="87"/>
    </w:p>
    <w:p w14:paraId="0FE94478" w14:textId="74A7FA9A" w:rsidR="00FB436D" w:rsidRDefault="00FB436D" w:rsidP="00FB436D">
      <w:pPr>
        <w:pStyle w:val="custom2"/>
        <w:ind w:firstLine="420"/>
        <w:rPr>
          <w:lang w:val="en"/>
        </w:rPr>
      </w:pPr>
      <w:r>
        <w:rPr>
          <w:lang w:val="en"/>
        </w:rPr>
        <w:lastRenderedPageBreak/>
        <w:t>栈是一种运算受限的线性表，</w:t>
      </w:r>
    </w:p>
    <w:p w14:paraId="23BF157C" w14:textId="4A49E1DA" w:rsidR="00FB436D" w:rsidRDefault="00FB436D" w:rsidP="00FB436D">
      <w:pPr>
        <w:pStyle w:val="custom2"/>
        <w:ind w:firstLine="420"/>
        <w:rPr>
          <w:lang w:val="en"/>
        </w:rPr>
      </w:pPr>
      <w:r>
        <w:rPr>
          <w:lang w:val="en"/>
        </w:rPr>
        <w:t>其限制是允许在表的一端进行插入、删除操作，这一端被称为栈顶，相对地，把另一端称为栈底。向一个栈插入新元素又称作进栈，它是把新元素放到栈顶元素的上面，使之成为新的栈顶元素</w:t>
      </w:r>
      <w:r>
        <w:rPr>
          <w:rFonts w:hint="eastAsia"/>
          <w:lang w:val="en"/>
        </w:rPr>
        <w:t>;</w:t>
      </w:r>
      <w:r>
        <w:rPr>
          <w:rFonts w:hint="eastAsia"/>
          <w:lang w:val="en"/>
        </w:rPr>
        <w:t>从一个栈删除元素又称作出栈或退栈，它是把栈顶元素</w:t>
      </w:r>
      <w:r w:rsidR="00016D41">
        <w:rPr>
          <w:rFonts w:hint="eastAsia"/>
          <w:lang w:val="en"/>
        </w:rPr>
        <w:t>删除掉，使其相信的元素成为新的顶元素。</w:t>
      </w:r>
    </w:p>
    <w:p w14:paraId="6E451D42" w14:textId="77777777" w:rsidR="00093AEF" w:rsidRPr="00093AEF" w:rsidRDefault="00093AEF" w:rsidP="00093AEF">
      <w:pPr>
        <w:pStyle w:val="custom3"/>
        <w:ind w:firstLine="420"/>
        <w:rPr>
          <w:lang w:val="en"/>
        </w:rPr>
      </w:pPr>
      <w:r w:rsidRPr="00093AEF">
        <w:rPr>
          <w:lang w:val="en"/>
        </w:rPr>
        <w:t>package com.learn.datastructure;</w:t>
      </w:r>
    </w:p>
    <w:p w14:paraId="6C805E44" w14:textId="77777777" w:rsidR="00093AEF" w:rsidRPr="00093AEF" w:rsidRDefault="00093AEF" w:rsidP="00093AEF">
      <w:pPr>
        <w:pStyle w:val="custom3"/>
        <w:ind w:firstLine="420"/>
        <w:rPr>
          <w:lang w:val="en"/>
        </w:rPr>
      </w:pPr>
    </w:p>
    <w:p w14:paraId="13AD491F" w14:textId="77777777" w:rsidR="00093AEF" w:rsidRPr="00093AEF" w:rsidRDefault="00093AEF" w:rsidP="00093AEF">
      <w:pPr>
        <w:pStyle w:val="custom3"/>
        <w:ind w:firstLine="420"/>
        <w:rPr>
          <w:lang w:val="en"/>
        </w:rPr>
      </w:pPr>
      <w:r w:rsidRPr="00093AEF">
        <w:rPr>
          <w:lang w:val="en"/>
        </w:rPr>
        <w:t>public class MyStack extends MyArrayList {</w:t>
      </w:r>
    </w:p>
    <w:p w14:paraId="79DAEBD2" w14:textId="77777777" w:rsidR="00093AEF" w:rsidRPr="00093AEF" w:rsidRDefault="00093AEF" w:rsidP="00093AEF">
      <w:pPr>
        <w:pStyle w:val="custom3"/>
        <w:ind w:firstLine="420"/>
        <w:rPr>
          <w:lang w:val="en"/>
        </w:rPr>
      </w:pPr>
      <w:r w:rsidRPr="00093AEF">
        <w:rPr>
          <w:lang w:val="en"/>
        </w:rPr>
        <w:t xml:space="preserve">    </w:t>
      </w:r>
    </w:p>
    <w:p w14:paraId="5E95D504" w14:textId="77777777" w:rsidR="00093AEF" w:rsidRPr="00093AEF" w:rsidRDefault="00093AEF" w:rsidP="00093AEF">
      <w:pPr>
        <w:pStyle w:val="custom3"/>
        <w:ind w:firstLine="420"/>
        <w:rPr>
          <w:lang w:val="en"/>
        </w:rPr>
      </w:pPr>
      <w:r w:rsidRPr="00093AEF">
        <w:rPr>
          <w:lang w:val="en"/>
        </w:rPr>
        <w:t xml:space="preserve">    public static void main(String[] args) {</w:t>
      </w:r>
    </w:p>
    <w:p w14:paraId="3519F2DD" w14:textId="77777777" w:rsidR="00093AEF" w:rsidRPr="00093AEF" w:rsidRDefault="00093AEF" w:rsidP="00093AEF">
      <w:pPr>
        <w:pStyle w:val="custom3"/>
        <w:ind w:firstLine="420"/>
        <w:rPr>
          <w:lang w:val="en"/>
        </w:rPr>
      </w:pPr>
      <w:r w:rsidRPr="00093AEF">
        <w:rPr>
          <w:lang w:val="en"/>
        </w:rPr>
        <w:t xml:space="preserve">        MyStack stack = new MyStack();</w:t>
      </w:r>
    </w:p>
    <w:p w14:paraId="3F86DE27" w14:textId="77777777" w:rsidR="00093AEF" w:rsidRPr="00093AEF" w:rsidRDefault="00093AEF" w:rsidP="00093AEF">
      <w:pPr>
        <w:pStyle w:val="custom3"/>
        <w:ind w:firstLine="420"/>
        <w:rPr>
          <w:lang w:val="en"/>
        </w:rPr>
      </w:pPr>
      <w:r w:rsidRPr="00093AEF">
        <w:rPr>
          <w:lang w:val="en"/>
        </w:rPr>
        <w:t xml:space="preserve">        stack.push("abc");</w:t>
      </w:r>
    </w:p>
    <w:p w14:paraId="34055E27" w14:textId="77777777" w:rsidR="00093AEF" w:rsidRPr="00093AEF" w:rsidRDefault="00093AEF" w:rsidP="00093AEF">
      <w:pPr>
        <w:pStyle w:val="custom3"/>
        <w:ind w:firstLine="420"/>
        <w:rPr>
          <w:lang w:val="en"/>
        </w:rPr>
      </w:pPr>
      <w:r w:rsidRPr="00093AEF">
        <w:rPr>
          <w:lang w:val="en"/>
        </w:rPr>
        <w:t xml:space="preserve">        stack.push("bcd");</w:t>
      </w:r>
    </w:p>
    <w:p w14:paraId="4CF9CBCB" w14:textId="77777777" w:rsidR="00093AEF" w:rsidRPr="00093AEF" w:rsidRDefault="00093AEF" w:rsidP="00093AEF">
      <w:pPr>
        <w:pStyle w:val="custom3"/>
        <w:ind w:firstLine="420"/>
        <w:rPr>
          <w:lang w:val="en"/>
        </w:rPr>
      </w:pPr>
      <w:r w:rsidRPr="00093AEF">
        <w:rPr>
          <w:lang w:val="en"/>
        </w:rPr>
        <w:t xml:space="preserve">        stack.push("cde");</w:t>
      </w:r>
    </w:p>
    <w:p w14:paraId="260C0B7B" w14:textId="77777777" w:rsidR="00093AEF" w:rsidRPr="00093AEF" w:rsidRDefault="00093AEF" w:rsidP="00093AEF">
      <w:pPr>
        <w:pStyle w:val="custom3"/>
        <w:ind w:firstLine="420"/>
        <w:rPr>
          <w:lang w:val="en"/>
        </w:rPr>
      </w:pPr>
      <w:r w:rsidRPr="00093AEF">
        <w:rPr>
          <w:lang w:val="en"/>
        </w:rPr>
        <w:t xml:space="preserve">        System.out.println(stack.peek());</w:t>
      </w:r>
    </w:p>
    <w:p w14:paraId="37213444" w14:textId="77777777" w:rsidR="00093AEF" w:rsidRPr="00093AEF" w:rsidRDefault="00093AEF" w:rsidP="00093AEF">
      <w:pPr>
        <w:pStyle w:val="custom3"/>
        <w:ind w:firstLine="420"/>
        <w:rPr>
          <w:lang w:val="en"/>
        </w:rPr>
      </w:pPr>
      <w:r w:rsidRPr="00093AEF">
        <w:rPr>
          <w:lang w:val="en"/>
        </w:rPr>
        <w:t xml:space="preserve">        stack.pop();</w:t>
      </w:r>
    </w:p>
    <w:p w14:paraId="0FDEF297" w14:textId="77777777" w:rsidR="00093AEF" w:rsidRPr="00093AEF" w:rsidRDefault="00093AEF" w:rsidP="00093AEF">
      <w:pPr>
        <w:pStyle w:val="custom3"/>
        <w:ind w:firstLine="420"/>
        <w:rPr>
          <w:lang w:val="en"/>
        </w:rPr>
      </w:pPr>
      <w:r w:rsidRPr="00093AEF">
        <w:rPr>
          <w:lang w:val="en"/>
        </w:rPr>
        <w:t xml:space="preserve">        System.out.println(stack);</w:t>
      </w:r>
    </w:p>
    <w:p w14:paraId="770D552E" w14:textId="77777777" w:rsidR="00093AEF" w:rsidRPr="00093AEF" w:rsidRDefault="00093AEF" w:rsidP="00093AEF">
      <w:pPr>
        <w:pStyle w:val="custom3"/>
        <w:ind w:firstLine="420"/>
        <w:rPr>
          <w:lang w:val="en"/>
        </w:rPr>
      </w:pPr>
      <w:r w:rsidRPr="00093AEF">
        <w:rPr>
          <w:lang w:val="en"/>
        </w:rPr>
        <w:t xml:space="preserve">    }</w:t>
      </w:r>
    </w:p>
    <w:p w14:paraId="5589CD1B" w14:textId="77777777" w:rsidR="00093AEF" w:rsidRPr="00093AEF" w:rsidRDefault="00093AEF" w:rsidP="00093AEF">
      <w:pPr>
        <w:pStyle w:val="custom3"/>
        <w:ind w:firstLine="420"/>
        <w:rPr>
          <w:lang w:val="en"/>
        </w:rPr>
      </w:pPr>
      <w:r w:rsidRPr="00093AEF">
        <w:rPr>
          <w:lang w:val="en"/>
        </w:rPr>
        <w:t xml:space="preserve">    </w:t>
      </w:r>
    </w:p>
    <w:p w14:paraId="228E6757" w14:textId="77777777" w:rsidR="00093AEF" w:rsidRPr="00093AEF" w:rsidRDefault="00093AEF" w:rsidP="00093AEF">
      <w:pPr>
        <w:pStyle w:val="custom3"/>
        <w:ind w:firstLine="420"/>
        <w:rPr>
          <w:lang w:val="en"/>
        </w:rPr>
      </w:pPr>
      <w:r w:rsidRPr="00093AEF">
        <w:rPr>
          <w:lang w:val="en"/>
        </w:rPr>
        <w:t xml:space="preserve">    public void push(Object obj){</w:t>
      </w:r>
    </w:p>
    <w:p w14:paraId="4C1F48F9" w14:textId="77777777" w:rsidR="00093AEF" w:rsidRPr="00093AEF" w:rsidRDefault="00093AEF" w:rsidP="00093AEF">
      <w:pPr>
        <w:pStyle w:val="custom3"/>
        <w:ind w:firstLine="420"/>
        <w:rPr>
          <w:lang w:val="en"/>
        </w:rPr>
      </w:pPr>
      <w:r w:rsidRPr="00093AEF">
        <w:rPr>
          <w:lang w:val="en"/>
        </w:rPr>
        <w:t xml:space="preserve">        add(obj);</w:t>
      </w:r>
    </w:p>
    <w:p w14:paraId="673F6686" w14:textId="77777777" w:rsidR="00093AEF" w:rsidRPr="00093AEF" w:rsidRDefault="00093AEF" w:rsidP="00093AEF">
      <w:pPr>
        <w:pStyle w:val="custom3"/>
        <w:ind w:firstLine="420"/>
        <w:rPr>
          <w:lang w:val="en"/>
        </w:rPr>
      </w:pPr>
      <w:r w:rsidRPr="00093AEF">
        <w:rPr>
          <w:lang w:val="en"/>
        </w:rPr>
        <w:t xml:space="preserve">    }</w:t>
      </w:r>
    </w:p>
    <w:p w14:paraId="064D1C5E" w14:textId="77777777" w:rsidR="00093AEF" w:rsidRPr="00093AEF" w:rsidRDefault="00093AEF" w:rsidP="00093AEF">
      <w:pPr>
        <w:pStyle w:val="custom3"/>
        <w:ind w:firstLine="420"/>
        <w:rPr>
          <w:lang w:val="en"/>
        </w:rPr>
      </w:pPr>
      <w:r w:rsidRPr="00093AEF">
        <w:rPr>
          <w:lang w:val="en"/>
        </w:rPr>
        <w:t xml:space="preserve">    </w:t>
      </w:r>
    </w:p>
    <w:p w14:paraId="5745F506" w14:textId="77777777" w:rsidR="00093AEF" w:rsidRPr="00093AEF" w:rsidRDefault="00093AEF" w:rsidP="00093AEF">
      <w:pPr>
        <w:pStyle w:val="custom3"/>
        <w:ind w:firstLine="420"/>
        <w:rPr>
          <w:lang w:val="en"/>
        </w:rPr>
      </w:pPr>
      <w:r w:rsidRPr="00093AEF">
        <w:rPr>
          <w:lang w:val="en"/>
        </w:rPr>
        <w:t xml:space="preserve">    public void pop(){</w:t>
      </w:r>
    </w:p>
    <w:p w14:paraId="31D5CDD5" w14:textId="77777777" w:rsidR="00093AEF" w:rsidRPr="00093AEF" w:rsidRDefault="00093AEF" w:rsidP="00093AEF">
      <w:pPr>
        <w:pStyle w:val="custom3"/>
        <w:ind w:firstLine="420"/>
        <w:rPr>
          <w:lang w:val="en"/>
        </w:rPr>
      </w:pPr>
      <w:r w:rsidRPr="00093AEF">
        <w:rPr>
          <w:lang w:val="en"/>
        </w:rPr>
        <w:t xml:space="preserve">        delete(size()-1);</w:t>
      </w:r>
    </w:p>
    <w:p w14:paraId="7246385F" w14:textId="77777777" w:rsidR="00093AEF" w:rsidRPr="00093AEF" w:rsidRDefault="00093AEF" w:rsidP="00093AEF">
      <w:pPr>
        <w:pStyle w:val="custom3"/>
        <w:ind w:firstLine="420"/>
        <w:rPr>
          <w:lang w:val="en"/>
        </w:rPr>
      </w:pPr>
      <w:r w:rsidRPr="00093AEF">
        <w:rPr>
          <w:lang w:val="en"/>
        </w:rPr>
        <w:t xml:space="preserve">    }</w:t>
      </w:r>
    </w:p>
    <w:p w14:paraId="0AED861B" w14:textId="77777777" w:rsidR="00093AEF" w:rsidRPr="00093AEF" w:rsidRDefault="00093AEF" w:rsidP="00093AEF">
      <w:pPr>
        <w:pStyle w:val="custom3"/>
        <w:ind w:firstLine="420"/>
        <w:rPr>
          <w:lang w:val="en"/>
        </w:rPr>
      </w:pPr>
      <w:r w:rsidRPr="00093AEF">
        <w:rPr>
          <w:lang w:val="en"/>
        </w:rPr>
        <w:t xml:space="preserve">    </w:t>
      </w:r>
    </w:p>
    <w:p w14:paraId="553E7B5F" w14:textId="77777777" w:rsidR="00093AEF" w:rsidRPr="00093AEF" w:rsidRDefault="00093AEF" w:rsidP="00093AEF">
      <w:pPr>
        <w:pStyle w:val="custom3"/>
        <w:ind w:firstLine="420"/>
        <w:rPr>
          <w:lang w:val="en"/>
        </w:rPr>
      </w:pPr>
      <w:r w:rsidRPr="00093AEF">
        <w:rPr>
          <w:lang w:val="en"/>
        </w:rPr>
        <w:t xml:space="preserve">    public Object peek(){</w:t>
      </w:r>
    </w:p>
    <w:p w14:paraId="590FC2E0" w14:textId="77777777" w:rsidR="00093AEF" w:rsidRPr="00093AEF" w:rsidRDefault="00093AEF" w:rsidP="00093AEF">
      <w:pPr>
        <w:pStyle w:val="custom3"/>
        <w:ind w:firstLine="420"/>
        <w:rPr>
          <w:lang w:val="en"/>
        </w:rPr>
      </w:pPr>
      <w:r w:rsidRPr="00093AEF">
        <w:rPr>
          <w:lang w:val="en"/>
        </w:rPr>
        <w:t xml:space="preserve">        return get(size()-1);</w:t>
      </w:r>
    </w:p>
    <w:p w14:paraId="30FC4C26" w14:textId="789AF010" w:rsidR="00093AEF" w:rsidRPr="00093AEF" w:rsidRDefault="00093AEF" w:rsidP="00093AEF">
      <w:pPr>
        <w:pStyle w:val="custom3"/>
        <w:ind w:firstLine="420"/>
        <w:rPr>
          <w:lang w:val="en"/>
        </w:rPr>
      </w:pPr>
      <w:r>
        <w:rPr>
          <w:lang w:val="en"/>
        </w:rPr>
        <w:t xml:space="preserve">    }</w:t>
      </w:r>
    </w:p>
    <w:p w14:paraId="2D889945" w14:textId="5B52A3C9" w:rsidR="00093AEF" w:rsidRDefault="00093AEF" w:rsidP="00093AEF">
      <w:pPr>
        <w:pStyle w:val="custom3"/>
        <w:ind w:firstLine="420"/>
        <w:rPr>
          <w:lang w:val="en"/>
        </w:rPr>
      </w:pPr>
      <w:r w:rsidRPr="00093AEF">
        <w:rPr>
          <w:lang w:val="en"/>
        </w:rPr>
        <w:t>}</w:t>
      </w:r>
    </w:p>
    <w:p w14:paraId="6AF886A7" w14:textId="63C8437E" w:rsidR="00093AEF" w:rsidRDefault="00093AEF" w:rsidP="002879FB">
      <w:pPr>
        <w:pStyle w:val="custom"/>
      </w:pPr>
      <w:bookmarkStart w:id="88" w:name="_Toc502756320"/>
      <w:r>
        <w:t>散列表</w:t>
      </w:r>
      <w:bookmarkEnd w:id="88"/>
    </w:p>
    <w:p w14:paraId="3D363627" w14:textId="01F00479" w:rsidR="00093AEF" w:rsidRDefault="00093AEF" w:rsidP="00093AEF">
      <w:pPr>
        <w:pStyle w:val="custom2"/>
        <w:ind w:firstLine="420"/>
        <w:rPr>
          <w:lang w:val="en"/>
        </w:rPr>
      </w:pPr>
      <w:r>
        <w:rPr>
          <w:lang w:val="en"/>
        </w:rPr>
        <w:t>在一般的数组中，元素在的索引位置是随机的，元素的取值和元素的位置之间</w:t>
      </w:r>
      <w:r w:rsidR="003138DC">
        <w:rPr>
          <w:lang w:val="en"/>
        </w:rPr>
        <w:t>不存在</w:t>
      </w:r>
      <w:r w:rsidR="003138DC">
        <w:rPr>
          <w:rFonts w:hint="eastAsia"/>
          <w:lang w:val="en"/>
        </w:rPr>
        <w:t>确定的关系，因此，在数组中查找特定的值时，需要把查找值和一系列的元素进行比较</w:t>
      </w:r>
    </w:p>
    <w:p w14:paraId="0564AA90" w14:textId="5D6587A2" w:rsidR="003138DC" w:rsidRDefault="003138DC" w:rsidP="00093AEF">
      <w:pPr>
        <w:pStyle w:val="custom2"/>
        <w:ind w:firstLine="420"/>
        <w:rPr>
          <w:lang w:val="en"/>
        </w:rPr>
      </w:pPr>
      <w:r>
        <w:rPr>
          <w:lang w:val="en"/>
        </w:rPr>
        <w:t>此时</w:t>
      </w:r>
      <w:r>
        <w:rPr>
          <w:rFonts w:hint="eastAsia"/>
          <w:lang w:val="en"/>
        </w:rPr>
        <w:t>的查询效率依赖于查找过程中所进行的比较次数。</w:t>
      </w:r>
    </w:p>
    <w:p w14:paraId="65C994F1" w14:textId="5645684C" w:rsidR="003138DC" w:rsidRDefault="003138DC" w:rsidP="00093AEF">
      <w:pPr>
        <w:pStyle w:val="custom2"/>
        <w:ind w:firstLine="420"/>
        <w:rPr>
          <w:lang w:val="en"/>
        </w:rPr>
      </w:pPr>
      <w:r>
        <w:rPr>
          <w:lang w:val="en"/>
        </w:rPr>
        <w:t>如果元素的值（</w:t>
      </w:r>
      <w:r>
        <w:rPr>
          <w:lang w:val="en"/>
        </w:rPr>
        <w:t>value</w:t>
      </w:r>
      <w:r>
        <w:rPr>
          <w:lang w:val="en"/>
        </w:rPr>
        <w:t>）和在数组中的索引位置（</w:t>
      </w:r>
      <w:r>
        <w:rPr>
          <w:lang w:val="en"/>
        </w:rPr>
        <w:t>Index</w:t>
      </w:r>
      <w:r>
        <w:rPr>
          <w:lang w:val="en"/>
        </w:rPr>
        <w:t>）有一个确定的对应关系（</w:t>
      </w:r>
      <w:r>
        <w:rPr>
          <w:rFonts w:hint="eastAsia"/>
          <w:lang w:val="en"/>
        </w:rPr>
        <w:t>hash</w:t>
      </w:r>
      <w:r>
        <w:rPr>
          <w:lang w:val="en"/>
        </w:rPr>
        <w:t>）。</w:t>
      </w:r>
    </w:p>
    <w:p w14:paraId="7579A1E9" w14:textId="7FBA2E30" w:rsidR="003138DC" w:rsidRDefault="003138DC" w:rsidP="00093AEF">
      <w:pPr>
        <w:pStyle w:val="custom2"/>
        <w:ind w:firstLine="420"/>
        <w:rPr>
          <w:lang w:val="en"/>
        </w:rPr>
      </w:pPr>
      <w:r>
        <w:rPr>
          <w:lang w:val="en"/>
        </w:rPr>
        <w:t>公式为：</w:t>
      </w:r>
      <w:r>
        <w:rPr>
          <w:rFonts w:hint="eastAsia"/>
          <w:lang w:val="en"/>
        </w:rPr>
        <w:t>index=hash(</w:t>
      </w:r>
      <w:r>
        <w:rPr>
          <w:lang w:val="en"/>
        </w:rPr>
        <w:t>value</w:t>
      </w:r>
      <w:r>
        <w:rPr>
          <w:rFonts w:hint="eastAsia"/>
          <w:lang w:val="en"/>
        </w:rPr>
        <w:t>)</w:t>
      </w:r>
      <w:r>
        <w:rPr>
          <w:lang w:val="en"/>
        </w:rPr>
        <w:t>;</w:t>
      </w:r>
    </w:p>
    <w:p w14:paraId="4704017F" w14:textId="72ABA519" w:rsidR="003138DC" w:rsidRDefault="003138DC" w:rsidP="003138DC">
      <w:pPr>
        <w:pStyle w:val="custom2"/>
        <w:ind w:firstLineChars="95" w:firstLine="199"/>
        <w:rPr>
          <w:lang w:val="en"/>
        </w:rPr>
      </w:pPr>
      <w:r>
        <w:rPr>
          <w:lang w:val="en"/>
        </w:rPr>
        <w:tab/>
      </w:r>
      <w:r>
        <w:rPr>
          <w:lang w:val="en"/>
        </w:rPr>
        <w:t>那么对于给定的值，只要调用上述的</w:t>
      </w:r>
      <w:r>
        <w:rPr>
          <w:rFonts w:hint="eastAsia"/>
          <w:lang w:val="en"/>
        </w:rPr>
        <w:t>hash(</w:t>
      </w:r>
      <w:r>
        <w:rPr>
          <w:lang w:val="en"/>
        </w:rPr>
        <w:t>value</w:t>
      </w:r>
      <w:r>
        <w:rPr>
          <w:rFonts w:hint="eastAsia"/>
          <w:lang w:val="en"/>
        </w:rPr>
        <w:t>)</w:t>
      </w:r>
      <w:r>
        <w:rPr>
          <w:rFonts w:hint="eastAsia"/>
          <w:lang w:val="en"/>
        </w:rPr>
        <w:t>方法，就可以找到数组中取值为</w:t>
      </w:r>
      <w:r>
        <w:rPr>
          <w:rFonts w:hint="eastAsia"/>
          <w:lang w:val="en"/>
        </w:rPr>
        <w:t>value</w:t>
      </w:r>
      <w:r>
        <w:rPr>
          <w:rFonts w:hint="eastAsia"/>
          <w:lang w:val="en"/>
        </w:rPr>
        <w:t>的元素的位置。</w:t>
      </w:r>
    </w:p>
    <w:p w14:paraId="647B8BB6" w14:textId="3F96DBCF" w:rsidR="003138DC" w:rsidRDefault="003138DC" w:rsidP="003138DC">
      <w:pPr>
        <w:pStyle w:val="custom2"/>
        <w:ind w:firstLineChars="95" w:firstLine="199"/>
        <w:rPr>
          <w:lang w:val="en"/>
        </w:rPr>
      </w:pPr>
      <w:r>
        <w:rPr>
          <w:lang w:val="en"/>
        </w:rPr>
        <w:t>如果数组中元素的值和索引位置存在</w:t>
      </w:r>
      <w:r>
        <w:rPr>
          <w:rFonts w:hint="eastAsia"/>
          <w:lang w:val="en"/>
        </w:rPr>
        <w:t>对应的关系，这样的数组就称为哈希表，可以看出</w:t>
      </w:r>
      <w:r>
        <w:rPr>
          <w:rFonts w:hint="eastAsia"/>
          <w:lang w:val="en"/>
        </w:rPr>
        <w:lastRenderedPageBreak/>
        <w:t>哈希表最大的优点是提供查找数据的效率，一般情况下，我们是不会把哈希码作为元素在数组中的索引位置的，因为哈希码很大，数组长度有限，会造成索引越界</w:t>
      </w:r>
      <w:r w:rsidR="00BE722D">
        <w:rPr>
          <w:rFonts w:hint="eastAsia"/>
          <w:lang w:val="en"/>
        </w:rPr>
        <w:t>问题。</w:t>
      </w:r>
    </w:p>
    <w:p w14:paraId="7C64BC40" w14:textId="2B97A275" w:rsidR="00BE722D" w:rsidRDefault="00BE722D" w:rsidP="003138DC">
      <w:pPr>
        <w:pStyle w:val="custom2"/>
        <w:ind w:firstLineChars="95" w:firstLine="199"/>
        <w:rPr>
          <w:lang w:val="en"/>
        </w:rPr>
      </w:pPr>
      <w:r>
        <w:rPr>
          <w:lang w:val="en"/>
        </w:rPr>
        <w:t>这个时候，我们可以在哈希码和元素位置之间做某种映射关系。</w:t>
      </w:r>
    </w:p>
    <w:p w14:paraId="0AD1BEF6" w14:textId="2CE4239A" w:rsidR="00BE722D" w:rsidRDefault="00BE722D" w:rsidP="003138DC">
      <w:pPr>
        <w:pStyle w:val="custom2"/>
        <w:ind w:firstLineChars="95" w:firstLine="199"/>
        <w:rPr>
          <w:lang w:val="en"/>
        </w:rPr>
      </w:pPr>
      <w:r>
        <w:rPr>
          <w:lang w:val="en"/>
        </w:rPr>
        <w:t>元素值</w:t>
      </w:r>
      <w:r>
        <w:rPr>
          <w:lang w:val="en"/>
        </w:rPr>
        <w:t>—hash(value) —</w:t>
      </w:r>
      <w:r>
        <w:rPr>
          <w:lang w:val="en"/>
        </w:rPr>
        <w:t>哈希码</w:t>
      </w:r>
      <w:r>
        <w:rPr>
          <w:lang w:val="en"/>
        </w:rPr>
        <w:t>—</w:t>
      </w:r>
      <w:r>
        <w:rPr>
          <w:lang w:val="en"/>
        </w:rPr>
        <w:t>元素存储索引</w:t>
      </w:r>
    </w:p>
    <w:p w14:paraId="4423CFB5" w14:textId="6F1FB565" w:rsidR="00BE722D" w:rsidRDefault="00BE722D" w:rsidP="003138DC">
      <w:pPr>
        <w:pStyle w:val="custom2"/>
        <w:ind w:firstLineChars="95" w:firstLine="199"/>
        <w:rPr>
          <w:lang w:val="en"/>
        </w:rPr>
      </w:pPr>
      <w:r>
        <w:rPr>
          <w:lang w:val="en"/>
        </w:rPr>
        <w:t>每一个对象的</w:t>
      </w:r>
      <w:r>
        <w:rPr>
          <w:rFonts w:hint="eastAsia"/>
          <w:lang w:val="en"/>
        </w:rPr>
        <w:t>哈希码是不同的</w:t>
      </w:r>
    </w:p>
    <w:p w14:paraId="7F7964DF" w14:textId="71EC013D" w:rsidR="00BE722D" w:rsidRDefault="00BE722D" w:rsidP="003138DC">
      <w:pPr>
        <w:pStyle w:val="custom2"/>
        <w:ind w:firstLineChars="95" w:firstLine="199"/>
        <w:rPr>
          <w:lang w:val="en"/>
        </w:rPr>
      </w:pPr>
      <w:r>
        <w:rPr>
          <w:lang w:val="en"/>
        </w:rPr>
        <w:t>哈希表的插入和查找是很优秀的，可是当哈希表接近装满时，因为数组的扩容问题，性能会比较低</w:t>
      </w:r>
    </w:p>
    <w:p w14:paraId="6B673869" w14:textId="77777777" w:rsidR="00BE722D" w:rsidRDefault="00BE722D" w:rsidP="003138DC">
      <w:pPr>
        <w:pStyle w:val="custom2"/>
        <w:ind w:firstLineChars="95" w:firstLine="199"/>
        <w:rPr>
          <w:lang w:val="en"/>
        </w:rPr>
      </w:pPr>
    </w:p>
    <w:p w14:paraId="079BC4ED" w14:textId="477E482B" w:rsidR="00BE722D" w:rsidRDefault="00BE722D" w:rsidP="002879FB">
      <w:pPr>
        <w:pStyle w:val="custom"/>
      </w:pPr>
      <w:bookmarkStart w:id="89" w:name="_Toc502756321"/>
      <w:r>
        <w:t>树</w:t>
      </w:r>
      <w:bookmarkEnd w:id="89"/>
    </w:p>
    <w:p w14:paraId="7A1E6D9F" w14:textId="7CE8FA09" w:rsidR="00E42928" w:rsidRPr="00E42928" w:rsidRDefault="00E42928" w:rsidP="00E42928">
      <w:pPr>
        <w:pStyle w:val="custom2"/>
        <w:ind w:firstLine="420"/>
        <w:rPr>
          <w:lang w:val="en"/>
        </w:rPr>
      </w:pPr>
      <w:r>
        <w:rPr>
          <w:lang w:val="en"/>
        </w:rPr>
        <w:t>树是节点的有限集合</w:t>
      </w:r>
    </w:p>
    <w:p w14:paraId="747855BE" w14:textId="5DD2C37D" w:rsidR="00BE722D" w:rsidRDefault="00E42928" w:rsidP="00BE722D">
      <w:pPr>
        <w:pStyle w:val="custom2"/>
        <w:ind w:firstLine="420"/>
        <w:rPr>
          <w:lang w:val="en"/>
        </w:rPr>
      </w:pPr>
      <w:r>
        <w:rPr>
          <w:noProof/>
        </w:rPr>
        <w:drawing>
          <wp:inline distT="0" distB="0" distL="0" distR="0" wp14:anchorId="4AFCC504" wp14:editId="12E6CFF0">
            <wp:extent cx="4814454" cy="2073357"/>
            <wp:effectExtent l="0" t="0" r="571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21259" cy="2076287"/>
                    </a:xfrm>
                    <a:prstGeom prst="rect">
                      <a:avLst/>
                    </a:prstGeom>
                  </pic:spPr>
                </pic:pic>
              </a:graphicData>
            </a:graphic>
          </wp:inline>
        </w:drawing>
      </w:r>
    </w:p>
    <w:p w14:paraId="270DF73E" w14:textId="7E1A26EE" w:rsidR="00E42928" w:rsidRDefault="00E42928" w:rsidP="00BE722D">
      <w:pPr>
        <w:pStyle w:val="custom2"/>
        <w:ind w:firstLine="420"/>
        <w:rPr>
          <w:lang w:val="en"/>
        </w:rPr>
      </w:pPr>
      <w:r>
        <w:rPr>
          <w:noProof/>
        </w:rPr>
        <w:drawing>
          <wp:inline distT="0" distB="0" distL="0" distR="0" wp14:anchorId="34B1C462" wp14:editId="4E0C22E4">
            <wp:extent cx="5056909" cy="2088273"/>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65592" cy="2091859"/>
                    </a:xfrm>
                    <a:prstGeom prst="rect">
                      <a:avLst/>
                    </a:prstGeom>
                  </pic:spPr>
                </pic:pic>
              </a:graphicData>
            </a:graphic>
          </wp:inline>
        </w:drawing>
      </w:r>
    </w:p>
    <w:p w14:paraId="083F43D6" w14:textId="362C8377" w:rsidR="00DE2646" w:rsidRDefault="00DE2646" w:rsidP="00DE2646">
      <w:pPr>
        <w:pStyle w:val="custom0"/>
        <w:rPr>
          <w:lang w:val="en"/>
        </w:rPr>
      </w:pPr>
      <w:bookmarkStart w:id="90" w:name="_Toc502756322"/>
      <w:r>
        <w:rPr>
          <w:lang w:val="en"/>
        </w:rPr>
        <w:t>二叉树</w:t>
      </w:r>
      <w:bookmarkEnd w:id="90"/>
    </w:p>
    <w:p w14:paraId="4056E97E" w14:textId="36CC7FB5" w:rsidR="00DE2646" w:rsidRDefault="00DE2646" w:rsidP="00BE722D">
      <w:pPr>
        <w:pStyle w:val="custom2"/>
        <w:ind w:firstLine="420"/>
        <w:rPr>
          <w:lang w:val="en"/>
        </w:rPr>
      </w:pPr>
      <w:r>
        <w:rPr>
          <w:rFonts w:hint="eastAsia"/>
          <w:lang w:val="en"/>
        </w:rPr>
        <w:t>二叉树结点最多有两棵子树，所以二叉树中不存在度大于</w:t>
      </w:r>
      <w:r>
        <w:rPr>
          <w:rFonts w:hint="eastAsia"/>
          <w:lang w:val="en"/>
        </w:rPr>
        <w:t>2</w:t>
      </w:r>
      <w:r>
        <w:rPr>
          <w:rFonts w:hint="eastAsia"/>
          <w:lang w:val="en"/>
        </w:rPr>
        <w:t>结点</w:t>
      </w:r>
      <w:r w:rsidR="00AF5868">
        <w:rPr>
          <w:rFonts w:hint="eastAsia"/>
          <w:lang w:val="en"/>
        </w:rPr>
        <w:t>。</w:t>
      </w:r>
    </w:p>
    <w:p w14:paraId="73CDBCAF" w14:textId="7DAA25C1" w:rsidR="00AF5868" w:rsidRDefault="00AF5868" w:rsidP="00BE722D">
      <w:pPr>
        <w:pStyle w:val="custom2"/>
        <w:ind w:firstLine="420"/>
        <w:rPr>
          <w:lang w:val="en"/>
        </w:rPr>
      </w:pPr>
      <w:r>
        <w:rPr>
          <w:lang w:val="en"/>
        </w:rPr>
        <w:t>斜树：只能朝一边斜</w:t>
      </w:r>
    </w:p>
    <w:p w14:paraId="2D9C76A7" w14:textId="0C0BBEBF" w:rsidR="00AF5868" w:rsidRDefault="00AF5868" w:rsidP="00BE722D">
      <w:pPr>
        <w:pStyle w:val="custom2"/>
        <w:ind w:firstLine="420"/>
        <w:rPr>
          <w:lang w:val="en"/>
        </w:rPr>
      </w:pPr>
      <w:r>
        <w:rPr>
          <w:lang w:val="en"/>
        </w:rPr>
        <w:t>满二叉树：</w:t>
      </w:r>
    </w:p>
    <w:p w14:paraId="39A14FF2" w14:textId="53D3A67C" w:rsidR="00AF5868" w:rsidRDefault="00AF5868" w:rsidP="00BE722D">
      <w:pPr>
        <w:pStyle w:val="custom2"/>
        <w:ind w:firstLine="420"/>
        <w:rPr>
          <w:lang w:val="en"/>
        </w:rPr>
      </w:pPr>
      <w:r>
        <w:rPr>
          <w:lang w:val="en"/>
        </w:rPr>
        <w:t>叶子只能出现在最下一层</w:t>
      </w:r>
    </w:p>
    <w:p w14:paraId="79A6BF81" w14:textId="684A1892" w:rsidR="00AF5868" w:rsidRDefault="00AF5868" w:rsidP="00BE722D">
      <w:pPr>
        <w:pStyle w:val="custom2"/>
        <w:ind w:firstLine="420"/>
        <w:rPr>
          <w:lang w:val="en"/>
        </w:rPr>
      </w:pPr>
      <w:r>
        <w:rPr>
          <w:lang w:val="en"/>
        </w:rPr>
        <w:t>非叶子结点的度一定是二</w:t>
      </w:r>
    </w:p>
    <w:p w14:paraId="7D9D90C5" w14:textId="744BAE08" w:rsidR="00AF5868" w:rsidRDefault="00AF5868" w:rsidP="00BE722D">
      <w:pPr>
        <w:pStyle w:val="custom2"/>
        <w:ind w:firstLine="420"/>
        <w:rPr>
          <w:lang w:val="en"/>
        </w:rPr>
      </w:pPr>
      <w:r>
        <w:rPr>
          <w:lang w:val="en"/>
        </w:rPr>
        <w:t>在同样深度的二叉树中，满二叉树的结点个数一定最多，同时叶子也是最多的。</w:t>
      </w:r>
    </w:p>
    <w:p w14:paraId="2FDC4BDC" w14:textId="111E49AC" w:rsidR="002760D6" w:rsidRDefault="002760D6" w:rsidP="00BE722D">
      <w:pPr>
        <w:pStyle w:val="custom2"/>
        <w:ind w:firstLine="420"/>
        <w:rPr>
          <w:lang w:val="en"/>
        </w:rPr>
      </w:pPr>
      <w:r>
        <w:rPr>
          <w:lang w:val="en"/>
        </w:rPr>
        <w:t>完全二叉树：</w:t>
      </w:r>
    </w:p>
    <w:p w14:paraId="51FCFF56" w14:textId="2F3F11BB" w:rsidR="002760D6" w:rsidRDefault="002760D6" w:rsidP="00BE722D">
      <w:pPr>
        <w:pStyle w:val="custom2"/>
        <w:ind w:firstLine="420"/>
        <w:rPr>
          <w:lang w:val="en"/>
        </w:rPr>
      </w:pPr>
      <w:r>
        <w:rPr>
          <w:lang w:val="en"/>
        </w:rPr>
        <w:lastRenderedPageBreak/>
        <w:t>叶子只出现在最下两层。</w:t>
      </w:r>
    </w:p>
    <w:p w14:paraId="2197F0FA" w14:textId="50E0BB5F" w:rsidR="002760D6" w:rsidRDefault="002760D6" w:rsidP="00BE722D">
      <w:pPr>
        <w:pStyle w:val="custom2"/>
        <w:ind w:firstLine="420"/>
        <w:rPr>
          <w:lang w:val="en"/>
        </w:rPr>
      </w:pPr>
      <w:r>
        <w:rPr>
          <w:lang w:val="en"/>
        </w:rPr>
        <w:t>最下层的叶子一定集中在左部连续位置</w:t>
      </w:r>
    </w:p>
    <w:p w14:paraId="58811D40" w14:textId="077BC00C" w:rsidR="002760D6" w:rsidRDefault="002760D6" w:rsidP="00BE722D">
      <w:pPr>
        <w:pStyle w:val="custom2"/>
        <w:ind w:firstLine="420"/>
        <w:rPr>
          <w:lang w:val="en"/>
        </w:rPr>
      </w:pPr>
      <w:r>
        <w:rPr>
          <w:lang w:val="en"/>
        </w:rPr>
        <w:t>倒数第二层，若有叶子结点，一定都在右部连续位置。</w:t>
      </w:r>
    </w:p>
    <w:p w14:paraId="31833F3D" w14:textId="7A891AF7" w:rsidR="002760D6" w:rsidRDefault="002760D6" w:rsidP="00BE722D">
      <w:pPr>
        <w:pStyle w:val="custom2"/>
        <w:ind w:firstLine="420"/>
        <w:rPr>
          <w:lang w:val="en"/>
        </w:rPr>
      </w:pPr>
      <w:r>
        <w:rPr>
          <w:lang w:val="en"/>
        </w:rPr>
        <w:t>如果结点度为</w:t>
      </w:r>
      <w:r>
        <w:rPr>
          <w:rFonts w:hint="eastAsia"/>
          <w:lang w:val="en"/>
        </w:rPr>
        <w:t>1</w:t>
      </w:r>
      <w:r>
        <w:rPr>
          <w:rFonts w:hint="eastAsia"/>
          <w:lang w:val="en"/>
        </w:rPr>
        <w:t>，则该结点只能有左结节</w:t>
      </w:r>
    </w:p>
    <w:p w14:paraId="593512AE" w14:textId="1C72DDE6" w:rsidR="00AF5868" w:rsidRDefault="002760D6" w:rsidP="00BE722D">
      <w:pPr>
        <w:pStyle w:val="custom2"/>
        <w:ind w:firstLine="420"/>
        <w:rPr>
          <w:lang w:val="en"/>
        </w:rPr>
      </w:pPr>
      <w:r>
        <w:rPr>
          <w:lang w:val="en"/>
        </w:rPr>
        <w:t>同样结点的二叉树，完全二叉树的深度是最小的。</w:t>
      </w:r>
    </w:p>
    <w:p w14:paraId="7DB78CC1" w14:textId="1D361AB4" w:rsidR="002760D6" w:rsidRDefault="002760D6" w:rsidP="00BE722D">
      <w:pPr>
        <w:pStyle w:val="custom2"/>
        <w:ind w:firstLine="420"/>
        <w:rPr>
          <w:lang w:val="en"/>
        </w:rPr>
      </w:pPr>
      <w:r>
        <w:rPr>
          <w:lang w:val="en"/>
        </w:rPr>
        <w:t>满二叉树一定是完全二叉树。</w:t>
      </w:r>
    </w:p>
    <w:p w14:paraId="1B64E7EF" w14:textId="1AB59849" w:rsidR="00AF5868" w:rsidRDefault="005801EE" w:rsidP="009E47A4">
      <w:pPr>
        <w:pStyle w:val="custom2"/>
        <w:ind w:firstLineChars="0" w:firstLine="0"/>
        <w:rPr>
          <w:noProof/>
        </w:rPr>
      </w:pPr>
      <w:r>
        <w:rPr>
          <w:noProof/>
        </w:rPr>
        <w:pict w14:anchorId="1871B7EC">
          <v:shape id="_x0000_i1027" type="#_x0000_t75" style="width:414.95pt;height:121.55pt">
            <v:imagedata r:id="rId30" o:title="tree-1"/>
          </v:shape>
        </w:pict>
      </w:r>
    </w:p>
    <w:p w14:paraId="55CC53BF" w14:textId="5696BA1A" w:rsidR="009E47A4" w:rsidRDefault="009E47A4" w:rsidP="009E47A4">
      <w:pPr>
        <w:pStyle w:val="custom2"/>
        <w:ind w:firstLineChars="0" w:firstLine="0"/>
        <w:rPr>
          <w:noProof/>
        </w:rPr>
      </w:pPr>
      <w:r>
        <w:rPr>
          <w:noProof/>
        </w:rPr>
        <w:t>二叉树的遍历：</w:t>
      </w:r>
    </w:p>
    <w:p w14:paraId="3EBF93D2" w14:textId="087E4314" w:rsidR="009E47A4" w:rsidRDefault="009E47A4" w:rsidP="009E47A4">
      <w:pPr>
        <w:pStyle w:val="custom2"/>
        <w:ind w:firstLineChars="0" w:firstLine="0"/>
        <w:rPr>
          <w:noProof/>
        </w:rPr>
      </w:pPr>
      <w:r>
        <w:rPr>
          <w:noProof/>
        </w:rPr>
        <w:tab/>
      </w:r>
      <w:r>
        <w:rPr>
          <w:noProof/>
        </w:rPr>
        <w:t>是指从根结点出发，按照某种次序依次访问二叉树中的所有结点，使得每一个结点被访问且仅被访问一次。</w:t>
      </w:r>
    </w:p>
    <w:p w14:paraId="64220748" w14:textId="6E0688B9" w:rsidR="009E47A4" w:rsidRDefault="009E47A4" w:rsidP="009E47A4">
      <w:pPr>
        <w:pStyle w:val="custom2"/>
        <w:ind w:firstLineChars="0" w:firstLine="0"/>
        <w:rPr>
          <w:noProof/>
        </w:rPr>
      </w:pPr>
      <w:r>
        <w:rPr>
          <w:noProof/>
        </w:rPr>
        <w:t>二叉树的遍历方式可以很多，但一般可以分为四类：</w:t>
      </w:r>
    </w:p>
    <w:p w14:paraId="408CA0ED" w14:textId="1E11D98C" w:rsidR="009E47A4" w:rsidRDefault="009E47A4" w:rsidP="009E47A4">
      <w:pPr>
        <w:pStyle w:val="custom2"/>
        <w:numPr>
          <w:ilvl w:val="0"/>
          <w:numId w:val="35"/>
        </w:numPr>
        <w:ind w:firstLineChars="0"/>
        <w:rPr>
          <w:noProof/>
        </w:rPr>
      </w:pPr>
      <w:r>
        <w:rPr>
          <w:noProof/>
        </w:rPr>
        <w:t>前序遍历</w:t>
      </w:r>
    </w:p>
    <w:p w14:paraId="274DE6B1" w14:textId="4916CE68" w:rsidR="009E47A4" w:rsidRDefault="009E47A4" w:rsidP="009E47A4">
      <w:pPr>
        <w:pStyle w:val="custom2"/>
        <w:ind w:left="420" w:firstLineChars="0" w:firstLine="0"/>
        <w:rPr>
          <w:noProof/>
        </w:rPr>
      </w:pPr>
      <w:r>
        <w:rPr>
          <w:noProof/>
        </w:rPr>
        <w:t>若二叉树为空，则空操作返回，否则先访问根结点，然后访问</w:t>
      </w:r>
      <w:r w:rsidR="000E4765">
        <w:rPr>
          <w:noProof/>
        </w:rPr>
        <w:t>左子树，再访问右子树。</w:t>
      </w:r>
    </w:p>
    <w:p w14:paraId="2BEC29F1" w14:textId="48525310" w:rsidR="009E47A4" w:rsidRDefault="009E47A4" w:rsidP="009E47A4">
      <w:pPr>
        <w:pStyle w:val="custom2"/>
        <w:numPr>
          <w:ilvl w:val="0"/>
          <w:numId w:val="35"/>
        </w:numPr>
        <w:ind w:firstLineChars="0"/>
        <w:rPr>
          <w:noProof/>
        </w:rPr>
      </w:pPr>
      <w:r>
        <w:rPr>
          <w:noProof/>
        </w:rPr>
        <w:t>中序遍历</w:t>
      </w:r>
    </w:p>
    <w:p w14:paraId="0AF94A58" w14:textId="6B023A5F" w:rsidR="000E4765" w:rsidRDefault="000E4765" w:rsidP="000E4765">
      <w:pPr>
        <w:pStyle w:val="custom2"/>
        <w:ind w:left="420" w:firstLineChars="0" w:firstLine="0"/>
        <w:rPr>
          <w:noProof/>
        </w:rPr>
      </w:pPr>
      <w:r>
        <w:rPr>
          <w:noProof/>
        </w:rPr>
        <w:t>若树为空，则空操作返回，否则从根结点开始，再访问根节点，最后访问右结点</w:t>
      </w:r>
    </w:p>
    <w:p w14:paraId="5A4947BF" w14:textId="68BF35EE" w:rsidR="009E47A4" w:rsidRDefault="009E47A4" w:rsidP="009E47A4">
      <w:pPr>
        <w:pStyle w:val="custom2"/>
        <w:numPr>
          <w:ilvl w:val="0"/>
          <w:numId w:val="35"/>
        </w:numPr>
        <w:ind w:firstLineChars="0"/>
        <w:rPr>
          <w:noProof/>
        </w:rPr>
      </w:pPr>
      <w:r>
        <w:rPr>
          <w:noProof/>
        </w:rPr>
        <w:t>后序遍历</w:t>
      </w:r>
    </w:p>
    <w:p w14:paraId="4F86311E" w14:textId="4AA287BD" w:rsidR="000E4765" w:rsidRDefault="000E4765" w:rsidP="000E4765">
      <w:pPr>
        <w:pStyle w:val="custom2"/>
        <w:ind w:left="420" w:firstLineChars="0" w:firstLine="0"/>
        <w:rPr>
          <w:noProof/>
        </w:rPr>
      </w:pPr>
      <w:r>
        <w:rPr>
          <w:noProof/>
        </w:rPr>
        <w:t>若树为空，则空操作返回，否则从左到右先叶子结点，最后访问根结点。</w:t>
      </w:r>
    </w:p>
    <w:p w14:paraId="507662F5" w14:textId="63C4B39D" w:rsidR="009E47A4" w:rsidRPr="000E4765" w:rsidRDefault="009E47A4" w:rsidP="009E47A4">
      <w:pPr>
        <w:pStyle w:val="custom2"/>
        <w:numPr>
          <w:ilvl w:val="0"/>
          <w:numId w:val="35"/>
        </w:numPr>
        <w:ind w:firstLineChars="0"/>
        <w:rPr>
          <w:lang w:val="en"/>
        </w:rPr>
      </w:pPr>
      <w:r>
        <w:rPr>
          <w:noProof/>
        </w:rPr>
        <w:t>层序遍历</w:t>
      </w:r>
    </w:p>
    <w:p w14:paraId="5307A564" w14:textId="77777777" w:rsidR="0056272E" w:rsidRPr="0056272E" w:rsidRDefault="0056272E" w:rsidP="0056272E">
      <w:pPr>
        <w:pStyle w:val="custom3"/>
        <w:ind w:firstLine="420"/>
        <w:rPr>
          <w:lang w:val="en"/>
        </w:rPr>
      </w:pPr>
      <w:r w:rsidRPr="0056272E">
        <w:rPr>
          <w:lang w:val="en"/>
        </w:rPr>
        <w:t>package com.learn.datastructure;</w:t>
      </w:r>
    </w:p>
    <w:p w14:paraId="6760C36B" w14:textId="77777777" w:rsidR="0056272E" w:rsidRPr="0056272E" w:rsidRDefault="0056272E" w:rsidP="0056272E">
      <w:pPr>
        <w:pStyle w:val="custom3"/>
        <w:ind w:firstLine="420"/>
        <w:rPr>
          <w:lang w:val="en"/>
        </w:rPr>
      </w:pPr>
    </w:p>
    <w:p w14:paraId="0635D4C3" w14:textId="77777777" w:rsidR="0056272E" w:rsidRPr="0056272E" w:rsidRDefault="0056272E" w:rsidP="0056272E">
      <w:pPr>
        <w:pStyle w:val="custom3"/>
        <w:ind w:firstLine="420"/>
        <w:rPr>
          <w:lang w:val="en"/>
        </w:rPr>
      </w:pPr>
      <w:r w:rsidRPr="0056272E">
        <w:rPr>
          <w:lang w:val="en"/>
        </w:rPr>
        <w:t>import java.util.ArrayList;</w:t>
      </w:r>
    </w:p>
    <w:p w14:paraId="5A2FFE1A" w14:textId="77777777" w:rsidR="0056272E" w:rsidRPr="0056272E" w:rsidRDefault="0056272E" w:rsidP="0056272E">
      <w:pPr>
        <w:pStyle w:val="custom3"/>
        <w:ind w:firstLine="420"/>
        <w:rPr>
          <w:lang w:val="en"/>
        </w:rPr>
      </w:pPr>
      <w:r w:rsidRPr="0056272E">
        <w:rPr>
          <w:lang w:val="en"/>
        </w:rPr>
        <w:t>import java.util.LinkedList;</w:t>
      </w:r>
    </w:p>
    <w:p w14:paraId="7E340D4C" w14:textId="77777777" w:rsidR="0056272E" w:rsidRPr="0056272E" w:rsidRDefault="0056272E" w:rsidP="0056272E">
      <w:pPr>
        <w:pStyle w:val="custom3"/>
        <w:ind w:firstLine="420"/>
        <w:rPr>
          <w:lang w:val="en"/>
        </w:rPr>
      </w:pPr>
      <w:r w:rsidRPr="0056272E">
        <w:rPr>
          <w:lang w:val="en"/>
        </w:rPr>
        <w:t>import java.util.Queue;</w:t>
      </w:r>
    </w:p>
    <w:p w14:paraId="2DEF255B" w14:textId="77777777" w:rsidR="0056272E" w:rsidRPr="0056272E" w:rsidRDefault="0056272E" w:rsidP="0056272E">
      <w:pPr>
        <w:pStyle w:val="custom3"/>
        <w:ind w:firstLine="420"/>
        <w:rPr>
          <w:lang w:val="en"/>
        </w:rPr>
      </w:pPr>
    </w:p>
    <w:p w14:paraId="4A78DA91" w14:textId="77777777" w:rsidR="0056272E" w:rsidRPr="0056272E" w:rsidRDefault="0056272E" w:rsidP="0056272E">
      <w:pPr>
        <w:pStyle w:val="custom3"/>
        <w:ind w:firstLine="420"/>
        <w:rPr>
          <w:lang w:val="en"/>
        </w:rPr>
      </w:pPr>
      <w:r w:rsidRPr="0056272E">
        <w:rPr>
          <w:lang w:val="en"/>
        </w:rPr>
        <w:t>public class Node {</w:t>
      </w:r>
    </w:p>
    <w:p w14:paraId="1965C398" w14:textId="77777777" w:rsidR="0056272E" w:rsidRPr="0056272E" w:rsidRDefault="0056272E" w:rsidP="0056272E">
      <w:pPr>
        <w:pStyle w:val="custom3"/>
        <w:ind w:firstLine="420"/>
        <w:rPr>
          <w:lang w:val="en"/>
        </w:rPr>
      </w:pPr>
      <w:r w:rsidRPr="0056272E">
        <w:rPr>
          <w:lang w:val="en"/>
        </w:rPr>
        <w:t xml:space="preserve">    </w:t>
      </w:r>
    </w:p>
    <w:p w14:paraId="700D6CAB" w14:textId="77777777" w:rsidR="0056272E" w:rsidRPr="0056272E" w:rsidRDefault="0056272E" w:rsidP="0056272E">
      <w:pPr>
        <w:pStyle w:val="custom3"/>
        <w:ind w:firstLine="420"/>
        <w:rPr>
          <w:lang w:val="en"/>
        </w:rPr>
      </w:pPr>
      <w:r w:rsidRPr="0056272E">
        <w:rPr>
          <w:lang w:val="en"/>
        </w:rPr>
        <w:t xml:space="preserve">    private Integer id;</w:t>
      </w:r>
    </w:p>
    <w:p w14:paraId="4E0EBCC7" w14:textId="77777777" w:rsidR="0056272E" w:rsidRPr="0056272E" w:rsidRDefault="0056272E" w:rsidP="0056272E">
      <w:pPr>
        <w:pStyle w:val="custom3"/>
        <w:ind w:firstLine="420"/>
        <w:rPr>
          <w:lang w:val="en"/>
        </w:rPr>
      </w:pPr>
      <w:r w:rsidRPr="0056272E">
        <w:rPr>
          <w:lang w:val="en"/>
        </w:rPr>
        <w:t xml:space="preserve">    </w:t>
      </w:r>
    </w:p>
    <w:p w14:paraId="266D046C" w14:textId="77777777" w:rsidR="0056272E" w:rsidRPr="0056272E" w:rsidRDefault="0056272E" w:rsidP="0056272E">
      <w:pPr>
        <w:pStyle w:val="custom3"/>
        <w:ind w:firstLine="420"/>
        <w:rPr>
          <w:lang w:val="en"/>
        </w:rPr>
      </w:pPr>
      <w:r w:rsidRPr="0056272E">
        <w:rPr>
          <w:lang w:val="en"/>
        </w:rPr>
        <w:t xml:space="preserve">    private Object data;</w:t>
      </w:r>
    </w:p>
    <w:p w14:paraId="3F4F6CD0" w14:textId="77777777" w:rsidR="0056272E" w:rsidRPr="0056272E" w:rsidRDefault="0056272E" w:rsidP="0056272E">
      <w:pPr>
        <w:pStyle w:val="custom3"/>
        <w:ind w:firstLine="420"/>
        <w:rPr>
          <w:lang w:val="en"/>
        </w:rPr>
      </w:pPr>
      <w:r w:rsidRPr="0056272E">
        <w:rPr>
          <w:lang w:val="en"/>
        </w:rPr>
        <w:t xml:space="preserve">    </w:t>
      </w:r>
    </w:p>
    <w:p w14:paraId="650E4FA3" w14:textId="77777777" w:rsidR="0056272E" w:rsidRPr="0056272E" w:rsidRDefault="0056272E" w:rsidP="0056272E">
      <w:pPr>
        <w:pStyle w:val="custom3"/>
        <w:ind w:firstLine="420"/>
        <w:rPr>
          <w:lang w:val="en"/>
        </w:rPr>
      </w:pPr>
      <w:r w:rsidRPr="0056272E">
        <w:rPr>
          <w:lang w:val="en"/>
        </w:rPr>
        <w:t xml:space="preserve">    private Node rchild,lchild;</w:t>
      </w:r>
    </w:p>
    <w:p w14:paraId="71120584" w14:textId="77777777" w:rsidR="0056272E" w:rsidRPr="0056272E" w:rsidRDefault="0056272E" w:rsidP="0056272E">
      <w:pPr>
        <w:pStyle w:val="custom3"/>
        <w:ind w:firstLine="420"/>
        <w:rPr>
          <w:lang w:val="en"/>
        </w:rPr>
      </w:pPr>
      <w:r w:rsidRPr="0056272E">
        <w:rPr>
          <w:lang w:val="en"/>
        </w:rPr>
        <w:t xml:space="preserve">    </w:t>
      </w:r>
    </w:p>
    <w:p w14:paraId="5B6A88F8" w14:textId="77777777" w:rsidR="0056272E" w:rsidRPr="0056272E" w:rsidRDefault="0056272E" w:rsidP="0056272E">
      <w:pPr>
        <w:pStyle w:val="custom3"/>
        <w:ind w:firstLine="420"/>
        <w:rPr>
          <w:lang w:val="en"/>
        </w:rPr>
      </w:pPr>
      <w:r w:rsidRPr="0056272E">
        <w:rPr>
          <w:lang w:val="en"/>
        </w:rPr>
        <w:t xml:space="preserve">    ArrayList&lt;Node&gt; list = null;</w:t>
      </w:r>
    </w:p>
    <w:p w14:paraId="21158137" w14:textId="77777777" w:rsidR="0056272E" w:rsidRPr="0056272E" w:rsidRDefault="0056272E" w:rsidP="0056272E">
      <w:pPr>
        <w:pStyle w:val="custom3"/>
        <w:ind w:firstLine="420"/>
        <w:rPr>
          <w:lang w:val="en"/>
        </w:rPr>
      </w:pPr>
    </w:p>
    <w:p w14:paraId="510ADCC4" w14:textId="77777777" w:rsidR="0056272E" w:rsidRPr="0056272E" w:rsidRDefault="0056272E" w:rsidP="0056272E">
      <w:pPr>
        <w:pStyle w:val="custom3"/>
        <w:ind w:firstLine="420"/>
        <w:rPr>
          <w:lang w:val="en"/>
        </w:rPr>
      </w:pPr>
      <w:r w:rsidRPr="0056272E">
        <w:rPr>
          <w:lang w:val="en"/>
        </w:rPr>
        <w:t xml:space="preserve">    Node(Integer id,Object data){</w:t>
      </w:r>
    </w:p>
    <w:p w14:paraId="28C4377A" w14:textId="77777777" w:rsidR="0056272E" w:rsidRPr="0056272E" w:rsidRDefault="0056272E" w:rsidP="0056272E">
      <w:pPr>
        <w:pStyle w:val="custom3"/>
        <w:ind w:firstLine="420"/>
        <w:rPr>
          <w:lang w:val="en"/>
        </w:rPr>
      </w:pPr>
      <w:r w:rsidRPr="0056272E">
        <w:rPr>
          <w:lang w:val="en"/>
        </w:rPr>
        <w:t xml:space="preserve">        this.id = id;</w:t>
      </w:r>
    </w:p>
    <w:p w14:paraId="0A9108DB" w14:textId="77777777" w:rsidR="0056272E" w:rsidRPr="0056272E" w:rsidRDefault="0056272E" w:rsidP="0056272E">
      <w:pPr>
        <w:pStyle w:val="custom3"/>
        <w:ind w:firstLine="420"/>
        <w:rPr>
          <w:lang w:val="en"/>
        </w:rPr>
      </w:pPr>
      <w:r w:rsidRPr="0056272E">
        <w:rPr>
          <w:lang w:val="en"/>
        </w:rPr>
        <w:lastRenderedPageBreak/>
        <w:t xml:space="preserve">        this.data = data;</w:t>
      </w:r>
    </w:p>
    <w:p w14:paraId="790D829C" w14:textId="77777777" w:rsidR="0056272E" w:rsidRPr="0056272E" w:rsidRDefault="0056272E" w:rsidP="0056272E">
      <w:pPr>
        <w:pStyle w:val="custom3"/>
        <w:ind w:firstLine="420"/>
        <w:rPr>
          <w:lang w:val="en"/>
        </w:rPr>
      </w:pPr>
      <w:r w:rsidRPr="0056272E">
        <w:rPr>
          <w:lang w:val="en"/>
        </w:rPr>
        <w:t xml:space="preserve">    }</w:t>
      </w:r>
    </w:p>
    <w:p w14:paraId="16589EB3" w14:textId="77777777" w:rsidR="0056272E" w:rsidRPr="0056272E" w:rsidRDefault="0056272E" w:rsidP="0056272E">
      <w:pPr>
        <w:pStyle w:val="custom3"/>
        <w:ind w:firstLine="420"/>
        <w:rPr>
          <w:lang w:val="en"/>
        </w:rPr>
      </w:pPr>
    </w:p>
    <w:p w14:paraId="60CCEE99" w14:textId="77777777" w:rsidR="0056272E" w:rsidRPr="0056272E" w:rsidRDefault="0056272E" w:rsidP="0056272E">
      <w:pPr>
        <w:pStyle w:val="custom3"/>
        <w:ind w:firstLine="420"/>
        <w:rPr>
          <w:lang w:val="en"/>
        </w:rPr>
      </w:pPr>
      <w:r w:rsidRPr="0056272E">
        <w:rPr>
          <w:lang w:val="en"/>
        </w:rPr>
        <w:t xml:space="preserve">    </w:t>
      </w:r>
    </w:p>
    <w:p w14:paraId="30EA5EEA" w14:textId="77777777" w:rsidR="0056272E" w:rsidRPr="0056272E" w:rsidRDefault="0056272E" w:rsidP="0056272E">
      <w:pPr>
        <w:pStyle w:val="custom3"/>
        <w:ind w:firstLine="420"/>
        <w:rPr>
          <w:lang w:val="en"/>
        </w:rPr>
      </w:pPr>
      <w:r w:rsidRPr="0056272E">
        <w:rPr>
          <w:lang w:val="en"/>
        </w:rPr>
        <w:t xml:space="preserve">    Node searchNode(Integer id){</w:t>
      </w:r>
    </w:p>
    <w:p w14:paraId="2A481019" w14:textId="77777777" w:rsidR="0056272E" w:rsidRPr="0056272E" w:rsidRDefault="0056272E" w:rsidP="0056272E">
      <w:pPr>
        <w:pStyle w:val="custom3"/>
        <w:ind w:firstLine="420"/>
        <w:rPr>
          <w:lang w:val="en"/>
        </w:rPr>
      </w:pPr>
      <w:r w:rsidRPr="0056272E">
        <w:rPr>
          <w:lang w:val="en"/>
        </w:rPr>
        <w:t xml:space="preserve">        if(this.id == id){</w:t>
      </w:r>
    </w:p>
    <w:p w14:paraId="299E67CC" w14:textId="77777777" w:rsidR="0056272E" w:rsidRPr="0056272E" w:rsidRDefault="0056272E" w:rsidP="0056272E">
      <w:pPr>
        <w:pStyle w:val="custom3"/>
        <w:ind w:firstLine="420"/>
        <w:rPr>
          <w:lang w:val="en"/>
        </w:rPr>
      </w:pPr>
      <w:r w:rsidRPr="0056272E">
        <w:rPr>
          <w:lang w:val="en"/>
        </w:rPr>
        <w:t xml:space="preserve">            return this;</w:t>
      </w:r>
    </w:p>
    <w:p w14:paraId="3D00D959" w14:textId="77777777" w:rsidR="0056272E" w:rsidRPr="0056272E" w:rsidRDefault="0056272E" w:rsidP="0056272E">
      <w:pPr>
        <w:pStyle w:val="custom3"/>
        <w:ind w:firstLine="420"/>
        <w:rPr>
          <w:lang w:val="en"/>
        </w:rPr>
      </w:pPr>
      <w:r w:rsidRPr="0056272E">
        <w:rPr>
          <w:lang w:val="en"/>
        </w:rPr>
        <w:t xml:space="preserve">        }</w:t>
      </w:r>
    </w:p>
    <w:p w14:paraId="649EF5CF" w14:textId="77777777" w:rsidR="0056272E" w:rsidRPr="0056272E" w:rsidRDefault="0056272E" w:rsidP="0056272E">
      <w:pPr>
        <w:pStyle w:val="custom3"/>
        <w:ind w:firstLine="420"/>
        <w:rPr>
          <w:lang w:val="en"/>
        </w:rPr>
      </w:pPr>
      <w:r w:rsidRPr="0056272E">
        <w:rPr>
          <w:lang w:val="en"/>
        </w:rPr>
        <w:t xml:space="preserve">        if(this.lchild != null &amp;&amp; lchild.id == id){</w:t>
      </w:r>
    </w:p>
    <w:p w14:paraId="4148F52B" w14:textId="77777777" w:rsidR="0056272E" w:rsidRPr="0056272E" w:rsidRDefault="0056272E" w:rsidP="0056272E">
      <w:pPr>
        <w:pStyle w:val="custom3"/>
        <w:ind w:firstLine="420"/>
        <w:rPr>
          <w:lang w:val="en"/>
        </w:rPr>
      </w:pPr>
      <w:r w:rsidRPr="0056272E">
        <w:rPr>
          <w:lang w:val="en"/>
        </w:rPr>
        <w:t xml:space="preserve">            return lchild;</w:t>
      </w:r>
    </w:p>
    <w:p w14:paraId="26F24CD6" w14:textId="77777777" w:rsidR="0056272E" w:rsidRPr="0056272E" w:rsidRDefault="0056272E" w:rsidP="0056272E">
      <w:pPr>
        <w:pStyle w:val="custom3"/>
        <w:ind w:firstLine="420"/>
        <w:rPr>
          <w:lang w:val="en"/>
        </w:rPr>
      </w:pPr>
      <w:r w:rsidRPr="0056272E">
        <w:rPr>
          <w:lang w:val="en"/>
        </w:rPr>
        <w:t xml:space="preserve">        }</w:t>
      </w:r>
    </w:p>
    <w:p w14:paraId="387A7BE5" w14:textId="77777777" w:rsidR="0056272E" w:rsidRPr="0056272E" w:rsidRDefault="0056272E" w:rsidP="0056272E">
      <w:pPr>
        <w:pStyle w:val="custom3"/>
        <w:ind w:firstLine="420"/>
        <w:rPr>
          <w:lang w:val="en"/>
        </w:rPr>
      </w:pPr>
      <w:r w:rsidRPr="0056272E">
        <w:rPr>
          <w:lang w:val="en"/>
        </w:rPr>
        <w:t xml:space="preserve">        if(this.lchild != null){</w:t>
      </w:r>
    </w:p>
    <w:p w14:paraId="4DEFC4FA" w14:textId="77777777" w:rsidR="0056272E" w:rsidRPr="0056272E" w:rsidRDefault="0056272E" w:rsidP="0056272E">
      <w:pPr>
        <w:pStyle w:val="custom3"/>
        <w:ind w:firstLine="420"/>
        <w:rPr>
          <w:lang w:val="en"/>
        </w:rPr>
      </w:pPr>
      <w:r w:rsidRPr="0056272E">
        <w:rPr>
          <w:lang w:val="en"/>
        </w:rPr>
        <w:t xml:space="preserve">            lchild.searchNode(id);</w:t>
      </w:r>
    </w:p>
    <w:p w14:paraId="02647AEC" w14:textId="77777777" w:rsidR="0056272E" w:rsidRPr="0056272E" w:rsidRDefault="0056272E" w:rsidP="0056272E">
      <w:pPr>
        <w:pStyle w:val="custom3"/>
        <w:ind w:firstLine="420"/>
        <w:rPr>
          <w:lang w:val="en"/>
        </w:rPr>
      </w:pPr>
      <w:r w:rsidRPr="0056272E">
        <w:rPr>
          <w:lang w:val="en"/>
        </w:rPr>
        <w:t xml:space="preserve">        }</w:t>
      </w:r>
    </w:p>
    <w:p w14:paraId="63CC69E0" w14:textId="77777777" w:rsidR="0056272E" w:rsidRPr="0056272E" w:rsidRDefault="0056272E" w:rsidP="0056272E">
      <w:pPr>
        <w:pStyle w:val="custom3"/>
        <w:ind w:firstLine="420"/>
        <w:rPr>
          <w:lang w:val="en"/>
        </w:rPr>
      </w:pPr>
      <w:r w:rsidRPr="0056272E">
        <w:rPr>
          <w:lang w:val="en"/>
        </w:rPr>
        <w:t xml:space="preserve">        if(this.rchild != null &amp;&amp; rchild.id ==id){</w:t>
      </w:r>
    </w:p>
    <w:p w14:paraId="3406B4C8" w14:textId="77777777" w:rsidR="0056272E" w:rsidRPr="0056272E" w:rsidRDefault="0056272E" w:rsidP="0056272E">
      <w:pPr>
        <w:pStyle w:val="custom3"/>
        <w:ind w:firstLine="420"/>
        <w:rPr>
          <w:lang w:val="en"/>
        </w:rPr>
      </w:pPr>
      <w:r w:rsidRPr="0056272E">
        <w:rPr>
          <w:lang w:val="en"/>
        </w:rPr>
        <w:t xml:space="preserve">            return rchild;</w:t>
      </w:r>
    </w:p>
    <w:p w14:paraId="0052378C" w14:textId="77777777" w:rsidR="0056272E" w:rsidRPr="0056272E" w:rsidRDefault="0056272E" w:rsidP="0056272E">
      <w:pPr>
        <w:pStyle w:val="custom3"/>
        <w:ind w:firstLine="420"/>
        <w:rPr>
          <w:lang w:val="en"/>
        </w:rPr>
      </w:pPr>
      <w:r w:rsidRPr="0056272E">
        <w:rPr>
          <w:lang w:val="en"/>
        </w:rPr>
        <w:t xml:space="preserve">        }</w:t>
      </w:r>
    </w:p>
    <w:p w14:paraId="6D29B5FF" w14:textId="77777777" w:rsidR="0056272E" w:rsidRPr="0056272E" w:rsidRDefault="0056272E" w:rsidP="0056272E">
      <w:pPr>
        <w:pStyle w:val="custom3"/>
        <w:ind w:firstLine="420"/>
        <w:rPr>
          <w:lang w:val="en"/>
        </w:rPr>
      </w:pPr>
      <w:r w:rsidRPr="0056272E">
        <w:rPr>
          <w:lang w:val="en"/>
        </w:rPr>
        <w:t xml:space="preserve">        if(this.rchild != null){</w:t>
      </w:r>
    </w:p>
    <w:p w14:paraId="7437E40E" w14:textId="77777777" w:rsidR="0056272E" w:rsidRPr="0056272E" w:rsidRDefault="0056272E" w:rsidP="0056272E">
      <w:pPr>
        <w:pStyle w:val="custom3"/>
        <w:ind w:firstLine="420"/>
        <w:rPr>
          <w:lang w:val="en"/>
        </w:rPr>
      </w:pPr>
      <w:r w:rsidRPr="0056272E">
        <w:rPr>
          <w:lang w:val="en"/>
        </w:rPr>
        <w:t xml:space="preserve">            rchild.searchNode(id);</w:t>
      </w:r>
    </w:p>
    <w:p w14:paraId="1F34F562" w14:textId="77777777" w:rsidR="0056272E" w:rsidRPr="0056272E" w:rsidRDefault="0056272E" w:rsidP="0056272E">
      <w:pPr>
        <w:pStyle w:val="custom3"/>
        <w:ind w:firstLine="420"/>
        <w:rPr>
          <w:lang w:val="en"/>
        </w:rPr>
      </w:pPr>
      <w:r w:rsidRPr="0056272E">
        <w:rPr>
          <w:lang w:val="en"/>
        </w:rPr>
        <w:t xml:space="preserve">        }</w:t>
      </w:r>
    </w:p>
    <w:p w14:paraId="4DB673A9" w14:textId="77777777" w:rsidR="0056272E" w:rsidRPr="0056272E" w:rsidRDefault="0056272E" w:rsidP="0056272E">
      <w:pPr>
        <w:pStyle w:val="custom3"/>
        <w:ind w:firstLine="420"/>
        <w:rPr>
          <w:lang w:val="en"/>
        </w:rPr>
      </w:pPr>
      <w:r w:rsidRPr="0056272E">
        <w:rPr>
          <w:lang w:val="en"/>
        </w:rPr>
        <w:t xml:space="preserve">        return null;</w:t>
      </w:r>
    </w:p>
    <w:p w14:paraId="6B800A09" w14:textId="77777777" w:rsidR="0056272E" w:rsidRPr="0056272E" w:rsidRDefault="0056272E" w:rsidP="0056272E">
      <w:pPr>
        <w:pStyle w:val="custom3"/>
        <w:ind w:firstLine="420"/>
        <w:rPr>
          <w:lang w:val="en"/>
        </w:rPr>
      </w:pPr>
      <w:r w:rsidRPr="0056272E">
        <w:rPr>
          <w:lang w:val="en"/>
        </w:rPr>
        <w:t xml:space="preserve">    }</w:t>
      </w:r>
    </w:p>
    <w:p w14:paraId="7369FA3D" w14:textId="77777777" w:rsidR="0056272E" w:rsidRPr="0056272E" w:rsidRDefault="0056272E" w:rsidP="0056272E">
      <w:pPr>
        <w:pStyle w:val="custom3"/>
        <w:ind w:firstLine="420"/>
        <w:rPr>
          <w:lang w:val="en"/>
        </w:rPr>
      </w:pPr>
      <w:r w:rsidRPr="0056272E">
        <w:rPr>
          <w:lang w:val="en"/>
        </w:rPr>
        <w:t xml:space="preserve">    boolean addNode(Integer id,Integer lor,Node node){</w:t>
      </w:r>
    </w:p>
    <w:p w14:paraId="43B1EBA6" w14:textId="77777777" w:rsidR="0056272E" w:rsidRPr="0056272E" w:rsidRDefault="0056272E" w:rsidP="0056272E">
      <w:pPr>
        <w:pStyle w:val="custom3"/>
        <w:ind w:firstLine="420"/>
        <w:rPr>
          <w:lang w:val="en"/>
        </w:rPr>
      </w:pPr>
      <w:r w:rsidRPr="0056272E">
        <w:rPr>
          <w:lang w:val="en"/>
        </w:rPr>
        <w:t xml:space="preserve">        Node node1 = searchNode(id);</w:t>
      </w:r>
    </w:p>
    <w:p w14:paraId="1BAA11F4" w14:textId="77777777" w:rsidR="0056272E" w:rsidRPr="0056272E" w:rsidRDefault="0056272E" w:rsidP="0056272E">
      <w:pPr>
        <w:pStyle w:val="custom3"/>
        <w:ind w:firstLine="420"/>
        <w:rPr>
          <w:lang w:val="en"/>
        </w:rPr>
      </w:pPr>
      <w:r w:rsidRPr="0056272E">
        <w:rPr>
          <w:lang w:val="en"/>
        </w:rPr>
        <w:t xml:space="preserve">        if(node1 != null){</w:t>
      </w:r>
    </w:p>
    <w:p w14:paraId="667F7E87" w14:textId="77777777" w:rsidR="0056272E" w:rsidRPr="0056272E" w:rsidRDefault="0056272E" w:rsidP="0056272E">
      <w:pPr>
        <w:pStyle w:val="custom3"/>
        <w:ind w:firstLine="420"/>
        <w:rPr>
          <w:lang w:val="en"/>
        </w:rPr>
      </w:pPr>
      <w:r w:rsidRPr="0056272E">
        <w:rPr>
          <w:lang w:val="en"/>
        </w:rPr>
        <w:t xml:space="preserve">            switch (lor) {</w:t>
      </w:r>
    </w:p>
    <w:p w14:paraId="4425E66C" w14:textId="77777777" w:rsidR="0056272E" w:rsidRPr="0056272E" w:rsidRDefault="0056272E" w:rsidP="0056272E">
      <w:pPr>
        <w:pStyle w:val="custom3"/>
        <w:ind w:firstLine="420"/>
        <w:rPr>
          <w:lang w:val="en"/>
        </w:rPr>
      </w:pPr>
      <w:r w:rsidRPr="0056272E">
        <w:rPr>
          <w:lang w:val="en"/>
        </w:rPr>
        <w:t xml:space="preserve">            case 0:</w:t>
      </w:r>
    </w:p>
    <w:p w14:paraId="7D058DDB" w14:textId="77777777" w:rsidR="0056272E" w:rsidRPr="0056272E" w:rsidRDefault="0056272E" w:rsidP="0056272E">
      <w:pPr>
        <w:pStyle w:val="custom3"/>
        <w:ind w:firstLine="420"/>
        <w:rPr>
          <w:lang w:val="en"/>
        </w:rPr>
      </w:pPr>
      <w:r w:rsidRPr="0056272E">
        <w:rPr>
          <w:lang w:val="en"/>
        </w:rPr>
        <w:t xml:space="preserve">                node1.lchild = node;</w:t>
      </w:r>
    </w:p>
    <w:p w14:paraId="591FF57B" w14:textId="77777777" w:rsidR="0056272E" w:rsidRPr="0056272E" w:rsidRDefault="0056272E" w:rsidP="0056272E">
      <w:pPr>
        <w:pStyle w:val="custom3"/>
        <w:ind w:firstLine="420"/>
        <w:rPr>
          <w:lang w:val="en"/>
        </w:rPr>
      </w:pPr>
      <w:r w:rsidRPr="0056272E">
        <w:rPr>
          <w:lang w:val="en"/>
        </w:rPr>
        <w:t xml:space="preserve">                break;</w:t>
      </w:r>
    </w:p>
    <w:p w14:paraId="3A195151" w14:textId="77777777" w:rsidR="0056272E" w:rsidRPr="0056272E" w:rsidRDefault="0056272E" w:rsidP="0056272E">
      <w:pPr>
        <w:pStyle w:val="custom3"/>
        <w:ind w:firstLine="420"/>
        <w:rPr>
          <w:lang w:val="en"/>
        </w:rPr>
      </w:pPr>
      <w:r w:rsidRPr="0056272E">
        <w:rPr>
          <w:lang w:val="en"/>
        </w:rPr>
        <w:t xml:space="preserve">            case 1:</w:t>
      </w:r>
    </w:p>
    <w:p w14:paraId="78515DE6" w14:textId="77777777" w:rsidR="0056272E" w:rsidRPr="0056272E" w:rsidRDefault="0056272E" w:rsidP="0056272E">
      <w:pPr>
        <w:pStyle w:val="custom3"/>
        <w:ind w:firstLine="420"/>
        <w:rPr>
          <w:lang w:val="en"/>
        </w:rPr>
      </w:pPr>
      <w:r w:rsidRPr="0056272E">
        <w:rPr>
          <w:lang w:val="en"/>
        </w:rPr>
        <w:t xml:space="preserve">                node1.rchild = node;</w:t>
      </w:r>
    </w:p>
    <w:p w14:paraId="648C39B6" w14:textId="77777777" w:rsidR="0056272E" w:rsidRPr="0056272E" w:rsidRDefault="0056272E" w:rsidP="0056272E">
      <w:pPr>
        <w:pStyle w:val="custom3"/>
        <w:ind w:firstLine="420"/>
        <w:rPr>
          <w:lang w:val="en"/>
        </w:rPr>
      </w:pPr>
      <w:r w:rsidRPr="0056272E">
        <w:rPr>
          <w:lang w:val="en"/>
        </w:rPr>
        <w:t xml:space="preserve">                break;</w:t>
      </w:r>
    </w:p>
    <w:p w14:paraId="728EF061" w14:textId="77777777" w:rsidR="0056272E" w:rsidRPr="0056272E" w:rsidRDefault="0056272E" w:rsidP="0056272E">
      <w:pPr>
        <w:pStyle w:val="custom3"/>
        <w:ind w:firstLine="420"/>
        <w:rPr>
          <w:lang w:val="en"/>
        </w:rPr>
      </w:pPr>
      <w:r w:rsidRPr="0056272E">
        <w:rPr>
          <w:lang w:val="en"/>
        </w:rPr>
        <w:t xml:space="preserve">            default:</w:t>
      </w:r>
    </w:p>
    <w:p w14:paraId="70A89D57" w14:textId="77777777" w:rsidR="0056272E" w:rsidRPr="0056272E" w:rsidRDefault="0056272E" w:rsidP="0056272E">
      <w:pPr>
        <w:pStyle w:val="custom3"/>
        <w:ind w:firstLine="420"/>
        <w:rPr>
          <w:lang w:val="en"/>
        </w:rPr>
      </w:pPr>
      <w:r w:rsidRPr="0056272E">
        <w:rPr>
          <w:rFonts w:hint="eastAsia"/>
          <w:lang w:val="en"/>
        </w:rPr>
        <w:t xml:space="preserve">                throw new IllegalArgumentException("</w:t>
      </w:r>
      <w:r w:rsidRPr="0056272E">
        <w:rPr>
          <w:rFonts w:hint="eastAsia"/>
          <w:lang w:val="en"/>
        </w:rPr>
        <w:t>左右节点参数异常</w:t>
      </w:r>
      <w:r w:rsidRPr="0056272E">
        <w:rPr>
          <w:rFonts w:hint="eastAsia"/>
          <w:lang w:val="en"/>
        </w:rPr>
        <w:t>");</w:t>
      </w:r>
    </w:p>
    <w:p w14:paraId="0FA90639" w14:textId="77777777" w:rsidR="0056272E" w:rsidRPr="0056272E" w:rsidRDefault="0056272E" w:rsidP="0056272E">
      <w:pPr>
        <w:pStyle w:val="custom3"/>
        <w:ind w:firstLine="420"/>
        <w:rPr>
          <w:lang w:val="en"/>
        </w:rPr>
      </w:pPr>
      <w:r w:rsidRPr="0056272E">
        <w:rPr>
          <w:lang w:val="en"/>
        </w:rPr>
        <w:t xml:space="preserve">            }</w:t>
      </w:r>
    </w:p>
    <w:p w14:paraId="626076AC" w14:textId="77777777" w:rsidR="0056272E" w:rsidRPr="0056272E" w:rsidRDefault="0056272E" w:rsidP="0056272E">
      <w:pPr>
        <w:pStyle w:val="custom3"/>
        <w:ind w:firstLine="420"/>
        <w:rPr>
          <w:lang w:val="en"/>
        </w:rPr>
      </w:pPr>
      <w:r w:rsidRPr="0056272E">
        <w:rPr>
          <w:lang w:val="en"/>
        </w:rPr>
        <w:t xml:space="preserve">        }</w:t>
      </w:r>
    </w:p>
    <w:p w14:paraId="29B586A4" w14:textId="77777777" w:rsidR="0056272E" w:rsidRPr="0056272E" w:rsidRDefault="0056272E" w:rsidP="0056272E">
      <w:pPr>
        <w:pStyle w:val="custom3"/>
        <w:ind w:firstLine="420"/>
        <w:rPr>
          <w:lang w:val="en"/>
        </w:rPr>
      </w:pPr>
      <w:r w:rsidRPr="0056272E">
        <w:rPr>
          <w:lang w:val="en"/>
        </w:rPr>
        <w:t xml:space="preserve">        return false;</w:t>
      </w:r>
    </w:p>
    <w:p w14:paraId="33FB1978" w14:textId="77777777" w:rsidR="0056272E" w:rsidRPr="0056272E" w:rsidRDefault="0056272E" w:rsidP="0056272E">
      <w:pPr>
        <w:pStyle w:val="custom3"/>
        <w:ind w:firstLine="420"/>
        <w:rPr>
          <w:lang w:val="en"/>
        </w:rPr>
      </w:pPr>
      <w:r w:rsidRPr="0056272E">
        <w:rPr>
          <w:lang w:val="en"/>
        </w:rPr>
        <w:t xml:space="preserve">    }</w:t>
      </w:r>
    </w:p>
    <w:p w14:paraId="61E951BA" w14:textId="77777777" w:rsidR="0056272E" w:rsidRPr="0056272E" w:rsidRDefault="0056272E" w:rsidP="0056272E">
      <w:pPr>
        <w:pStyle w:val="custom3"/>
        <w:ind w:firstLine="420"/>
        <w:rPr>
          <w:lang w:val="en"/>
        </w:rPr>
      </w:pPr>
      <w:r w:rsidRPr="0056272E">
        <w:rPr>
          <w:lang w:val="en"/>
        </w:rPr>
        <w:t xml:space="preserve">    /**</w:t>
      </w:r>
    </w:p>
    <w:p w14:paraId="4EF1376B"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前序遍历</w:t>
      </w:r>
      <w:r w:rsidRPr="0056272E">
        <w:rPr>
          <w:rFonts w:hint="eastAsia"/>
          <w:lang w:val="en"/>
        </w:rPr>
        <w:t>;</w:t>
      </w:r>
    </w:p>
    <w:p w14:paraId="16E7DE76" w14:textId="77777777" w:rsidR="0056272E" w:rsidRPr="0056272E" w:rsidRDefault="0056272E" w:rsidP="0056272E">
      <w:pPr>
        <w:pStyle w:val="custom3"/>
        <w:ind w:firstLine="420"/>
        <w:rPr>
          <w:lang w:val="en"/>
        </w:rPr>
      </w:pPr>
      <w:r w:rsidRPr="0056272E">
        <w:rPr>
          <w:lang w:val="en"/>
        </w:rPr>
        <w:t xml:space="preserve">     */</w:t>
      </w:r>
    </w:p>
    <w:p w14:paraId="584E1F7F" w14:textId="77777777" w:rsidR="0056272E" w:rsidRPr="0056272E" w:rsidRDefault="0056272E" w:rsidP="0056272E">
      <w:pPr>
        <w:pStyle w:val="custom3"/>
        <w:ind w:firstLine="420"/>
        <w:rPr>
          <w:lang w:val="en"/>
        </w:rPr>
      </w:pPr>
      <w:r w:rsidRPr="0056272E">
        <w:rPr>
          <w:lang w:val="en"/>
        </w:rPr>
        <w:t xml:space="preserve">    void show1(){</w:t>
      </w:r>
    </w:p>
    <w:p w14:paraId="481B21AE" w14:textId="77777777" w:rsidR="0056272E" w:rsidRPr="0056272E" w:rsidRDefault="0056272E" w:rsidP="0056272E">
      <w:pPr>
        <w:pStyle w:val="custom3"/>
        <w:ind w:firstLine="420"/>
        <w:rPr>
          <w:lang w:val="en"/>
        </w:rPr>
      </w:pPr>
      <w:r w:rsidRPr="0056272E">
        <w:rPr>
          <w:lang w:val="en"/>
        </w:rPr>
        <w:t xml:space="preserve">       System.out.println(this.data);</w:t>
      </w:r>
    </w:p>
    <w:p w14:paraId="53E7E22E" w14:textId="77777777" w:rsidR="0056272E" w:rsidRPr="0056272E" w:rsidRDefault="0056272E" w:rsidP="0056272E">
      <w:pPr>
        <w:pStyle w:val="custom3"/>
        <w:ind w:firstLine="420"/>
        <w:rPr>
          <w:lang w:val="en"/>
        </w:rPr>
      </w:pPr>
      <w:r w:rsidRPr="0056272E">
        <w:rPr>
          <w:lang w:val="en"/>
        </w:rPr>
        <w:t xml:space="preserve">       if(this.lchild!=null){</w:t>
      </w:r>
    </w:p>
    <w:p w14:paraId="01DCF3FA" w14:textId="77777777" w:rsidR="0056272E" w:rsidRPr="0056272E" w:rsidRDefault="0056272E" w:rsidP="0056272E">
      <w:pPr>
        <w:pStyle w:val="custom3"/>
        <w:ind w:firstLine="420"/>
        <w:rPr>
          <w:lang w:val="en"/>
        </w:rPr>
      </w:pPr>
      <w:r w:rsidRPr="0056272E">
        <w:rPr>
          <w:lang w:val="en"/>
        </w:rPr>
        <w:lastRenderedPageBreak/>
        <w:t xml:space="preserve">           lchild.show1();</w:t>
      </w:r>
    </w:p>
    <w:p w14:paraId="14887B90" w14:textId="77777777" w:rsidR="0056272E" w:rsidRPr="0056272E" w:rsidRDefault="0056272E" w:rsidP="0056272E">
      <w:pPr>
        <w:pStyle w:val="custom3"/>
        <w:ind w:firstLine="420"/>
        <w:rPr>
          <w:lang w:val="en"/>
        </w:rPr>
      </w:pPr>
      <w:r w:rsidRPr="0056272E">
        <w:rPr>
          <w:lang w:val="en"/>
        </w:rPr>
        <w:t xml:space="preserve">       }</w:t>
      </w:r>
    </w:p>
    <w:p w14:paraId="52F91091" w14:textId="77777777" w:rsidR="0056272E" w:rsidRPr="0056272E" w:rsidRDefault="0056272E" w:rsidP="0056272E">
      <w:pPr>
        <w:pStyle w:val="custom3"/>
        <w:ind w:firstLine="420"/>
        <w:rPr>
          <w:lang w:val="en"/>
        </w:rPr>
      </w:pPr>
      <w:r w:rsidRPr="0056272E">
        <w:rPr>
          <w:lang w:val="en"/>
        </w:rPr>
        <w:t xml:space="preserve">       if(this.rchild != null){</w:t>
      </w:r>
    </w:p>
    <w:p w14:paraId="37FD5F92" w14:textId="77777777" w:rsidR="0056272E" w:rsidRPr="0056272E" w:rsidRDefault="0056272E" w:rsidP="0056272E">
      <w:pPr>
        <w:pStyle w:val="custom3"/>
        <w:ind w:firstLine="420"/>
        <w:rPr>
          <w:lang w:val="en"/>
        </w:rPr>
      </w:pPr>
      <w:r w:rsidRPr="0056272E">
        <w:rPr>
          <w:lang w:val="en"/>
        </w:rPr>
        <w:t xml:space="preserve">           rchild.show1();</w:t>
      </w:r>
    </w:p>
    <w:p w14:paraId="0E48362A" w14:textId="77777777" w:rsidR="0056272E" w:rsidRPr="0056272E" w:rsidRDefault="0056272E" w:rsidP="0056272E">
      <w:pPr>
        <w:pStyle w:val="custom3"/>
        <w:ind w:firstLine="420"/>
        <w:rPr>
          <w:lang w:val="en"/>
        </w:rPr>
      </w:pPr>
      <w:r w:rsidRPr="0056272E">
        <w:rPr>
          <w:lang w:val="en"/>
        </w:rPr>
        <w:t xml:space="preserve">       }</w:t>
      </w:r>
    </w:p>
    <w:p w14:paraId="03529FBC" w14:textId="77777777" w:rsidR="0056272E" w:rsidRPr="0056272E" w:rsidRDefault="0056272E" w:rsidP="0056272E">
      <w:pPr>
        <w:pStyle w:val="custom3"/>
        <w:ind w:firstLine="420"/>
        <w:rPr>
          <w:lang w:val="en"/>
        </w:rPr>
      </w:pPr>
      <w:r w:rsidRPr="0056272E">
        <w:rPr>
          <w:lang w:val="en"/>
        </w:rPr>
        <w:t xml:space="preserve">    }</w:t>
      </w:r>
    </w:p>
    <w:p w14:paraId="46ACF41D" w14:textId="77777777" w:rsidR="0056272E" w:rsidRPr="0056272E" w:rsidRDefault="0056272E" w:rsidP="0056272E">
      <w:pPr>
        <w:pStyle w:val="custom3"/>
        <w:ind w:firstLine="420"/>
        <w:rPr>
          <w:lang w:val="en"/>
        </w:rPr>
      </w:pPr>
      <w:r w:rsidRPr="0056272E">
        <w:rPr>
          <w:lang w:val="en"/>
        </w:rPr>
        <w:t xml:space="preserve">    /**</w:t>
      </w:r>
    </w:p>
    <w:p w14:paraId="741DCA62"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中序遍历</w:t>
      </w:r>
    </w:p>
    <w:p w14:paraId="35EA073D" w14:textId="77777777" w:rsidR="0056272E" w:rsidRPr="0056272E" w:rsidRDefault="0056272E" w:rsidP="0056272E">
      <w:pPr>
        <w:pStyle w:val="custom3"/>
        <w:ind w:firstLine="420"/>
        <w:rPr>
          <w:lang w:val="en"/>
        </w:rPr>
      </w:pPr>
      <w:r w:rsidRPr="0056272E">
        <w:rPr>
          <w:lang w:val="en"/>
        </w:rPr>
        <w:t xml:space="preserve">     */</w:t>
      </w:r>
    </w:p>
    <w:p w14:paraId="6E248FE4" w14:textId="77777777" w:rsidR="0056272E" w:rsidRPr="0056272E" w:rsidRDefault="0056272E" w:rsidP="0056272E">
      <w:pPr>
        <w:pStyle w:val="custom3"/>
        <w:ind w:firstLine="420"/>
        <w:rPr>
          <w:lang w:val="en"/>
        </w:rPr>
      </w:pPr>
      <w:r w:rsidRPr="0056272E">
        <w:rPr>
          <w:lang w:val="en"/>
        </w:rPr>
        <w:t xml:space="preserve">    void show2(){</w:t>
      </w:r>
    </w:p>
    <w:p w14:paraId="0BB10AC7" w14:textId="77777777" w:rsidR="0056272E" w:rsidRPr="0056272E" w:rsidRDefault="0056272E" w:rsidP="0056272E">
      <w:pPr>
        <w:pStyle w:val="custom3"/>
        <w:ind w:firstLine="420"/>
        <w:rPr>
          <w:lang w:val="en"/>
        </w:rPr>
      </w:pPr>
      <w:r w:rsidRPr="0056272E">
        <w:rPr>
          <w:lang w:val="en"/>
        </w:rPr>
        <w:t xml:space="preserve">        if(this.lchild!=null){</w:t>
      </w:r>
    </w:p>
    <w:p w14:paraId="21F72BF8" w14:textId="77777777" w:rsidR="0056272E" w:rsidRPr="0056272E" w:rsidRDefault="0056272E" w:rsidP="0056272E">
      <w:pPr>
        <w:pStyle w:val="custom3"/>
        <w:ind w:firstLine="420"/>
        <w:rPr>
          <w:lang w:val="en"/>
        </w:rPr>
      </w:pPr>
      <w:r w:rsidRPr="0056272E">
        <w:rPr>
          <w:lang w:val="en"/>
        </w:rPr>
        <w:t xml:space="preserve">            lchild.show2();</w:t>
      </w:r>
    </w:p>
    <w:p w14:paraId="225E7B00" w14:textId="77777777" w:rsidR="0056272E" w:rsidRPr="0056272E" w:rsidRDefault="0056272E" w:rsidP="0056272E">
      <w:pPr>
        <w:pStyle w:val="custom3"/>
        <w:ind w:firstLine="420"/>
        <w:rPr>
          <w:lang w:val="en"/>
        </w:rPr>
      </w:pPr>
      <w:r w:rsidRPr="0056272E">
        <w:rPr>
          <w:lang w:val="en"/>
        </w:rPr>
        <w:t xml:space="preserve">        }</w:t>
      </w:r>
    </w:p>
    <w:p w14:paraId="1DA1616E" w14:textId="77777777" w:rsidR="0056272E" w:rsidRPr="0056272E" w:rsidRDefault="0056272E" w:rsidP="0056272E">
      <w:pPr>
        <w:pStyle w:val="custom3"/>
        <w:ind w:firstLine="420"/>
        <w:rPr>
          <w:lang w:val="en"/>
        </w:rPr>
      </w:pPr>
      <w:r w:rsidRPr="0056272E">
        <w:rPr>
          <w:lang w:val="en"/>
        </w:rPr>
        <w:t xml:space="preserve">        System.out.println(this.data);</w:t>
      </w:r>
    </w:p>
    <w:p w14:paraId="532375CD" w14:textId="77777777" w:rsidR="0056272E" w:rsidRPr="0056272E" w:rsidRDefault="0056272E" w:rsidP="0056272E">
      <w:pPr>
        <w:pStyle w:val="custom3"/>
        <w:ind w:firstLine="420"/>
        <w:rPr>
          <w:lang w:val="en"/>
        </w:rPr>
      </w:pPr>
      <w:r w:rsidRPr="0056272E">
        <w:rPr>
          <w:lang w:val="en"/>
        </w:rPr>
        <w:t xml:space="preserve">        if(this.rchild != null){</w:t>
      </w:r>
    </w:p>
    <w:p w14:paraId="126B2632" w14:textId="77777777" w:rsidR="0056272E" w:rsidRPr="0056272E" w:rsidRDefault="0056272E" w:rsidP="0056272E">
      <w:pPr>
        <w:pStyle w:val="custom3"/>
        <w:ind w:firstLine="420"/>
        <w:rPr>
          <w:lang w:val="en"/>
        </w:rPr>
      </w:pPr>
      <w:r w:rsidRPr="0056272E">
        <w:rPr>
          <w:lang w:val="en"/>
        </w:rPr>
        <w:t xml:space="preserve">            rchild.show2();</w:t>
      </w:r>
    </w:p>
    <w:p w14:paraId="33A51525" w14:textId="77777777" w:rsidR="0056272E" w:rsidRPr="0056272E" w:rsidRDefault="0056272E" w:rsidP="0056272E">
      <w:pPr>
        <w:pStyle w:val="custom3"/>
        <w:ind w:firstLine="420"/>
        <w:rPr>
          <w:lang w:val="en"/>
        </w:rPr>
      </w:pPr>
      <w:r w:rsidRPr="0056272E">
        <w:rPr>
          <w:lang w:val="en"/>
        </w:rPr>
        <w:t xml:space="preserve">        }</w:t>
      </w:r>
    </w:p>
    <w:p w14:paraId="5F290322" w14:textId="77777777" w:rsidR="0056272E" w:rsidRPr="0056272E" w:rsidRDefault="0056272E" w:rsidP="0056272E">
      <w:pPr>
        <w:pStyle w:val="custom3"/>
        <w:ind w:firstLine="420"/>
        <w:rPr>
          <w:lang w:val="en"/>
        </w:rPr>
      </w:pPr>
      <w:r w:rsidRPr="0056272E">
        <w:rPr>
          <w:lang w:val="en"/>
        </w:rPr>
        <w:t xml:space="preserve">    }</w:t>
      </w:r>
    </w:p>
    <w:p w14:paraId="436A0F43" w14:textId="77777777" w:rsidR="0056272E" w:rsidRPr="0056272E" w:rsidRDefault="0056272E" w:rsidP="0056272E">
      <w:pPr>
        <w:pStyle w:val="custom3"/>
        <w:ind w:firstLine="420"/>
        <w:rPr>
          <w:lang w:val="en"/>
        </w:rPr>
      </w:pPr>
      <w:r w:rsidRPr="0056272E">
        <w:rPr>
          <w:lang w:val="en"/>
        </w:rPr>
        <w:t xml:space="preserve">    /**</w:t>
      </w:r>
    </w:p>
    <w:p w14:paraId="56D843FF"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后序遍历</w:t>
      </w:r>
    </w:p>
    <w:p w14:paraId="41B5727E" w14:textId="77777777" w:rsidR="0056272E" w:rsidRPr="0056272E" w:rsidRDefault="0056272E" w:rsidP="0056272E">
      <w:pPr>
        <w:pStyle w:val="custom3"/>
        <w:ind w:firstLine="420"/>
        <w:rPr>
          <w:lang w:val="en"/>
        </w:rPr>
      </w:pPr>
      <w:r w:rsidRPr="0056272E">
        <w:rPr>
          <w:lang w:val="en"/>
        </w:rPr>
        <w:t xml:space="preserve">     */</w:t>
      </w:r>
    </w:p>
    <w:p w14:paraId="68F611FB" w14:textId="77777777" w:rsidR="0056272E" w:rsidRPr="0056272E" w:rsidRDefault="0056272E" w:rsidP="0056272E">
      <w:pPr>
        <w:pStyle w:val="custom3"/>
        <w:ind w:firstLine="420"/>
        <w:rPr>
          <w:lang w:val="en"/>
        </w:rPr>
      </w:pPr>
      <w:r w:rsidRPr="0056272E">
        <w:rPr>
          <w:lang w:val="en"/>
        </w:rPr>
        <w:t xml:space="preserve">    void show3(){</w:t>
      </w:r>
    </w:p>
    <w:p w14:paraId="431CAB97" w14:textId="77777777" w:rsidR="0056272E" w:rsidRPr="0056272E" w:rsidRDefault="0056272E" w:rsidP="0056272E">
      <w:pPr>
        <w:pStyle w:val="custom3"/>
        <w:ind w:firstLine="420"/>
        <w:rPr>
          <w:lang w:val="en"/>
        </w:rPr>
      </w:pPr>
      <w:r w:rsidRPr="0056272E">
        <w:rPr>
          <w:lang w:val="en"/>
        </w:rPr>
        <w:t xml:space="preserve">        if(this.lchild!=null){</w:t>
      </w:r>
    </w:p>
    <w:p w14:paraId="3DEF9ECA" w14:textId="77777777" w:rsidR="0056272E" w:rsidRPr="0056272E" w:rsidRDefault="0056272E" w:rsidP="0056272E">
      <w:pPr>
        <w:pStyle w:val="custom3"/>
        <w:ind w:firstLine="420"/>
        <w:rPr>
          <w:lang w:val="en"/>
        </w:rPr>
      </w:pPr>
      <w:r w:rsidRPr="0056272E">
        <w:rPr>
          <w:lang w:val="en"/>
        </w:rPr>
        <w:t xml:space="preserve">            lchild.show3();</w:t>
      </w:r>
    </w:p>
    <w:p w14:paraId="2CAB8A8B" w14:textId="77777777" w:rsidR="0056272E" w:rsidRPr="0056272E" w:rsidRDefault="0056272E" w:rsidP="0056272E">
      <w:pPr>
        <w:pStyle w:val="custom3"/>
        <w:ind w:firstLine="420"/>
        <w:rPr>
          <w:lang w:val="en"/>
        </w:rPr>
      </w:pPr>
      <w:r w:rsidRPr="0056272E">
        <w:rPr>
          <w:lang w:val="en"/>
        </w:rPr>
        <w:t xml:space="preserve">        }</w:t>
      </w:r>
    </w:p>
    <w:p w14:paraId="4BEEC432" w14:textId="77777777" w:rsidR="0056272E" w:rsidRPr="0056272E" w:rsidRDefault="0056272E" w:rsidP="0056272E">
      <w:pPr>
        <w:pStyle w:val="custom3"/>
        <w:ind w:firstLine="420"/>
        <w:rPr>
          <w:lang w:val="en"/>
        </w:rPr>
      </w:pPr>
      <w:r w:rsidRPr="0056272E">
        <w:rPr>
          <w:lang w:val="en"/>
        </w:rPr>
        <w:t xml:space="preserve">        if(this.rchild != null){</w:t>
      </w:r>
    </w:p>
    <w:p w14:paraId="21E999DE" w14:textId="77777777" w:rsidR="0056272E" w:rsidRPr="0056272E" w:rsidRDefault="0056272E" w:rsidP="0056272E">
      <w:pPr>
        <w:pStyle w:val="custom3"/>
        <w:ind w:firstLine="420"/>
        <w:rPr>
          <w:lang w:val="en"/>
        </w:rPr>
      </w:pPr>
      <w:r w:rsidRPr="0056272E">
        <w:rPr>
          <w:lang w:val="en"/>
        </w:rPr>
        <w:t xml:space="preserve">            rchild.show3();</w:t>
      </w:r>
    </w:p>
    <w:p w14:paraId="19C09C1D" w14:textId="77777777" w:rsidR="0056272E" w:rsidRPr="0056272E" w:rsidRDefault="0056272E" w:rsidP="0056272E">
      <w:pPr>
        <w:pStyle w:val="custom3"/>
        <w:ind w:firstLine="420"/>
        <w:rPr>
          <w:lang w:val="en"/>
        </w:rPr>
      </w:pPr>
      <w:r w:rsidRPr="0056272E">
        <w:rPr>
          <w:lang w:val="en"/>
        </w:rPr>
        <w:t xml:space="preserve">        }</w:t>
      </w:r>
    </w:p>
    <w:p w14:paraId="0D31BC6F" w14:textId="77777777" w:rsidR="0056272E" w:rsidRPr="0056272E" w:rsidRDefault="0056272E" w:rsidP="0056272E">
      <w:pPr>
        <w:pStyle w:val="custom3"/>
        <w:ind w:firstLine="420"/>
        <w:rPr>
          <w:lang w:val="en"/>
        </w:rPr>
      </w:pPr>
      <w:r w:rsidRPr="0056272E">
        <w:rPr>
          <w:lang w:val="en"/>
        </w:rPr>
        <w:t xml:space="preserve">        System.out.println(this.data);</w:t>
      </w:r>
    </w:p>
    <w:p w14:paraId="4816B522" w14:textId="77777777" w:rsidR="0056272E" w:rsidRPr="0056272E" w:rsidRDefault="0056272E" w:rsidP="0056272E">
      <w:pPr>
        <w:pStyle w:val="custom3"/>
        <w:ind w:firstLine="420"/>
        <w:rPr>
          <w:lang w:val="en"/>
        </w:rPr>
      </w:pPr>
      <w:r w:rsidRPr="0056272E">
        <w:rPr>
          <w:lang w:val="en"/>
        </w:rPr>
        <w:t xml:space="preserve">    }</w:t>
      </w:r>
    </w:p>
    <w:p w14:paraId="2A2FA5C8" w14:textId="77777777" w:rsidR="0056272E" w:rsidRPr="0056272E" w:rsidRDefault="0056272E" w:rsidP="0056272E">
      <w:pPr>
        <w:pStyle w:val="custom3"/>
        <w:ind w:firstLine="420"/>
        <w:rPr>
          <w:lang w:val="en"/>
        </w:rPr>
      </w:pPr>
      <w:r w:rsidRPr="0056272E">
        <w:rPr>
          <w:lang w:val="en"/>
        </w:rPr>
        <w:t xml:space="preserve">    /**</w:t>
      </w:r>
    </w:p>
    <w:p w14:paraId="00F7A7A0"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按层遍历</w:t>
      </w:r>
    </w:p>
    <w:p w14:paraId="37E660EB" w14:textId="77777777" w:rsidR="0056272E" w:rsidRPr="0056272E" w:rsidRDefault="0056272E" w:rsidP="0056272E">
      <w:pPr>
        <w:pStyle w:val="custom3"/>
        <w:ind w:firstLine="420"/>
        <w:rPr>
          <w:lang w:val="en"/>
        </w:rPr>
      </w:pPr>
      <w:r w:rsidRPr="0056272E">
        <w:rPr>
          <w:lang w:val="en"/>
        </w:rPr>
        <w:t xml:space="preserve">     */</w:t>
      </w:r>
    </w:p>
    <w:p w14:paraId="1C20EF44" w14:textId="77777777" w:rsidR="0056272E" w:rsidRPr="0056272E" w:rsidRDefault="0056272E" w:rsidP="0056272E">
      <w:pPr>
        <w:pStyle w:val="custom3"/>
        <w:ind w:firstLine="420"/>
        <w:rPr>
          <w:lang w:val="en"/>
        </w:rPr>
      </w:pPr>
      <w:r w:rsidRPr="0056272E">
        <w:rPr>
          <w:lang w:val="en"/>
        </w:rPr>
        <w:t xml:space="preserve">    void show4(){</w:t>
      </w:r>
    </w:p>
    <w:p w14:paraId="3687C51E" w14:textId="77777777" w:rsidR="0056272E" w:rsidRPr="0056272E" w:rsidRDefault="0056272E" w:rsidP="0056272E">
      <w:pPr>
        <w:pStyle w:val="custom3"/>
        <w:ind w:firstLine="420"/>
        <w:rPr>
          <w:lang w:val="en"/>
        </w:rPr>
      </w:pPr>
      <w:r w:rsidRPr="0056272E">
        <w:rPr>
          <w:lang w:val="en"/>
        </w:rPr>
        <w:t xml:space="preserve">        Queue&lt;Node&gt; queue = new LinkedList&lt;&gt;();</w:t>
      </w:r>
    </w:p>
    <w:p w14:paraId="11A1D955" w14:textId="77777777" w:rsidR="0056272E" w:rsidRPr="0056272E" w:rsidRDefault="0056272E" w:rsidP="0056272E">
      <w:pPr>
        <w:pStyle w:val="custom3"/>
        <w:ind w:firstLine="420"/>
        <w:rPr>
          <w:lang w:val="en"/>
        </w:rPr>
      </w:pPr>
      <w:r w:rsidRPr="0056272E">
        <w:rPr>
          <w:lang w:val="en"/>
        </w:rPr>
        <w:t xml:space="preserve">        Node current = null;</w:t>
      </w:r>
    </w:p>
    <w:p w14:paraId="091B45A8" w14:textId="77777777" w:rsidR="0056272E" w:rsidRPr="0056272E" w:rsidRDefault="0056272E" w:rsidP="0056272E">
      <w:pPr>
        <w:pStyle w:val="custom3"/>
        <w:ind w:firstLine="420"/>
        <w:rPr>
          <w:lang w:val="en"/>
        </w:rPr>
      </w:pPr>
      <w:r w:rsidRPr="0056272E">
        <w:rPr>
          <w:lang w:val="en"/>
        </w:rPr>
        <w:t xml:space="preserve">        queue.offer(this);</w:t>
      </w:r>
    </w:p>
    <w:p w14:paraId="764C0536" w14:textId="77777777" w:rsidR="0056272E" w:rsidRPr="0056272E" w:rsidRDefault="0056272E" w:rsidP="0056272E">
      <w:pPr>
        <w:pStyle w:val="custom3"/>
        <w:ind w:firstLine="420"/>
        <w:rPr>
          <w:lang w:val="en"/>
        </w:rPr>
      </w:pPr>
      <w:r w:rsidRPr="0056272E">
        <w:rPr>
          <w:lang w:val="en"/>
        </w:rPr>
        <w:t xml:space="preserve">        while(!queue.isEmpty()){</w:t>
      </w:r>
    </w:p>
    <w:p w14:paraId="5D70D7E2" w14:textId="77777777" w:rsidR="0056272E" w:rsidRPr="0056272E" w:rsidRDefault="0056272E" w:rsidP="0056272E">
      <w:pPr>
        <w:pStyle w:val="custom3"/>
        <w:ind w:firstLine="420"/>
        <w:rPr>
          <w:lang w:val="en"/>
        </w:rPr>
      </w:pPr>
      <w:r w:rsidRPr="0056272E">
        <w:rPr>
          <w:lang w:val="en"/>
        </w:rPr>
        <w:t xml:space="preserve">            current = queue.remove();</w:t>
      </w:r>
    </w:p>
    <w:p w14:paraId="4D16EF43" w14:textId="77777777" w:rsidR="0056272E" w:rsidRPr="0056272E" w:rsidRDefault="0056272E" w:rsidP="0056272E">
      <w:pPr>
        <w:pStyle w:val="custom3"/>
        <w:ind w:firstLine="420"/>
        <w:rPr>
          <w:lang w:val="en"/>
        </w:rPr>
      </w:pPr>
      <w:r w:rsidRPr="0056272E">
        <w:rPr>
          <w:lang w:val="en"/>
        </w:rPr>
        <w:t xml:space="preserve">            System.out.println(current.data+"---&gt;");</w:t>
      </w:r>
    </w:p>
    <w:p w14:paraId="03E5C857" w14:textId="77777777" w:rsidR="0056272E" w:rsidRPr="0056272E" w:rsidRDefault="0056272E" w:rsidP="0056272E">
      <w:pPr>
        <w:pStyle w:val="custom3"/>
        <w:ind w:firstLine="420"/>
        <w:rPr>
          <w:lang w:val="en"/>
        </w:rPr>
      </w:pPr>
      <w:r w:rsidRPr="0056272E">
        <w:rPr>
          <w:lang w:val="en"/>
        </w:rPr>
        <w:t xml:space="preserve">            if(current.lchild!=null){</w:t>
      </w:r>
    </w:p>
    <w:p w14:paraId="214373C5" w14:textId="77777777" w:rsidR="0056272E" w:rsidRPr="0056272E" w:rsidRDefault="0056272E" w:rsidP="0056272E">
      <w:pPr>
        <w:pStyle w:val="custom3"/>
        <w:ind w:firstLine="420"/>
        <w:rPr>
          <w:lang w:val="en"/>
        </w:rPr>
      </w:pPr>
      <w:r w:rsidRPr="0056272E">
        <w:rPr>
          <w:lang w:val="en"/>
        </w:rPr>
        <w:t xml:space="preserve">                queue.offer(current.lchild);</w:t>
      </w:r>
    </w:p>
    <w:p w14:paraId="33BD0EF4" w14:textId="77777777" w:rsidR="0056272E" w:rsidRPr="0056272E" w:rsidRDefault="0056272E" w:rsidP="0056272E">
      <w:pPr>
        <w:pStyle w:val="custom3"/>
        <w:ind w:firstLine="420"/>
        <w:rPr>
          <w:lang w:val="en"/>
        </w:rPr>
      </w:pPr>
      <w:r w:rsidRPr="0056272E">
        <w:rPr>
          <w:lang w:val="en"/>
        </w:rPr>
        <w:t xml:space="preserve">            }</w:t>
      </w:r>
    </w:p>
    <w:p w14:paraId="76F37DEE" w14:textId="77777777" w:rsidR="0056272E" w:rsidRPr="0056272E" w:rsidRDefault="0056272E" w:rsidP="0056272E">
      <w:pPr>
        <w:pStyle w:val="custom3"/>
        <w:ind w:firstLine="420"/>
        <w:rPr>
          <w:lang w:val="en"/>
        </w:rPr>
      </w:pPr>
      <w:r w:rsidRPr="0056272E">
        <w:rPr>
          <w:lang w:val="en"/>
        </w:rPr>
        <w:t xml:space="preserve">            if(current.rchild!=null){</w:t>
      </w:r>
    </w:p>
    <w:p w14:paraId="763304C0" w14:textId="77777777" w:rsidR="0056272E" w:rsidRPr="0056272E" w:rsidRDefault="0056272E" w:rsidP="0056272E">
      <w:pPr>
        <w:pStyle w:val="custom3"/>
        <w:ind w:firstLine="420"/>
        <w:rPr>
          <w:lang w:val="en"/>
        </w:rPr>
      </w:pPr>
      <w:r w:rsidRPr="0056272E">
        <w:rPr>
          <w:lang w:val="en"/>
        </w:rPr>
        <w:lastRenderedPageBreak/>
        <w:t xml:space="preserve">                queue.offer(current.rchild);</w:t>
      </w:r>
    </w:p>
    <w:p w14:paraId="1E4A2C2B" w14:textId="77777777" w:rsidR="0056272E" w:rsidRPr="0056272E" w:rsidRDefault="0056272E" w:rsidP="0056272E">
      <w:pPr>
        <w:pStyle w:val="custom3"/>
        <w:ind w:firstLine="420"/>
        <w:rPr>
          <w:lang w:val="en"/>
        </w:rPr>
      </w:pPr>
      <w:r w:rsidRPr="0056272E">
        <w:rPr>
          <w:lang w:val="en"/>
        </w:rPr>
        <w:t xml:space="preserve">            }</w:t>
      </w:r>
    </w:p>
    <w:p w14:paraId="1E8D2F30" w14:textId="77777777" w:rsidR="0056272E" w:rsidRPr="0056272E" w:rsidRDefault="0056272E" w:rsidP="0056272E">
      <w:pPr>
        <w:pStyle w:val="custom3"/>
        <w:ind w:firstLine="420"/>
        <w:rPr>
          <w:lang w:val="en"/>
        </w:rPr>
      </w:pPr>
      <w:r w:rsidRPr="0056272E">
        <w:rPr>
          <w:lang w:val="en"/>
        </w:rPr>
        <w:t xml:space="preserve">        }</w:t>
      </w:r>
    </w:p>
    <w:p w14:paraId="2E6FC1F3" w14:textId="77777777" w:rsidR="0056272E" w:rsidRPr="0056272E" w:rsidRDefault="0056272E" w:rsidP="0056272E">
      <w:pPr>
        <w:pStyle w:val="custom3"/>
        <w:ind w:firstLine="420"/>
        <w:rPr>
          <w:lang w:val="en"/>
        </w:rPr>
      </w:pPr>
      <w:r w:rsidRPr="0056272E">
        <w:rPr>
          <w:lang w:val="en"/>
        </w:rPr>
        <w:t xml:space="preserve">    }</w:t>
      </w:r>
    </w:p>
    <w:p w14:paraId="10704F36" w14:textId="77777777" w:rsidR="0056272E" w:rsidRPr="0056272E" w:rsidRDefault="0056272E" w:rsidP="0056272E">
      <w:pPr>
        <w:pStyle w:val="custom3"/>
        <w:ind w:firstLine="420"/>
        <w:rPr>
          <w:lang w:val="en"/>
        </w:rPr>
      </w:pPr>
    </w:p>
    <w:p w14:paraId="2FA82C4B" w14:textId="253DAAB4" w:rsidR="0056272E" w:rsidRDefault="0056272E" w:rsidP="0056272E">
      <w:pPr>
        <w:pStyle w:val="custom3"/>
        <w:ind w:firstLine="420"/>
        <w:rPr>
          <w:lang w:val="en"/>
        </w:rPr>
      </w:pPr>
      <w:r w:rsidRPr="0056272E">
        <w:rPr>
          <w:lang w:val="en"/>
        </w:rPr>
        <w:t>}</w:t>
      </w:r>
    </w:p>
    <w:p w14:paraId="3D5C9E9C" w14:textId="77777777" w:rsidR="0056272E" w:rsidRDefault="0056272E" w:rsidP="0056272E">
      <w:pPr>
        <w:pStyle w:val="custom2"/>
        <w:ind w:firstLine="420"/>
        <w:rPr>
          <w:lang w:val="en"/>
        </w:rPr>
      </w:pPr>
    </w:p>
    <w:p w14:paraId="7423A9AF" w14:textId="77777777" w:rsidR="0056272E" w:rsidRPr="0056272E" w:rsidRDefault="0056272E" w:rsidP="0056272E">
      <w:pPr>
        <w:pStyle w:val="custom3"/>
        <w:ind w:firstLine="420"/>
        <w:rPr>
          <w:lang w:val="en"/>
        </w:rPr>
      </w:pPr>
      <w:r w:rsidRPr="0056272E">
        <w:rPr>
          <w:lang w:val="en"/>
        </w:rPr>
        <w:t>package com.learn.datastructure;</w:t>
      </w:r>
    </w:p>
    <w:p w14:paraId="17319FAE" w14:textId="77777777" w:rsidR="0056272E" w:rsidRPr="0056272E" w:rsidRDefault="0056272E" w:rsidP="0056272E">
      <w:pPr>
        <w:pStyle w:val="custom3"/>
        <w:ind w:firstLine="420"/>
        <w:rPr>
          <w:lang w:val="en"/>
        </w:rPr>
      </w:pPr>
    </w:p>
    <w:p w14:paraId="65C7887C" w14:textId="77777777" w:rsidR="0056272E" w:rsidRPr="0056272E" w:rsidRDefault="0056272E" w:rsidP="0056272E">
      <w:pPr>
        <w:pStyle w:val="custom3"/>
        <w:ind w:firstLine="420"/>
        <w:rPr>
          <w:lang w:val="en"/>
        </w:rPr>
      </w:pPr>
      <w:r w:rsidRPr="0056272E">
        <w:rPr>
          <w:lang w:val="en"/>
        </w:rPr>
        <w:t>import java.util.ArrayList;</w:t>
      </w:r>
    </w:p>
    <w:p w14:paraId="32CBF8AE" w14:textId="77777777" w:rsidR="0056272E" w:rsidRPr="0056272E" w:rsidRDefault="0056272E" w:rsidP="0056272E">
      <w:pPr>
        <w:pStyle w:val="custom3"/>
        <w:ind w:firstLine="420"/>
        <w:rPr>
          <w:lang w:val="en"/>
        </w:rPr>
      </w:pPr>
      <w:r w:rsidRPr="0056272E">
        <w:rPr>
          <w:lang w:val="en"/>
        </w:rPr>
        <w:t>import java.util.Arrays;</w:t>
      </w:r>
    </w:p>
    <w:p w14:paraId="560FF9CF" w14:textId="77777777" w:rsidR="0056272E" w:rsidRPr="0056272E" w:rsidRDefault="0056272E" w:rsidP="0056272E">
      <w:pPr>
        <w:pStyle w:val="custom3"/>
        <w:ind w:firstLine="420"/>
        <w:rPr>
          <w:lang w:val="en"/>
        </w:rPr>
      </w:pPr>
      <w:r w:rsidRPr="0056272E">
        <w:rPr>
          <w:lang w:val="en"/>
        </w:rPr>
        <w:t>import java.util.List;</w:t>
      </w:r>
    </w:p>
    <w:p w14:paraId="3DEF68CB" w14:textId="77777777" w:rsidR="0056272E" w:rsidRPr="0056272E" w:rsidRDefault="0056272E" w:rsidP="0056272E">
      <w:pPr>
        <w:pStyle w:val="custom3"/>
        <w:ind w:firstLine="420"/>
        <w:rPr>
          <w:lang w:val="en"/>
        </w:rPr>
      </w:pPr>
      <w:r w:rsidRPr="0056272E">
        <w:rPr>
          <w:lang w:val="en"/>
        </w:rPr>
        <w:t>import java.util.stream.Collectors;</w:t>
      </w:r>
    </w:p>
    <w:p w14:paraId="2494117C" w14:textId="77777777" w:rsidR="0056272E" w:rsidRPr="0056272E" w:rsidRDefault="0056272E" w:rsidP="0056272E">
      <w:pPr>
        <w:pStyle w:val="custom3"/>
        <w:ind w:firstLine="420"/>
        <w:rPr>
          <w:lang w:val="en"/>
        </w:rPr>
      </w:pPr>
    </w:p>
    <w:p w14:paraId="5F6F7E70" w14:textId="77777777" w:rsidR="0056272E" w:rsidRPr="0056272E" w:rsidRDefault="0056272E" w:rsidP="0056272E">
      <w:pPr>
        <w:pStyle w:val="custom3"/>
        <w:ind w:firstLine="420"/>
        <w:rPr>
          <w:lang w:val="en"/>
        </w:rPr>
      </w:pPr>
      <w:r w:rsidRPr="0056272E">
        <w:rPr>
          <w:lang w:val="en"/>
        </w:rPr>
        <w:t>import sun.font.CreatedFontTracker;</w:t>
      </w:r>
    </w:p>
    <w:p w14:paraId="535277F6" w14:textId="77777777" w:rsidR="0056272E" w:rsidRPr="0056272E" w:rsidRDefault="0056272E" w:rsidP="0056272E">
      <w:pPr>
        <w:pStyle w:val="custom3"/>
        <w:ind w:firstLine="420"/>
        <w:rPr>
          <w:lang w:val="en"/>
        </w:rPr>
      </w:pPr>
    </w:p>
    <w:p w14:paraId="1DD0FA13" w14:textId="77777777" w:rsidR="0056272E" w:rsidRPr="0056272E" w:rsidRDefault="0056272E" w:rsidP="0056272E">
      <w:pPr>
        <w:pStyle w:val="custom3"/>
        <w:ind w:firstLine="420"/>
        <w:rPr>
          <w:lang w:val="en"/>
        </w:rPr>
      </w:pPr>
      <w:r w:rsidRPr="0056272E">
        <w:rPr>
          <w:lang w:val="en"/>
        </w:rPr>
        <w:t>class DB{</w:t>
      </w:r>
    </w:p>
    <w:p w14:paraId="75167F58" w14:textId="77777777" w:rsidR="0056272E" w:rsidRPr="0056272E" w:rsidRDefault="0056272E" w:rsidP="0056272E">
      <w:pPr>
        <w:pStyle w:val="custom3"/>
        <w:ind w:firstLine="420"/>
        <w:rPr>
          <w:lang w:val="en"/>
        </w:rPr>
      </w:pPr>
      <w:r w:rsidRPr="0056272E">
        <w:rPr>
          <w:lang w:val="en"/>
        </w:rPr>
        <w:t xml:space="preserve">    Integer id;</w:t>
      </w:r>
    </w:p>
    <w:p w14:paraId="7B204801" w14:textId="77777777" w:rsidR="0056272E" w:rsidRPr="0056272E" w:rsidRDefault="0056272E" w:rsidP="0056272E">
      <w:pPr>
        <w:pStyle w:val="custom3"/>
        <w:ind w:firstLine="420"/>
        <w:rPr>
          <w:lang w:val="en"/>
        </w:rPr>
      </w:pPr>
      <w:r w:rsidRPr="0056272E">
        <w:rPr>
          <w:lang w:val="en"/>
        </w:rPr>
        <w:t xml:space="preserve">    Integer pid;</w:t>
      </w:r>
    </w:p>
    <w:p w14:paraId="20774414" w14:textId="77777777" w:rsidR="0056272E" w:rsidRPr="0056272E" w:rsidRDefault="0056272E" w:rsidP="0056272E">
      <w:pPr>
        <w:pStyle w:val="custom3"/>
        <w:ind w:firstLine="420"/>
        <w:rPr>
          <w:lang w:val="en"/>
        </w:rPr>
      </w:pPr>
      <w:r w:rsidRPr="0056272E">
        <w:rPr>
          <w:lang w:val="en"/>
        </w:rPr>
        <w:t xml:space="preserve">    Integer lor;</w:t>
      </w:r>
    </w:p>
    <w:p w14:paraId="1A7B7488" w14:textId="77777777" w:rsidR="0056272E" w:rsidRPr="0056272E" w:rsidRDefault="0056272E" w:rsidP="0056272E">
      <w:pPr>
        <w:pStyle w:val="custom3"/>
        <w:ind w:firstLine="420"/>
        <w:rPr>
          <w:lang w:val="en"/>
        </w:rPr>
      </w:pPr>
      <w:r w:rsidRPr="0056272E">
        <w:rPr>
          <w:lang w:val="en"/>
        </w:rPr>
        <w:t xml:space="preserve">    Object data;</w:t>
      </w:r>
    </w:p>
    <w:p w14:paraId="0D3240E7" w14:textId="77777777" w:rsidR="0056272E" w:rsidRPr="0056272E" w:rsidRDefault="0056272E" w:rsidP="0056272E">
      <w:pPr>
        <w:pStyle w:val="custom3"/>
        <w:ind w:firstLine="420"/>
        <w:rPr>
          <w:lang w:val="en"/>
        </w:rPr>
      </w:pPr>
      <w:r w:rsidRPr="0056272E">
        <w:rPr>
          <w:lang w:val="en"/>
        </w:rPr>
        <w:t xml:space="preserve">    </w:t>
      </w:r>
    </w:p>
    <w:p w14:paraId="5BF099EF" w14:textId="77777777" w:rsidR="0056272E" w:rsidRPr="0056272E" w:rsidRDefault="0056272E" w:rsidP="0056272E">
      <w:pPr>
        <w:pStyle w:val="custom3"/>
        <w:ind w:firstLine="420"/>
        <w:rPr>
          <w:lang w:val="en"/>
        </w:rPr>
      </w:pPr>
      <w:r w:rsidRPr="0056272E">
        <w:rPr>
          <w:lang w:val="en"/>
        </w:rPr>
        <w:t xml:space="preserve">    List&lt;DB&gt; list = null;</w:t>
      </w:r>
    </w:p>
    <w:p w14:paraId="384E529F" w14:textId="77777777" w:rsidR="0056272E" w:rsidRPr="0056272E" w:rsidRDefault="0056272E" w:rsidP="0056272E">
      <w:pPr>
        <w:pStyle w:val="custom3"/>
        <w:ind w:firstLine="420"/>
        <w:rPr>
          <w:lang w:val="en"/>
        </w:rPr>
      </w:pPr>
      <w:r w:rsidRPr="0056272E">
        <w:rPr>
          <w:lang w:val="en"/>
        </w:rPr>
        <w:t xml:space="preserve">    </w:t>
      </w:r>
    </w:p>
    <w:p w14:paraId="2FC46DB6" w14:textId="77777777" w:rsidR="0056272E" w:rsidRPr="0056272E" w:rsidRDefault="0056272E" w:rsidP="0056272E">
      <w:pPr>
        <w:pStyle w:val="custom3"/>
        <w:ind w:firstLine="420"/>
        <w:rPr>
          <w:lang w:val="en"/>
        </w:rPr>
      </w:pPr>
      <w:r w:rsidRPr="0056272E">
        <w:rPr>
          <w:lang w:val="en"/>
        </w:rPr>
        <w:t xml:space="preserve">    DB(){</w:t>
      </w:r>
    </w:p>
    <w:p w14:paraId="1DB1B1B1" w14:textId="77777777" w:rsidR="0056272E" w:rsidRPr="0056272E" w:rsidRDefault="0056272E" w:rsidP="0056272E">
      <w:pPr>
        <w:pStyle w:val="custom3"/>
        <w:ind w:firstLine="420"/>
        <w:rPr>
          <w:lang w:val="en"/>
        </w:rPr>
      </w:pPr>
      <w:r w:rsidRPr="0056272E">
        <w:rPr>
          <w:lang w:val="en"/>
        </w:rPr>
        <w:t xml:space="preserve">        list = Arrays.asList(</w:t>
      </w:r>
    </w:p>
    <w:p w14:paraId="44FA8D38" w14:textId="77777777" w:rsidR="0056272E" w:rsidRPr="0056272E" w:rsidRDefault="0056272E" w:rsidP="0056272E">
      <w:pPr>
        <w:pStyle w:val="custom3"/>
        <w:ind w:firstLine="420"/>
        <w:rPr>
          <w:lang w:val="en"/>
        </w:rPr>
      </w:pPr>
      <w:r w:rsidRPr="0056272E">
        <w:rPr>
          <w:lang w:val="en"/>
        </w:rPr>
        <w:t xml:space="preserve">            new DB(0, -1, null, "A"),</w:t>
      </w:r>
    </w:p>
    <w:p w14:paraId="5B0886D7" w14:textId="77777777" w:rsidR="0056272E" w:rsidRPr="0056272E" w:rsidRDefault="0056272E" w:rsidP="0056272E">
      <w:pPr>
        <w:pStyle w:val="custom3"/>
        <w:ind w:firstLine="420"/>
        <w:rPr>
          <w:lang w:val="en"/>
        </w:rPr>
      </w:pPr>
      <w:r w:rsidRPr="0056272E">
        <w:rPr>
          <w:lang w:val="en"/>
        </w:rPr>
        <w:t xml:space="preserve">            new DB(1, 0, 0, "B"),</w:t>
      </w:r>
    </w:p>
    <w:p w14:paraId="7129DCB7" w14:textId="77777777" w:rsidR="0056272E" w:rsidRPr="0056272E" w:rsidRDefault="0056272E" w:rsidP="0056272E">
      <w:pPr>
        <w:pStyle w:val="custom3"/>
        <w:ind w:firstLine="420"/>
        <w:rPr>
          <w:lang w:val="en"/>
        </w:rPr>
      </w:pPr>
      <w:r w:rsidRPr="0056272E">
        <w:rPr>
          <w:lang w:val="en"/>
        </w:rPr>
        <w:t xml:space="preserve">            new DB(2, 0, 1, "E"),</w:t>
      </w:r>
    </w:p>
    <w:p w14:paraId="6E0546EC" w14:textId="77777777" w:rsidR="0056272E" w:rsidRPr="0056272E" w:rsidRDefault="0056272E" w:rsidP="0056272E">
      <w:pPr>
        <w:pStyle w:val="custom3"/>
        <w:ind w:firstLine="420"/>
        <w:rPr>
          <w:lang w:val="en"/>
        </w:rPr>
      </w:pPr>
      <w:r w:rsidRPr="0056272E">
        <w:rPr>
          <w:lang w:val="en"/>
        </w:rPr>
        <w:t xml:space="preserve">            new DB(3, 1, 0, "C"),</w:t>
      </w:r>
    </w:p>
    <w:p w14:paraId="5B7EC20B" w14:textId="77777777" w:rsidR="0056272E" w:rsidRPr="0056272E" w:rsidRDefault="0056272E" w:rsidP="0056272E">
      <w:pPr>
        <w:pStyle w:val="custom3"/>
        <w:ind w:firstLine="420"/>
        <w:rPr>
          <w:lang w:val="en"/>
        </w:rPr>
      </w:pPr>
      <w:r w:rsidRPr="0056272E">
        <w:rPr>
          <w:lang w:val="en"/>
        </w:rPr>
        <w:t xml:space="preserve">            new DB(4, 1, 1, "D"),</w:t>
      </w:r>
    </w:p>
    <w:p w14:paraId="28E71902" w14:textId="77777777" w:rsidR="0056272E" w:rsidRPr="0056272E" w:rsidRDefault="0056272E" w:rsidP="0056272E">
      <w:pPr>
        <w:pStyle w:val="custom3"/>
        <w:ind w:firstLine="420"/>
        <w:rPr>
          <w:lang w:val="en"/>
        </w:rPr>
      </w:pPr>
      <w:r w:rsidRPr="0056272E">
        <w:rPr>
          <w:lang w:val="en"/>
        </w:rPr>
        <w:t xml:space="preserve">            new DB(5, 2, 1, "F"),</w:t>
      </w:r>
    </w:p>
    <w:p w14:paraId="44B7229D" w14:textId="77777777" w:rsidR="0056272E" w:rsidRPr="0056272E" w:rsidRDefault="0056272E" w:rsidP="0056272E">
      <w:pPr>
        <w:pStyle w:val="custom3"/>
        <w:ind w:firstLine="420"/>
        <w:rPr>
          <w:lang w:val="en"/>
        </w:rPr>
      </w:pPr>
      <w:r w:rsidRPr="0056272E">
        <w:rPr>
          <w:lang w:val="en"/>
        </w:rPr>
        <w:t xml:space="preserve">            new DB(6, 5, 0, "G")</w:t>
      </w:r>
    </w:p>
    <w:p w14:paraId="40B7C66A" w14:textId="77777777" w:rsidR="0056272E" w:rsidRPr="0056272E" w:rsidRDefault="0056272E" w:rsidP="0056272E">
      <w:pPr>
        <w:pStyle w:val="custom3"/>
        <w:ind w:firstLine="420"/>
        <w:rPr>
          <w:lang w:val="en"/>
        </w:rPr>
      </w:pPr>
      <w:r w:rsidRPr="0056272E">
        <w:rPr>
          <w:lang w:val="en"/>
        </w:rPr>
        <w:t xml:space="preserve">            );</w:t>
      </w:r>
    </w:p>
    <w:p w14:paraId="6543A121" w14:textId="77777777" w:rsidR="0056272E" w:rsidRPr="0056272E" w:rsidRDefault="0056272E" w:rsidP="0056272E">
      <w:pPr>
        <w:pStyle w:val="custom3"/>
        <w:ind w:firstLine="420"/>
        <w:rPr>
          <w:lang w:val="en"/>
        </w:rPr>
      </w:pPr>
      <w:r w:rsidRPr="0056272E">
        <w:rPr>
          <w:lang w:val="en"/>
        </w:rPr>
        <w:t xml:space="preserve">    }</w:t>
      </w:r>
    </w:p>
    <w:p w14:paraId="264B2134" w14:textId="77777777" w:rsidR="0056272E" w:rsidRPr="0056272E" w:rsidRDefault="0056272E" w:rsidP="0056272E">
      <w:pPr>
        <w:pStyle w:val="custom3"/>
        <w:ind w:firstLine="420"/>
        <w:rPr>
          <w:lang w:val="en"/>
        </w:rPr>
      </w:pPr>
      <w:r w:rsidRPr="0056272E">
        <w:rPr>
          <w:lang w:val="en"/>
        </w:rPr>
        <w:t xml:space="preserve">    public DB(Integer id, Integer pid, Integer lor, Object data) {</w:t>
      </w:r>
    </w:p>
    <w:p w14:paraId="2B458E8D" w14:textId="77777777" w:rsidR="0056272E" w:rsidRPr="0056272E" w:rsidRDefault="0056272E" w:rsidP="0056272E">
      <w:pPr>
        <w:pStyle w:val="custom3"/>
        <w:ind w:firstLine="420"/>
        <w:rPr>
          <w:lang w:val="en"/>
        </w:rPr>
      </w:pPr>
      <w:r w:rsidRPr="0056272E">
        <w:rPr>
          <w:lang w:val="en"/>
        </w:rPr>
        <w:t xml:space="preserve">        this.id = id;</w:t>
      </w:r>
    </w:p>
    <w:p w14:paraId="267A75B7" w14:textId="77777777" w:rsidR="0056272E" w:rsidRPr="0056272E" w:rsidRDefault="0056272E" w:rsidP="0056272E">
      <w:pPr>
        <w:pStyle w:val="custom3"/>
        <w:ind w:firstLine="420"/>
        <w:rPr>
          <w:lang w:val="en"/>
        </w:rPr>
      </w:pPr>
      <w:r w:rsidRPr="0056272E">
        <w:rPr>
          <w:lang w:val="en"/>
        </w:rPr>
        <w:t xml:space="preserve">        this.pid = pid;</w:t>
      </w:r>
    </w:p>
    <w:p w14:paraId="4302B3B0" w14:textId="77777777" w:rsidR="0056272E" w:rsidRPr="0056272E" w:rsidRDefault="0056272E" w:rsidP="0056272E">
      <w:pPr>
        <w:pStyle w:val="custom3"/>
        <w:ind w:firstLine="420"/>
        <w:rPr>
          <w:lang w:val="en"/>
        </w:rPr>
      </w:pPr>
      <w:r w:rsidRPr="0056272E">
        <w:rPr>
          <w:lang w:val="en"/>
        </w:rPr>
        <w:t xml:space="preserve">        this.lor = lor;</w:t>
      </w:r>
    </w:p>
    <w:p w14:paraId="59B44858" w14:textId="77777777" w:rsidR="0056272E" w:rsidRPr="0056272E" w:rsidRDefault="0056272E" w:rsidP="0056272E">
      <w:pPr>
        <w:pStyle w:val="custom3"/>
        <w:ind w:firstLine="420"/>
        <w:rPr>
          <w:lang w:val="en"/>
        </w:rPr>
      </w:pPr>
      <w:r w:rsidRPr="0056272E">
        <w:rPr>
          <w:lang w:val="en"/>
        </w:rPr>
        <w:t xml:space="preserve">        this.data = data;</w:t>
      </w:r>
    </w:p>
    <w:p w14:paraId="116F1B15" w14:textId="73D28FC5" w:rsidR="0056272E" w:rsidRPr="0056272E" w:rsidRDefault="0056272E" w:rsidP="005A7482">
      <w:pPr>
        <w:pStyle w:val="custom3"/>
        <w:ind w:firstLine="420"/>
        <w:rPr>
          <w:lang w:val="en"/>
        </w:rPr>
      </w:pPr>
      <w:r w:rsidRPr="0056272E">
        <w:rPr>
          <w:lang w:val="en"/>
        </w:rPr>
        <w:t xml:space="preserve">    }</w:t>
      </w:r>
    </w:p>
    <w:p w14:paraId="6E6E9C1D" w14:textId="77777777" w:rsidR="0056272E" w:rsidRPr="0056272E" w:rsidRDefault="0056272E" w:rsidP="0056272E">
      <w:pPr>
        <w:pStyle w:val="custom3"/>
        <w:ind w:firstLine="420"/>
        <w:rPr>
          <w:lang w:val="en"/>
        </w:rPr>
      </w:pPr>
      <w:r w:rsidRPr="0056272E">
        <w:rPr>
          <w:lang w:val="en"/>
        </w:rPr>
        <w:t xml:space="preserve">    DB getById(Integer id){</w:t>
      </w:r>
    </w:p>
    <w:p w14:paraId="2467FA2D" w14:textId="77777777" w:rsidR="0056272E" w:rsidRPr="0056272E" w:rsidRDefault="0056272E" w:rsidP="0056272E">
      <w:pPr>
        <w:pStyle w:val="custom3"/>
        <w:ind w:firstLine="420"/>
        <w:rPr>
          <w:lang w:val="en"/>
        </w:rPr>
      </w:pPr>
      <w:r w:rsidRPr="0056272E">
        <w:rPr>
          <w:lang w:val="en"/>
        </w:rPr>
        <w:t xml:space="preserve">        for(DB d:list){</w:t>
      </w:r>
    </w:p>
    <w:p w14:paraId="43F54AB8" w14:textId="77777777" w:rsidR="0056272E" w:rsidRPr="0056272E" w:rsidRDefault="0056272E" w:rsidP="0056272E">
      <w:pPr>
        <w:pStyle w:val="custom3"/>
        <w:ind w:firstLine="420"/>
        <w:rPr>
          <w:lang w:val="en"/>
        </w:rPr>
      </w:pPr>
      <w:r w:rsidRPr="0056272E">
        <w:rPr>
          <w:lang w:val="en"/>
        </w:rPr>
        <w:lastRenderedPageBreak/>
        <w:t xml:space="preserve">            if(d.id==id){</w:t>
      </w:r>
    </w:p>
    <w:p w14:paraId="34403B6D" w14:textId="77777777" w:rsidR="0056272E" w:rsidRPr="0056272E" w:rsidRDefault="0056272E" w:rsidP="0056272E">
      <w:pPr>
        <w:pStyle w:val="custom3"/>
        <w:ind w:firstLine="420"/>
        <w:rPr>
          <w:lang w:val="en"/>
        </w:rPr>
      </w:pPr>
      <w:r w:rsidRPr="0056272E">
        <w:rPr>
          <w:lang w:val="en"/>
        </w:rPr>
        <w:t xml:space="preserve">                return d;</w:t>
      </w:r>
    </w:p>
    <w:p w14:paraId="1F34A27C" w14:textId="77777777" w:rsidR="0056272E" w:rsidRPr="0056272E" w:rsidRDefault="0056272E" w:rsidP="0056272E">
      <w:pPr>
        <w:pStyle w:val="custom3"/>
        <w:ind w:firstLine="420"/>
        <w:rPr>
          <w:lang w:val="en"/>
        </w:rPr>
      </w:pPr>
      <w:r w:rsidRPr="0056272E">
        <w:rPr>
          <w:lang w:val="en"/>
        </w:rPr>
        <w:t xml:space="preserve">            }</w:t>
      </w:r>
    </w:p>
    <w:p w14:paraId="414A3960" w14:textId="77777777" w:rsidR="0056272E" w:rsidRPr="0056272E" w:rsidRDefault="0056272E" w:rsidP="0056272E">
      <w:pPr>
        <w:pStyle w:val="custom3"/>
        <w:ind w:firstLine="420"/>
        <w:rPr>
          <w:lang w:val="en"/>
        </w:rPr>
      </w:pPr>
      <w:r w:rsidRPr="0056272E">
        <w:rPr>
          <w:lang w:val="en"/>
        </w:rPr>
        <w:t xml:space="preserve">        }</w:t>
      </w:r>
    </w:p>
    <w:p w14:paraId="5787F8E8" w14:textId="77777777" w:rsidR="0056272E" w:rsidRPr="0056272E" w:rsidRDefault="0056272E" w:rsidP="0056272E">
      <w:pPr>
        <w:pStyle w:val="custom3"/>
        <w:ind w:firstLine="420"/>
        <w:rPr>
          <w:lang w:val="en"/>
        </w:rPr>
      </w:pPr>
      <w:r w:rsidRPr="0056272E">
        <w:rPr>
          <w:lang w:val="en"/>
        </w:rPr>
        <w:t xml:space="preserve">        return null;</w:t>
      </w:r>
    </w:p>
    <w:p w14:paraId="1664BEBD" w14:textId="77777777" w:rsidR="0056272E" w:rsidRPr="0056272E" w:rsidRDefault="0056272E" w:rsidP="0056272E">
      <w:pPr>
        <w:pStyle w:val="custom3"/>
        <w:ind w:firstLine="420"/>
        <w:rPr>
          <w:lang w:val="en"/>
        </w:rPr>
      </w:pPr>
      <w:r w:rsidRPr="0056272E">
        <w:rPr>
          <w:lang w:val="en"/>
        </w:rPr>
        <w:t xml:space="preserve">    }</w:t>
      </w:r>
    </w:p>
    <w:p w14:paraId="31F62610" w14:textId="77777777" w:rsidR="0056272E" w:rsidRPr="0056272E" w:rsidRDefault="0056272E" w:rsidP="0056272E">
      <w:pPr>
        <w:pStyle w:val="custom3"/>
        <w:ind w:firstLine="420"/>
        <w:rPr>
          <w:lang w:val="en"/>
        </w:rPr>
      </w:pPr>
      <w:r w:rsidRPr="0056272E">
        <w:rPr>
          <w:lang w:val="en"/>
        </w:rPr>
        <w:t xml:space="preserve">    </w:t>
      </w:r>
    </w:p>
    <w:p w14:paraId="4B1EFFA4" w14:textId="77777777" w:rsidR="0056272E" w:rsidRPr="0056272E" w:rsidRDefault="0056272E" w:rsidP="0056272E">
      <w:pPr>
        <w:pStyle w:val="custom3"/>
        <w:ind w:firstLine="420"/>
        <w:rPr>
          <w:lang w:val="en"/>
        </w:rPr>
      </w:pPr>
      <w:r w:rsidRPr="0056272E">
        <w:rPr>
          <w:lang w:val="en"/>
        </w:rPr>
        <w:t xml:space="preserve">    List&lt;DB&gt; getByPid(Integer pid){</w:t>
      </w:r>
    </w:p>
    <w:p w14:paraId="7F420985" w14:textId="77777777" w:rsidR="0056272E" w:rsidRPr="0056272E" w:rsidRDefault="0056272E" w:rsidP="0056272E">
      <w:pPr>
        <w:pStyle w:val="custom3"/>
        <w:ind w:firstLine="420"/>
        <w:rPr>
          <w:lang w:val="en"/>
        </w:rPr>
      </w:pPr>
      <w:r w:rsidRPr="0056272E">
        <w:rPr>
          <w:lang w:val="en"/>
        </w:rPr>
        <w:t xml:space="preserve">        return list.stream()</w:t>
      </w:r>
    </w:p>
    <w:p w14:paraId="23743671" w14:textId="77777777" w:rsidR="0056272E" w:rsidRPr="0056272E" w:rsidRDefault="0056272E" w:rsidP="0056272E">
      <w:pPr>
        <w:pStyle w:val="custom3"/>
        <w:ind w:firstLine="420"/>
        <w:rPr>
          <w:lang w:val="en"/>
        </w:rPr>
      </w:pPr>
      <w:r w:rsidRPr="0056272E">
        <w:rPr>
          <w:lang w:val="en"/>
        </w:rPr>
        <w:t xml:space="preserve">                .filter(e-&gt;e.pid==pid)</w:t>
      </w:r>
    </w:p>
    <w:p w14:paraId="3C596218" w14:textId="77777777" w:rsidR="0056272E" w:rsidRPr="0056272E" w:rsidRDefault="0056272E" w:rsidP="0056272E">
      <w:pPr>
        <w:pStyle w:val="custom3"/>
        <w:ind w:firstLine="420"/>
        <w:rPr>
          <w:lang w:val="en"/>
        </w:rPr>
      </w:pPr>
      <w:r w:rsidRPr="0056272E">
        <w:rPr>
          <w:lang w:val="en"/>
        </w:rPr>
        <w:t xml:space="preserve">                .collect(Collectors.toCollection(ArrayList::new));</w:t>
      </w:r>
    </w:p>
    <w:p w14:paraId="4C1512C7" w14:textId="77777777" w:rsidR="0056272E" w:rsidRPr="0056272E" w:rsidRDefault="0056272E" w:rsidP="0056272E">
      <w:pPr>
        <w:pStyle w:val="custom3"/>
        <w:ind w:firstLine="420"/>
        <w:rPr>
          <w:lang w:val="en"/>
        </w:rPr>
      </w:pPr>
      <w:r w:rsidRPr="0056272E">
        <w:rPr>
          <w:lang w:val="en"/>
        </w:rPr>
        <w:t xml:space="preserve">    }</w:t>
      </w:r>
    </w:p>
    <w:p w14:paraId="5F7E30E3" w14:textId="77777777" w:rsidR="0056272E" w:rsidRPr="0056272E" w:rsidRDefault="0056272E" w:rsidP="0056272E">
      <w:pPr>
        <w:pStyle w:val="custom3"/>
        <w:ind w:firstLine="420"/>
        <w:rPr>
          <w:lang w:val="en"/>
        </w:rPr>
      </w:pPr>
      <w:r w:rsidRPr="0056272E">
        <w:rPr>
          <w:lang w:val="en"/>
        </w:rPr>
        <w:t>}</w:t>
      </w:r>
    </w:p>
    <w:p w14:paraId="07265114" w14:textId="77777777" w:rsidR="0056272E" w:rsidRPr="0056272E" w:rsidRDefault="0056272E" w:rsidP="0056272E">
      <w:pPr>
        <w:pStyle w:val="custom3"/>
        <w:ind w:firstLine="420"/>
        <w:rPr>
          <w:lang w:val="en"/>
        </w:rPr>
      </w:pPr>
    </w:p>
    <w:p w14:paraId="64013339" w14:textId="77777777" w:rsidR="0056272E" w:rsidRPr="0056272E" w:rsidRDefault="0056272E" w:rsidP="0056272E">
      <w:pPr>
        <w:pStyle w:val="custom3"/>
        <w:ind w:firstLine="420"/>
        <w:rPr>
          <w:lang w:val="en"/>
        </w:rPr>
      </w:pPr>
      <w:r w:rsidRPr="0056272E">
        <w:rPr>
          <w:lang w:val="en"/>
        </w:rPr>
        <w:t>public class NodeTest {</w:t>
      </w:r>
    </w:p>
    <w:p w14:paraId="1D16EC13" w14:textId="77777777" w:rsidR="0056272E" w:rsidRPr="0056272E" w:rsidRDefault="0056272E" w:rsidP="0056272E">
      <w:pPr>
        <w:pStyle w:val="custom3"/>
        <w:ind w:firstLine="420"/>
        <w:rPr>
          <w:lang w:val="en"/>
        </w:rPr>
      </w:pPr>
      <w:r w:rsidRPr="0056272E">
        <w:rPr>
          <w:lang w:val="en"/>
        </w:rPr>
        <w:t xml:space="preserve">    </w:t>
      </w:r>
    </w:p>
    <w:p w14:paraId="136B4AA1" w14:textId="77777777" w:rsidR="0056272E" w:rsidRPr="0056272E" w:rsidRDefault="0056272E" w:rsidP="0056272E">
      <w:pPr>
        <w:pStyle w:val="custom3"/>
        <w:ind w:firstLine="420"/>
        <w:rPr>
          <w:lang w:val="en"/>
        </w:rPr>
      </w:pPr>
      <w:r w:rsidRPr="0056272E">
        <w:rPr>
          <w:lang w:val="en"/>
        </w:rPr>
        <w:t xml:space="preserve">    static DB db = new DB();</w:t>
      </w:r>
    </w:p>
    <w:p w14:paraId="161ABF09" w14:textId="77777777" w:rsidR="0056272E" w:rsidRPr="0056272E" w:rsidRDefault="0056272E" w:rsidP="0056272E">
      <w:pPr>
        <w:pStyle w:val="custom3"/>
        <w:ind w:firstLine="420"/>
        <w:rPr>
          <w:lang w:val="en"/>
        </w:rPr>
      </w:pPr>
    </w:p>
    <w:p w14:paraId="1B1F66C2" w14:textId="77777777" w:rsidR="0056272E" w:rsidRPr="0056272E" w:rsidRDefault="0056272E" w:rsidP="0056272E">
      <w:pPr>
        <w:pStyle w:val="custom3"/>
        <w:ind w:firstLine="420"/>
        <w:rPr>
          <w:lang w:val="en"/>
        </w:rPr>
      </w:pPr>
      <w:r w:rsidRPr="0056272E">
        <w:rPr>
          <w:lang w:val="en"/>
        </w:rPr>
        <w:t xml:space="preserve">    public static void main(String[] args) {</w:t>
      </w:r>
    </w:p>
    <w:p w14:paraId="1EB5D394" w14:textId="77777777" w:rsidR="0056272E" w:rsidRPr="0056272E" w:rsidRDefault="0056272E" w:rsidP="0056272E">
      <w:pPr>
        <w:pStyle w:val="custom3"/>
        <w:ind w:firstLine="420"/>
        <w:rPr>
          <w:lang w:val="en"/>
        </w:rPr>
      </w:pPr>
      <w:r w:rsidRPr="0056272E">
        <w:rPr>
          <w:lang w:val="en"/>
        </w:rPr>
        <w:t xml:space="preserve">        DB db1 = db.getById(0);</w:t>
      </w:r>
    </w:p>
    <w:p w14:paraId="4082A9F6" w14:textId="77777777" w:rsidR="0056272E" w:rsidRPr="0056272E" w:rsidRDefault="0056272E" w:rsidP="0056272E">
      <w:pPr>
        <w:pStyle w:val="custom3"/>
        <w:ind w:firstLine="420"/>
        <w:rPr>
          <w:lang w:val="en"/>
        </w:rPr>
      </w:pPr>
      <w:r w:rsidRPr="0056272E">
        <w:rPr>
          <w:lang w:val="en"/>
        </w:rPr>
        <w:t xml:space="preserve">        Node node = new Node(db1.id, db1.data);</w:t>
      </w:r>
    </w:p>
    <w:p w14:paraId="6FBF09FF" w14:textId="77777777" w:rsidR="0056272E" w:rsidRPr="0056272E" w:rsidRDefault="0056272E" w:rsidP="0056272E">
      <w:pPr>
        <w:pStyle w:val="custom3"/>
        <w:ind w:firstLine="420"/>
        <w:rPr>
          <w:lang w:val="en"/>
        </w:rPr>
      </w:pPr>
      <w:r w:rsidRPr="0056272E">
        <w:rPr>
          <w:lang w:val="en"/>
        </w:rPr>
        <w:t xml:space="preserve">        node = createTree(node, 0);</w:t>
      </w:r>
    </w:p>
    <w:p w14:paraId="0EEF6E5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前序遍历</w:t>
      </w:r>
      <w:r w:rsidRPr="0056272E">
        <w:rPr>
          <w:rFonts w:hint="eastAsia"/>
          <w:lang w:val="en"/>
        </w:rPr>
        <w:t>*******");</w:t>
      </w:r>
    </w:p>
    <w:p w14:paraId="12695022" w14:textId="77777777" w:rsidR="0056272E" w:rsidRPr="0056272E" w:rsidRDefault="0056272E" w:rsidP="0056272E">
      <w:pPr>
        <w:pStyle w:val="custom3"/>
        <w:ind w:firstLine="420"/>
        <w:rPr>
          <w:lang w:val="en"/>
        </w:rPr>
      </w:pPr>
      <w:r w:rsidRPr="0056272E">
        <w:rPr>
          <w:lang w:val="en"/>
        </w:rPr>
        <w:t xml:space="preserve">        node.show1();</w:t>
      </w:r>
    </w:p>
    <w:p w14:paraId="6D33EF3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中序遍历</w:t>
      </w:r>
      <w:r w:rsidRPr="0056272E">
        <w:rPr>
          <w:rFonts w:hint="eastAsia"/>
          <w:lang w:val="en"/>
        </w:rPr>
        <w:t>*******");</w:t>
      </w:r>
    </w:p>
    <w:p w14:paraId="7C6DA430" w14:textId="77777777" w:rsidR="0056272E" w:rsidRPr="0056272E" w:rsidRDefault="0056272E" w:rsidP="0056272E">
      <w:pPr>
        <w:pStyle w:val="custom3"/>
        <w:ind w:firstLine="420"/>
        <w:rPr>
          <w:lang w:val="en"/>
        </w:rPr>
      </w:pPr>
      <w:r w:rsidRPr="0056272E">
        <w:rPr>
          <w:lang w:val="en"/>
        </w:rPr>
        <w:t xml:space="preserve">        node.show2();</w:t>
      </w:r>
    </w:p>
    <w:p w14:paraId="1540CC16"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后序遍历</w:t>
      </w:r>
      <w:r w:rsidRPr="0056272E">
        <w:rPr>
          <w:rFonts w:hint="eastAsia"/>
          <w:lang w:val="en"/>
        </w:rPr>
        <w:t>*******");</w:t>
      </w:r>
    </w:p>
    <w:p w14:paraId="71E22B33" w14:textId="77777777" w:rsidR="0056272E" w:rsidRPr="0056272E" w:rsidRDefault="0056272E" w:rsidP="0056272E">
      <w:pPr>
        <w:pStyle w:val="custom3"/>
        <w:ind w:firstLine="420"/>
        <w:rPr>
          <w:lang w:val="en"/>
        </w:rPr>
      </w:pPr>
      <w:r w:rsidRPr="0056272E">
        <w:rPr>
          <w:lang w:val="en"/>
        </w:rPr>
        <w:t xml:space="preserve">        node.show3();</w:t>
      </w:r>
    </w:p>
    <w:p w14:paraId="0CA0411C"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层序遍历</w:t>
      </w:r>
      <w:r w:rsidRPr="0056272E">
        <w:rPr>
          <w:rFonts w:hint="eastAsia"/>
          <w:lang w:val="en"/>
        </w:rPr>
        <w:t>*******");</w:t>
      </w:r>
    </w:p>
    <w:p w14:paraId="7AEE9321" w14:textId="77777777" w:rsidR="0056272E" w:rsidRPr="0056272E" w:rsidRDefault="0056272E" w:rsidP="0056272E">
      <w:pPr>
        <w:pStyle w:val="custom3"/>
        <w:ind w:firstLine="420"/>
        <w:rPr>
          <w:lang w:val="en"/>
        </w:rPr>
      </w:pPr>
      <w:r w:rsidRPr="0056272E">
        <w:rPr>
          <w:lang w:val="en"/>
        </w:rPr>
        <w:t xml:space="preserve">        node.show4();</w:t>
      </w:r>
    </w:p>
    <w:p w14:paraId="2D8F4F87" w14:textId="77777777" w:rsidR="0056272E" w:rsidRPr="0056272E" w:rsidRDefault="0056272E" w:rsidP="0056272E">
      <w:pPr>
        <w:pStyle w:val="custom3"/>
        <w:ind w:firstLine="420"/>
        <w:rPr>
          <w:lang w:val="en"/>
        </w:rPr>
      </w:pPr>
      <w:r w:rsidRPr="0056272E">
        <w:rPr>
          <w:lang w:val="en"/>
        </w:rPr>
        <w:t xml:space="preserve">    }</w:t>
      </w:r>
    </w:p>
    <w:p w14:paraId="6DEAAF4E" w14:textId="77777777" w:rsidR="0056272E" w:rsidRPr="0056272E" w:rsidRDefault="0056272E" w:rsidP="0056272E">
      <w:pPr>
        <w:pStyle w:val="custom3"/>
        <w:ind w:firstLine="420"/>
        <w:rPr>
          <w:lang w:val="en"/>
        </w:rPr>
      </w:pPr>
      <w:r w:rsidRPr="0056272E">
        <w:rPr>
          <w:lang w:val="en"/>
        </w:rPr>
        <w:t xml:space="preserve">    </w:t>
      </w:r>
    </w:p>
    <w:p w14:paraId="5F542531" w14:textId="77777777" w:rsidR="0056272E" w:rsidRPr="0056272E" w:rsidRDefault="0056272E" w:rsidP="0056272E">
      <w:pPr>
        <w:pStyle w:val="custom3"/>
        <w:ind w:firstLine="420"/>
        <w:rPr>
          <w:lang w:val="en"/>
        </w:rPr>
      </w:pPr>
      <w:r w:rsidRPr="0056272E">
        <w:rPr>
          <w:lang w:val="en"/>
        </w:rPr>
        <w:t xml:space="preserve">    public static Node createTree(Node node,Integer pid){</w:t>
      </w:r>
    </w:p>
    <w:p w14:paraId="3A23AB55" w14:textId="77777777" w:rsidR="0056272E" w:rsidRPr="0056272E" w:rsidRDefault="0056272E" w:rsidP="0056272E">
      <w:pPr>
        <w:pStyle w:val="custom3"/>
        <w:ind w:firstLine="420"/>
        <w:rPr>
          <w:lang w:val="en"/>
        </w:rPr>
      </w:pPr>
      <w:r w:rsidRPr="0056272E">
        <w:rPr>
          <w:lang w:val="en"/>
        </w:rPr>
        <w:t xml:space="preserve">        List&lt;DB&gt; list = db.getByPid(pid);</w:t>
      </w:r>
    </w:p>
    <w:p w14:paraId="0570B041" w14:textId="77777777" w:rsidR="0056272E" w:rsidRPr="0056272E" w:rsidRDefault="0056272E" w:rsidP="0056272E">
      <w:pPr>
        <w:pStyle w:val="custom3"/>
        <w:ind w:firstLine="420"/>
        <w:rPr>
          <w:lang w:val="en"/>
        </w:rPr>
      </w:pPr>
      <w:r w:rsidRPr="0056272E">
        <w:rPr>
          <w:lang w:val="en"/>
        </w:rPr>
        <w:t xml:space="preserve">        for(DB d:list){</w:t>
      </w:r>
    </w:p>
    <w:p w14:paraId="4F264EF5" w14:textId="77777777" w:rsidR="0056272E" w:rsidRPr="0056272E" w:rsidRDefault="0056272E" w:rsidP="0056272E">
      <w:pPr>
        <w:pStyle w:val="custom3"/>
        <w:ind w:firstLine="420"/>
        <w:rPr>
          <w:lang w:val="en"/>
        </w:rPr>
      </w:pPr>
      <w:r w:rsidRPr="0056272E">
        <w:rPr>
          <w:lang w:val="en"/>
        </w:rPr>
        <w:t xml:space="preserve">            Node node1 = new Node(d.id, d.data);</w:t>
      </w:r>
    </w:p>
    <w:p w14:paraId="0BAFE054" w14:textId="77777777" w:rsidR="0056272E" w:rsidRPr="0056272E" w:rsidRDefault="0056272E" w:rsidP="0056272E">
      <w:pPr>
        <w:pStyle w:val="custom3"/>
        <w:ind w:firstLine="420"/>
        <w:rPr>
          <w:lang w:val="en"/>
        </w:rPr>
      </w:pPr>
      <w:r w:rsidRPr="0056272E">
        <w:rPr>
          <w:lang w:val="en"/>
        </w:rPr>
        <w:t xml:space="preserve">            node.addNode(d.pid, d.lor, node1);</w:t>
      </w:r>
    </w:p>
    <w:p w14:paraId="753DA964" w14:textId="77777777" w:rsidR="0056272E" w:rsidRPr="0056272E" w:rsidRDefault="0056272E" w:rsidP="0056272E">
      <w:pPr>
        <w:pStyle w:val="custom3"/>
        <w:ind w:firstLine="420"/>
        <w:rPr>
          <w:lang w:val="en"/>
        </w:rPr>
      </w:pPr>
      <w:r w:rsidRPr="0056272E">
        <w:rPr>
          <w:lang w:val="en"/>
        </w:rPr>
        <w:t xml:space="preserve">            if(db.getByPid(d.id).size()&gt;0){</w:t>
      </w:r>
    </w:p>
    <w:p w14:paraId="599847FB" w14:textId="77777777" w:rsidR="0056272E" w:rsidRPr="0056272E" w:rsidRDefault="0056272E" w:rsidP="0056272E">
      <w:pPr>
        <w:pStyle w:val="custom3"/>
        <w:ind w:firstLine="420"/>
        <w:rPr>
          <w:lang w:val="en"/>
        </w:rPr>
      </w:pPr>
      <w:r w:rsidRPr="0056272E">
        <w:rPr>
          <w:lang w:val="en"/>
        </w:rPr>
        <w:t xml:space="preserve">                createTree(node1, d.id);</w:t>
      </w:r>
    </w:p>
    <w:p w14:paraId="420E3C54" w14:textId="77777777" w:rsidR="0056272E" w:rsidRPr="0056272E" w:rsidRDefault="0056272E" w:rsidP="0056272E">
      <w:pPr>
        <w:pStyle w:val="custom3"/>
        <w:ind w:firstLine="420"/>
        <w:rPr>
          <w:lang w:val="en"/>
        </w:rPr>
      </w:pPr>
      <w:r w:rsidRPr="0056272E">
        <w:rPr>
          <w:lang w:val="en"/>
        </w:rPr>
        <w:t xml:space="preserve">            }</w:t>
      </w:r>
    </w:p>
    <w:p w14:paraId="372D3BAE" w14:textId="77777777" w:rsidR="0056272E" w:rsidRPr="0056272E" w:rsidRDefault="0056272E" w:rsidP="0056272E">
      <w:pPr>
        <w:pStyle w:val="custom3"/>
        <w:ind w:firstLine="420"/>
        <w:rPr>
          <w:lang w:val="en"/>
        </w:rPr>
      </w:pPr>
      <w:r w:rsidRPr="0056272E">
        <w:rPr>
          <w:lang w:val="en"/>
        </w:rPr>
        <w:t xml:space="preserve">        }</w:t>
      </w:r>
    </w:p>
    <w:p w14:paraId="5D5761E5" w14:textId="77777777" w:rsidR="0056272E" w:rsidRPr="0056272E" w:rsidRDefault="0056272E" w:rsidP="0056272E">
      <w:pPr>
        <w:pStyle w:val="custom3"/>
        <w:ind w:firstLine="420"/>
        <w:rPr>
          <w:lang w:val="en"/>
        </w:rPr>
      </w:pPr>
      <w:r w:rsidRPr="0056272E">
        <w:rPr>
          <w:lang w:val="en"/>
        </w:rPr>
        <w:t xml:space="preserve">        return node;</w:t>
      </w:r>
    </w:p>
    <w:p w14:paraId="7C53664E" w14:textId="77777777" w:rsidR="0056272E" w:rsidRPr="0056272E" w:rsidRDefault="0056272E" w:rsidP="0056272E">
      <w:pPr>
        <w:pStyle w:val="custom3"/>
        <w:ind w:firstLine="420"/>
        <w:rPr>
          <w:lang w:val="en"/>
        </w:rPr>
      </w:pPr>
      <w:r w:rsidRPr="0056272E">
        <w:rPr>
          <w:lang w:val="en"/>
        </w:rPr>
        <w:t xml:space="preserve">    }</w:t>
      </w:r>
    </w:p>
    <w:p w14:paraId="2688AF8E" w14:textId="77777777" w:rsidR="0056272E" w:rsidRPr="0056272E" w:rsidRDefault="0056272E" w:rsidP="0056272E">
      <w:pPr>
        <w:pStyle w:val="custom3"/>
        <w:ind w:firstLine="420"/>
        <w:rPr>
          <w:lang w:val="en"/>
        </w:rPr>
      </w:pPr>
    </w:p>
    <w:p w14:paraId="23C8966C" w14:textId="49619290" w:rsidR="0056272E" w:rsidRDefault="0056272E" w:rsidP="0056272E">
      <w:pPr>
        <w:pStyle w:val="custom3"/>
        <w:ind w:firstLine="420"/>
        <w:rPr>
          <w:lang w:val="en"/>
        </w:rPr>
      </w:pPr>
      <w:r w:rsidRPr="0056272E">
        <w:rPr>
          <w:lang w:val="en"/>
        </w:rPr>
        <w:lastRenderedPageBreak/>
        <w:t>}</w:t>
      </w:r>
    </w:p>
    <w:p w14:paraId="7D29D872" w14:textId="77777777" w:rsidR="0056272E" w:rsidRDefault="0056272E" w:rsidP="0056272E">
      <w:pPr>
        <w:pStyle w:val="custom2"/>
        <w:ind w:firstLine="420"/>
        <w:rPr>
          <w:lang w:val="en"/>
        </w:rPr>
      </w:pPr>
    </w:p>
    <w:p w14:paraId="4C39A631" w14:textId="59A29FD2" w:rsidR="0056272E" w:rsidRDefault="0056272E" w:rsidP="0056272E">
      <w:pPr>
        <w:pStyle w:val="custom0"/>
        <w:rPr>
          <w:lang w:val="en"/>
        </w:rPr>
      </w:pPr>
      <w:bookmarkStart w:id="91" w:name="_Toc502756323"/>
      <w:r>
        <w:rPr>
          <w:lang w:val="en"/>
        </w:rPr>
        <w:t>二叉树与普通树之间的转换</w:t>
      </w:r>
      <w:bookmarkEnd w:id="91"/>
    </w:p>
    <w:p w14:paraId="43C437EF" w14:textId="196932E7" w:rsidR="0056272E" w:rsidRDefault="005801EE" w:rsidP="0056272E">
      <w:pPr>
        <w:pStyle w:val="custom2"/>
        <w:ind w:firstLineChars="0" w:firstLine="0"/>
        <w:rPr>
          <w:lang w:val="en"/>
        </w:rPr>
      </w:pPr>
      <w:r>
        <w:rPr>
          <w:lang w:val="en"/>
        </w:rPr>
        <w:pict w14:anchorId="6A4FAE1D">
          <v:shape id="_x0000_i1028" type="#_x0000_t75" style="width:414.95pt;height:337.95pt">
            <v:imagedata r:id="rId31" o:title="未标题-1"/>
          </v:shape>
        </w:pict>
      </w:r>
    </w:p>
    <w:p w14:paraId="5B40C7D8" w14:textId="5A3446BB" w:rsidR="0056272E" w:rsidRDefault="005801EE" w:rsidP="0056272E">
      <w:pPr>
        <w:pStyle w:val="custom2"/>
        <w:ind w:firstLineChars="0" w:firstLine="0"/>
        <w:rPr>
          <w:lang w:val="en"/>
        </w:rPr>
      </w:pPr>
      <w:r>
        <w:rPr>
          <w:lang w:val="en"/>
        </w:rPr>
        <w:pict w14:anchorId="0EA6AF8F">
          <v:shape id="_x0000_i1029" type="#_x0000_t75" style="width:414.95pt;height:267.6pt">
            <v:imagedata r:id="rId32" o:title="未标题-1"/>
          </v:shape>
        </w:pict>
      </w:r>
    </w:p>
    <w:p w14:paraId="375DE852" w14:textId="05D9695A" w:rsidR="0056272E" w:rsidRDefault="0056272E" w:rsidP="0056272E">
      <w:pPr>
        <w:pStyle w:val="custom2"/>
        <w:ind w:firstLineChars="0" w:firstLine="420"/>
        <w:rPr>
          <w:lang w:val="en"/>
        </w:rPr>
      </w:pPr>
      <w:r>
        <w:rPr>
          <w:rFonts w:hint="eastAsia"/>
          <w:lang w:val="en"/>
        </w:rPr>
        <w:lastRenderedPageBreak/>
        <w:t>由图我们可以发现，由树转化成的二叉树仅有左子树</w:t>
      </w:r>
      <w:r>
        <w:rPr>
          <w:lang w:val="en"/>
        </w:rPr>
        <w:t>，而由森林转化而成的二叉树不仅有左子树，而且还有右子树。</w:t>
      </w:r>
    </w:p>
    <w:p w14:paraId="2B556391" w14:textId="578AA9BE" w:rsidR="005D7D17" w:rsidRDefault="005A7482" w:rsidP="0056272E">
      <w:pPr>
        <w:pStyle w:val="custom2"/>
        <w:ind w:firstLineChars="0" w:firstLine="420"/>
        <w:rPr>
          <w:lang w:val="en"/>
        </w:rPr>
      </w:pPr>
      <w:r>
        <w:rPr>
          <w:lang w:val="en"/>
        </w:rPr>
        <w:t>二叉树转回树或者森林的过程正好相反</w:t>
      </w:r>
    </w:p>
    <w:p w14:paraId="6BC09E6D" w14:textId="77655C16" w:rsidR="005A7482" w:rsidRDefault="005A7482" w:rsidP="0056272E">
      <w:pPr>
        <w:pStyle w:val="custom2"/>
        <w:ind w:firstLineChars="0" w:firstLine="420"/>
        <w:rPr>
          <w:lang w:val="en"/>
        </w:rPr>
      </w:pPr>
      <w:r>
        <w:rPr>
          <w:lang w:val="en"/>
        </w:rPr>
        <w:t>第一步</w:t>
      </w:r>
      <w:r>
        <w:rPr>
          <w:rFonts w:hint="eastAsia"/>
          <w:lang w:val="en"/>
        </w:rPr>
        <w:t>:</w:t>
      </w:r>
      <w:r>
        <w:rPr>
          <w:lang w:val="en"/>
        </w:rPr>
        <w:t>或结点</w:t>
      </w:r>
      <w:r>
        <w:rPr>
          <w:rFonts w:hint="eastAsia"/>
          <w:lang w:val="en"/>
        </w:rPr>
        <w:t>x</w:t>
      </w:r>
      <w:r>
        <w:rPr>
          <w:rFonts w:hint="eastAsia"/>
          <w:lang w:val="en"/>
        </w:rPr>
        <w:t>是其双亲</w:t>
      </w:r>
      <w:r>
        <w:rPr>
          <w:rFonts w:hint="eastAsia"/>
          <w:lang w:val="en"/>
        </w:rPr>
        <w:t>y</w:t>
      </w:r>
      <w:r>
        <w:rPr>
          <w:rFonts w:hint="eastAsia"/>
          <w:lang w:val="en"/>
        </w:rPr>
        <w:t>的左孩子，则把</w:t>
      </w:r>
      <w:r>
        <w:rPr>
          <w:rFonts w:hint="eastAsia"/>
          <w:lang w:val="en"/>
        </w:rPr>
        <w:t>x</w:t>
      </w:r>
      <w:r>
        <w:rPr>
          <w:rFonts w:hint="eastAsia"/>
          <w:lang w:val="en"/>
        </w:rPr>
        <w:t>的右孩子都与</w:t>
      </w:r>
      <w:r>
        <w:rPr>
          <w:rFonts w:hint="eastAsia"/>
          <w:lang w:val="en"/>
        </w:rPr>
        <w:t>y</w:t>
      </w:r>
      <w:r>
        <w:rPr>
          <w:rFonts w:hint="eastAsia"/>
          <w:lang w:val="en"/>
        </w:rPr>
        <w:t>用连线连接起来。</w:t>
      </w:r>
    </w:p>
    <w:p w14:paraId="5BE4E656" w14:textId="5F5C8295" w:rsidR="005A7482" w:rsidRDefault="005A7482" w:rsidP="0056272E">
      <w:pPr>
        <w:pStyle w:val="custom2"/>
        <w:ind w:firstLineChars="0" w:firstLine="420"/>
        <w:rPr>
          <w:lang w:val="en"/>
        </w:rPr>
      </w:pPr>
      <w:r>
        <w:rPr>
          <w:lang w:val="en"/>
        </w:rPr>
        <w:t>第二步</w:t>
      </w:r>
      <w:r>
        <w:rPr>
          <w:lang w:val="en"/>
        </w:rPr>
        <w:t>:</w:t>
      </w:r>
      <w:r>
        <w:rPr>
          <w:lang w:val="en"/>
        </w:rPr>
        <w:t>去掉所有双亲到右孩子之间的连线。</w:t>
      </w:r>
    </w:p>
    <w:p w14:paraId="6FE2802F" w14:textId="77777777" w:rsidR="005A7482" w:rsidRDefault="005A7482" w:rsidP="0056272E">
      <w:pPr>
        <w:pStyle w:val="custom2"/>
        <w:ind w:firstLineChars="0" w:firstLine="420"/>
        <w:rPr>
          <w:lang w:val="en"/>
        </w:rPr>
      </w:pPr>
    </w:p>
    <w:p w14:paraId="268123A7" w14:textId="1EB40C5A" w:rsidR="005A7482" w:rsidRDefault="005A7482" w:rsidP="0056272E">
      <w:pPr>
        <w:pStyle w:val="custom2"/>
        <w:ind w:firstLineChars="0" w:firstLine="420"/>
        <w:rPr>
          <w:lang w:val="en"/>
        </w:rPr>
      </w:pPr>
      <w:r>
        <w:rPr>
          <w:lang w:val="en"/>
        </w:rPr>
        <w:t>树的遍历：</w:t>
      </w:r>
    </w:p>
    <w:p w14:paraId="5479F420" w14:textId="2CF76BEF" w:rsidR="005A7482" w:rsidRDefault="005A7482" w:rsidP="005A7482">
      <w:pPr>
        <w:pStyle w:val="custom2"/>
        <w:ind w:firstLineChars="0" w:firstLine="420"/>
        <w:rPr>
          <w:lang w:val="en"/>
        </w:rPr>
      </w:pPr>
      <w:r>
        <w:rPr>
          <w:rFonts w:hint="eastAsia"/>
          <w:lang w:val="en"/>
        </w:rPr>
        <w:tab/>
      </w:r>
      <w:r>
        <w:rPr>
          <w:rFonts w:hint="eastAsia"/>
          <w:lang w:val="en"/>
        </w:rPr>
        <w:t>树的遍历为分两种方式：先根遍历：先访问树的根结点，然后依次先根遍历根的每一棵子树。</w:t>
      </w:r>
      <w:r>
        <w:rPr>
          <w:lang w:val="en"/>
        </w:rPr>
        <w:t>后根遍历：先依次遍历每棵子树，然后再访问根节点</w:t>
      </w:r>
    </w:p>
    <w:p w14:paraId="42AC84F9" w14:textId="62BF9955" w:rsidR="005A7482" w:rsidRDefault="005A7482" w:rsidP="005A7482">
      <w:pPr>
        <w:pStyle w:val="custom2"/>
        <w:ind w:firstLineChars="0" w:firstLine="420"/>
        <w:rPr>
          <w:lang w:val="en"/>
        </w:rPr>
      </w:pPr>
      <w:r>
        <w:rPr>
          <w:noProof/>
        </w:rPr>
        <w:drawing>
          <wp:anchor distT="0" distB="0" distL="114300" distR="114300" simplePos="0" relativeHeight="251658241" behindDoc="0" locked="0" layoutInCell="1" allowOverlap="1" wp14:anchorId="2D864BF2" wp14:editId="4E9885D8">
            <wp:simplePos x="0" y="0"/>
            <wp:positionH relativeFrom="column">
              <wp:posOffset>214457</wp:posOffset>
            </wp:positionH>
            <wp:positionV relativeFrom="paragraph">
              <wp:posOffset>64597</wp:posOffset>
            </wp:positionV>
            <wp:extent cx="2334491" cy="1433129"/>
            <wp:effectExtent l="0" t="0" r="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334491" cy="1433129"/>
                    </a:xfrm>
                    <a:prstGeom prst="rect">
                      <a:avLst/>
                    </a:prstGeom>
                  </pic:spPr>
                </pic:pic>
              </a:graphicData>
            </a:graphic>
            <wp14:sizeRelH relativeFrom="page">
              <wp14:pctWidth>0</wp14:pctWidth>
            </wp14:sizeRelH>
            <wp14:sizeRelV relativeFrom="page">
              <wp14:pctHeight>0</wp14:pctHeight>
            </wp14:sizeRelV>
          </wp:anchor>
        </w:drawing>
      </w:r>
    </w:p>
    <w:p w14:paraId="21FF9E6B" w14:textId="52FAD8F0" w:rsidR="005A7482" w:rsidRDefault="006B27A5" w:rsidP="005A7482">
      <w:pPr>
        <w:pStyle w:val="custom2"/>
        <w:ind w:firstLineChars="0" w:firstLine="420"/>
        <w:rPr>
          <w:lang w:val="en"/>
        </w:rPr>
      </w:pPr>
      <w:r>
        <w:rPr>
          <w:lang w:val="en"/>
        </w:rPr>
        <w:t>先根遍历的访问结果：</w:t>
      </w:r>
    </w:p>
    <w:p w14:paraId="7C61498C" w14:textId="7446F3AD" w:rsidR="006B27A5" w:rsidRDefault="006B27A5" w:rsidP="005A7482">
      <w:pPr>
        <w:pStyle w:val="custom2"/>
        <w:ind w:firstLineChars="0" w:firstLine="420"/>
        <w:rPr>
          <w:lang w:val="en"/>
        </w:rPr>
      </w:pPr>
      <w:r>
        <w:rPr>
          <w:rFonts w:hint="eastAsia"/>
          <w:lang w:val="en"/>
        </w:rPr>
        <w:t>ABEFCGDHIJ</w:t>
      </w:r>
    </w:p>
    <w:p w14:paraId="5C2E3C0F" w14:textId="77777777" w:rsidR="006B27A5" w:rsidRDefault="006B27A5" w:rsidP="005A7482">
      <w:pPr>
        <w:pStyle w:val="custom2"/>
        <w:ind w:firstLineChars="0" w:firstLine="420"/>
        <w:rPr>
          <w:lang w:val="en"/>
        </w:rPr>
      </w:pPr>
    </w:p>
    <w:p w14:paraId="3B4F824F" w14:textId="6A9A6958" w:rsidR="006B27A5" w:rsidRDefault="006B27A5" w:rsidP="005A7482">
      <w:pPr>
        <w:pStyle w:val="custom2"/>
        <w:ind w:firstLineChars="0" w:firstLine="420"/>
        <w:rPr>
          <w:lang w:val="en"/>
        </w:rPr>
      </w:pPr>
      <w:r>
        <w:rPr>
          <w:lang w:val="en"/>
        </w:rPr>
        <w:t>后根遍历的访问结果：</w:t>
      </w:r>
    </w:p>
    <w:p w14:paraId="40C8388C" w14:textId="74C2E62F" w:rsidR="006B27A5" w:rsidRDefault="006B27A5" w:rsidP="005A7482">
      <w:pPr>
        <w:pStyle w:val="custom2"/>
        <w:ind w:firstLineChars="0" w:firstLine="420"/>
        <w:rPr>
          <w:lang w:val="en"/>
        </w:rPr>
      </w:pPr>
      <w:r>
        <w:rPr>
          <w:rFonts w:hint="eastAsia"/>
          <w:lang w:val="en"/>
        </w:rPr>
        <w:t>EFBGCHIJDA</w:t>
      </w:r>
    </w:p>
    <w:p w14:paraId="666D3228" w14:textId="6D57F785" w:rsidR="005A7482" w:rsidRDefault="005A7482" w:rsidP="005A7482">
      <w:pPr>
        <w:pStyle w:val="custom2"/>
        <w:ind w:firstLineChars="0" w:firstLine="420"/>
        <w:rPr>
          <w:lang w:val="en"/>
        </w:rPr>
      </w:pPr>
    </w:p>
    <w:p w14:paraId="062A06B8" w14:textId="77777777" w:rsidR="005A7482" w:rsidRDefault="005A7482" w:rsidP="005A7482">
      <w:pPr>
        <w:pStyle w:val="custom2"/>
        <w:ind w:firstLineChars="0" w:firstLine="420"/>
        <w:rPr>
          <w:lang w:val="en"/>
        </w:rPr>
      </w:pPr>
    </w:p>
    <w:p w14:paraId="155080B0" w14:textId="6D39ACE6" w:rsidR="005A7482" w:rsidRDefault="005A7482" w:rsidP="005A7482">
      <w:pPr>
        <w:pStyle w:val="custom2"/>
        <w:ind w:firstLineChars="0" w:firstLine="420"/>
        <w:rPr>
          <w:lang w:val="en"/>
        </w:rPr>
      </w:pPr>
    </w:p>
    <w:p w14:paraId="74059800" w14:textId="4129FA90" w:rsidR="006B27A5" w:rsidRDefault="006B27A5" w:rsidP="006B27A5">
      <w:pPr>
        <w:pStyle w:val="custom2"/>
        <w:ind w:firstLineChars="0"/>
        <w:rPr>
          <w:lang w:val="en"/>
        </w:rPr>
      </w:pPr>
      <w:r>
        <w:rPr>
          <w:lang w:val="en"/>
        </w:rPr>
        <w:t>林林的遍历也分为前序遍历和后序遍历，其实就是按照树的先根遍历和后根遍历依次访问森林的每一棵树</w:t>
      </w:r>
    </w:p>
    <w:p w14:paraId="027E2D0D" w14:textId="5621127C" w:rsidR="006B27A5" w:rsidRDefault="006B27A5" w:rsidP="006B27A5">
      <w:pPr>
        <w:pStyle w:val="custom2"/>
        <w:ind w:firstLineChars="0"/>
        <w:rPr>
          <w:lang w:val="en"/>
        </w:rPr>
      </w:pPr>
      <w:r>
        <w:rPr>
          <w:lang w:val="en"/>
        </w:rPr>
        <w:t>我们发现：树、森林的先根遍历和二叉树的前序（序）遍历结果是相同的，森林、树的后根（序）遍历和二叉树的中序遍历结果相同！</w:t>
      </w:r>
    </w:p>
    <w:p w14:paraId="4C658A1F" w14:textId="3819FD6F" w:rsidR="005A7482" w:rsidRDefault="005A7482" w:rsidP="005A7482">
      <w:pPr>
        <w:pStyle w:val="custom2"/>
        <w:ind w:firstLineChars="0" w:firstLine="420"/>
        <w:rPr>
          <w:lang w:val="en"/>
        </w:rPr>
      </w:pPr>
    </w:p>
    <w:p w14:paraId="6619A3D6" w14:textId="6437798D" w:rsidR="00BC79F6" w:rsidRDefault="00BC79F6" w:rsidP="001607A9">
      <w:pPr>
        <w:pStyle w:val="custom0"/>
      </w:pPr>
      <w:bookmarkStart w:id="92" w:name="_Toc502756324"/>
      <w:r>
        <w:rPr>
          <w:rFonts w:hint="eastAsia"/>
        </w:rPr>
        <w:t>赫夫曼树与赫夫曼编码</w:t>
      </w:r>
      <w:bookmarkEnd w:id="92"/>
    </w:p>
    <w:p w14:paraId="5A24BBEB" w14:textId="3857872C" w:rsidR="00BC79F6" w:rsidRDefault="00BC79F6" w:rsidP="002879FB">
      <w:pPr>
        <w:pStyle w:val="custom"/>
      </w:pPr>
      <w:bookmarkStart w:id="93" w:name="_Toc502756325"/>
      <w:r>
        <w:rPr>
          <w:rFonts w:hint="eastAsia"/>
        </w:rPr>
        <w:t>图</w:t>
      </w:r>
      <w:bookmarkEnd w:id="93"/>
    </w:p>
    <w:p w14:paraId="10E977A8" w14:textId="68279AE4" w:rsidR="003B0BD9" w:rsidRPr="003B0BD9" w:rsidRDefault="003B0BD9" w:rsidP="003B0BD9">
      <w:pPr>
        <w:pStyle w:val="custom0"/>
        <w:rPr>
          <w:lang w:val="en"/>
        </w:rPr>
      </w:pPr>
      <w:bookmarkStart w:id="94" w:name="_Toc502756326"/>
      <w:r>
        <w:rPr>
          <w:rFonts w:hint="eastAsia"/>
          <w:lang w:val="en"/>
        </w:rPr>
        <w:t>图的基本概念</w:t>
      </w:r>
      <w:bookmarkEnd w:id="94"/>
    </w:p>
    <w:p w14:paraId="706F42E6" w14:textId="637385FE" w:rsidR="00BC79F6" w:rsidRDefault="001607A9" w:rsidP="00BC79F6">
      <w:pPr>
        <w:pStyle w:val="custom2"/>
        <w:ind w:firstLine="420"/>
        <w:rPr>
          <w:lang w:val="en"/>
        </w:rPr>
      </w:pPr>
      <w:r>
        <w:rPr>
          <w:lang w:val="en"/>
        </w:rPr>
        <w:t>图是由顶点的有空非空集合和顶点之间的边的集合组成，通常表示</w:t>
      </w:r>
      <w:r>
        <w:rPr>
          <w:rFonts w:hint="eastAsia"/>
          <w:lang w:val="en"/>
        </w:rPr>
        <w:t>为</w:t>
      </w:r>
      <w:r>
        <w:rPr>
          <w:rFonts w:hint="eastAsia"/>
          <w:lang w:val="en"/>
        </w:rPr>
        <w:t>G</w:t>
      </w:r>
      <w:r>
        <w:rPr>
          <w:rFonts w:hint="eastAsia"/>
          <w:lang w:val="en"/>
        </w:rPr>
        <w:t>（</w:t>
      </w:r>
      <w:r>
        <w:rPr>
          <w:rFonts w:hint="eastAsia"/>
          <w:lang w:val="en"/>
        </w:rPr>
        <w:t>V,E</w:t>
      </w:r>
      <w:r>
        <w:rPr>
          <w:rFonts w:hint="eastAsia"/>
          <w:lang w:val="en"/>
        </w:rPr>
        <w:t>）</w:t>
      </w:r>
      <w:r>
        <w:rPr>
          <w:rFonts w:hint="eastAsia"/>
          <w:lang w:val="en"/>
        </w:rPr>
        <w:t>,</w:t>
      </w:r>
      <w:r>
        <w:rPr>
          <w:rFonts w:hint="eastAsia"/>
          <w:lang w:val="en"/>
        </w:rPr>
        <w:t>其中</w:t>
      </w:r>
      <w:r>
        <w:rPr>
          <w:rFonts w:hint="eastAsia"/>
          <w:lang w:val="en"/>
        </w:rPr>
        <w:t>G</w:t>
      </w:r>
      <w:r>
        <w:rPr>
          <w:rFonts w:hint="eastAsia"/>
          <w:lang w:val="en"/>
        </w:rPr>
        <w:t>表示一个图，</w:t>
      </w:r>
      <w:r>
        <w:rPr>
          <w:rFonts w:hint="eastAsia"/>
          <w:lang w:val="en"/>
        </w:rPr>
        <w:t>V</w:t>
      </w:r>
      <w:r>
        <w:rPr>
          <w:rFonts w:hint="eastAsia"/>
          <w:lang w:val="en"/>
        </w:rPr>
        <w:t>是图</w:t>
      </w:r>
      <w:r>
        <w:rPr>
          <w:rFonts w:hint="eastAsia"/>
          <w:lang w:val="en"/>
        </w:rPr>
        <w:t>G</w:t>
      </w:r>
      <w:r>
        <w:rPr>
          <w:rFonts w:hint="eastAsia"/>
          <w:lang w:val="en"/>
        </w:rPr>
        <w:t>中顶点的集合，</w:t>
      </w:r>
      <w:r>
        <w:rPr>
          <w:rFonts w:hint="eastAsia"/>
          <w:lang w:val="en"/>
        </w:rPr>
        <w:t>E</w:t>
      </w:r>
      <w:r>
        <w:rPr>
          <w:rFonts w:hint="eastAsia"/>
          <w:lang w:val="en"/>
        </w:rPr>
        <w:t>是图</w:t>
      </w:r>
      <w:r>
        <w:rPr>
          <w:rFonts w:hint="eastAsia"/>
          <w:lang w:val="en"/>
        </w:rPr>
        <w:t>G</w:t>
      </w:r>
      <w:r>
        <w:rPr>
          <w:rFonts w:hint="eastAsia"/>
          <w:lang w:val="en"/>
        </w:rPr>
        <w:t>中边的集合。</w:t>
      </w:r>
    </w:p>
    <w:p w14:paraId="61E83C9C" w14:textId="354E1546" w:rsidR="001607A9" w:rsidRDefault="001607A9" w:rsidP="00BC79F6">
      <w:pPr>
        <w:pStyle w:val="custom2"/>
        <w:ind w:firstLine="420"/>
        <w:rPr>
          <w:lang w:val="en"/>
        </w:rPr>
      </w:pPr>
      <w:r>
        <w:rPr>
          <w:lang w:val="en"/>
        </w:rPr>
        <w:t>在线性表</w:t>
      </w:r>
      <w:r>
        <w:rPr>
          <w:rFonts w:hint="eastAsia"/>
          <w:lang w:val="en"/>
        </w:rPr>
        <w:t>中我们把数据元素叫元素，树中叫结点，在图中数据元素我们则称之为顶点。</w:t>
      </w:r>
    </w:p>
    <w:p w14:paraId="0F92E82A" w14:textId="293D96AE" w:rsidR="001607A9" w:rsidRDefault="001607A9" w:rsidP="00BC79F6">
      <w:pPr>
        <w:pStyle w:val="custom2"/>
        <w:ind w:firstLine="420"/>
        <w:rPr>
          <w:lang w:val="en"/>
        </w:rPr>
      </w:pPr>
      <w:r>
        <w:rPr>
          <w:lang w:val="en"/>
        </w:rPr>
        <w:t>线性表可以没有数据元素，称为空表。树中可以没有结点，叫做空树，而图结构在中国国内的教材中强调</w:t>
      </w:r>
      <w:r>
        <w:rPr>
          <w:rFonts w:hint="eastAsia"/>
          <w:lang w:val="en"/>
        </w:rPr>
        <w:t>顶点集合</w:t>
      </w:r>
      <w:r>
        <w:rPr>
          <w:rFonts w:hint="eastAsia"/>
          <w:lang w:val="en"/>
        </w:rPr>
        <w:t>V</w:t>
      </w:r>
      <w:r>
        <w:rPr>
          <w:rFonts w:hint="eastAsia"/>
          <w:lang w:val="en"/>
        </w:rPr>
        <w:t>要有穷而非空。</w:t>
      </w:r>
    </w:p>
    <w:p w14:paraId="15E6DF6C" w14:textId="7990E6EE" w:rsidR="001607A9" w:rsidRPr="001607A9" w:rsidRDefault="001607A9" w:rsidP="00BC79F6">
      <w:pPr>
        <w:pStyle w:val="custom2"/>
        <w:ind w:firstLine="420"/>
        <w:rPr>
          <w:lang w:val="en"/>
        </w:rPr>
      </w:pPr>
      <w:r>
        <w:rPr>
          <w:lang w:val="en"/>
        </w:rPr>
        <w:t>线性表中，相邻的数据元素之间具有线性关系，树结构中，相邻两层的结点具有层次关系，而图结构中，任意两个顶点之间都可能有关系，顶点之间的逻辑关系用边来表示，边集可以是空的。</w:t>
      </w:r>
    </w:p>
    <w:p w14:paraId="29EEB062" w14:textId="77777777" w:rsidR="001607A9" w:rsidRDefault="001607A9" w:rsidP="00BC79F6">
      <w:pPr>
        <w:pStyle w:val="custom2"/>
        <w:ind w:firstLine="420"/>
        <w:rPr>
          <w:lang w:val="en"/>
        </w:rPr>
      </w:pPr>
      <w:r>
        <w:rPr>
          <w:rFonts w:hint="eastAsia"/>
          <w:lang w:val="en"/>
        </w:rPr>
        <w:t>无向边：若顶点</w:t>
      </w:r>
      <w:r>
        <w:rPr>
          <w:rFonts w:hint="eastAsia"/>
          <w:lang w:val="en"/>
        </w:rPr>
        <w:t>Vi</w:t>
      </w:r>
      <w:r>
        <w:rPr>
          <w:rFonts w:hint="eastAsia"/>
          <w:lang w:val="en"/>
        </w:rPr>
        <w:t>到</w:t>
      </w:r>
      <w:r>
        <w:rPr>
          <w:rFonts w:hint="eastAsia"/>
          <w:lang w:val="en"/>
        </w:rPr>
        <w:t>Vj</w:t>
      </w:r>
      <w:r>
        <w:rPr>
          <w:rFonts w:hint="eastAsia"/>
          <w:lang w:val="en"/>
        </w:rPr>
        <w:t>之间的边没有方向，则称这条边为无向边（</w:t>
      </w:r>
      <w:r>
        <w:rPr>
          <w:rFonts w:hint="eastAsia"/>
          <w:lang w:val="en"/>
        </w:rPr>
        <w:t>Edge</w:t>
      </w:r>
      <w:r>
        <w:rPr>
          <w:rFonts w:hint="eastAsia"/>
          <w:lang w:val="en"/>
        </w:rPr>
        <w:t>），用无序偶（</w:t>
      </w:r>
      <w:r>
        <w:rPr>
          <w:rFonts w:hint="eastAsia"/>
          <w:lang w:val="en"/>
        </w:rPr>
        <w:t>Vi,vj</w:t>
      </w:r>
      <w:r>
        <w:rPr>
          <w:rFonts w:hint="eastAsia"/>
          <w:lang w:val="en"/>
        </w:rPr>
        <w:t>）来表示</w:t>
      </w:r>
    </w:p>
    <w:p w14:paraId="49EBDA31" w14:textId="7DA34C21" w:rsidR="001607A9" w:rsidRDefault="00D87F33" w:rsidP="00D87F33">
      <w:pPr>
        <w:pStyle w:val="custom2"/>
        <w:ind w:firstLineChars="0" w:firstLine="0"/>
        <w:rPr>
          <w:lang w:val="en"/>
        </w:rPr>
      </w:pPr>
      <w:r>
        <w:rPr>
          <w:noProof/>
        </w:rPr>
        <w:lastRenderedPageBreak/>
        <w:drawing>
          <wp:inline distT="0" distB="0" distL="0" distR="0" wp14:anchorId="3F5C369C" wp14:editId="2E80C7B5">
            <wp:extent cx="4048670" cy="1053884"/>
            <wp:effectExtent l="0" t="0" r="0" b="0"/>
            <wp:docPr id="33" name="图片 33"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eimao77\AppData\Local\Microsoft\Windows\INetCache\Content.Word\未标题-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72963" cy="1086238"/>
                    </a:xfrm>
                    <a:prstGeom prst="rect">
                      <a:avLst/>
                    </a:prstGeom>
                    <a:noFill/>
                    <a:ln>
                      <a:noFill/>
                    </a:ln>
                  </pic:spPr>
                </pic:pic>
              </a:graphicData>
            </a:graphic>
          </wp:inline>
        </w:drawing>
      </w:r>
    </w:p>
    <w:p w14:paraId="1F54618E" w14:textId="744AB258" w:rsidR="001607A9" w:rsidRDefault="001607A9" w:rsidP="00BC79F6">
      <w:pPr>
        <w:pStyle w:val="custom2"/>
        <w:ind w:firstLine="420"/>
        <w:rPr>
          <w:lang w:val="en"/>
        </w:rPr>
      </w:pPr>
      <w:r>
        <w:rPr>
          <w:lang w:val="en"/>
        </w:rPr>
        <w:t>有向边：若从顶点</w:t>
      </w:r>
      <w:r>
        <w:rPr>
          <w:rFonts w:hint="eastAsia"/>
          <w:lang w:val="en"/>
        </w:rPr>
        <w:t>Vi</w:t>
      </w:r>
      <w:r>
        <w:rPr>
          <w:rFonts w:hint="eastAsia"/>
          <w:lang w:val="en"/>
        </w:rPr>
        <w:t>到</w:t>
      </w:r>
      <w:r>
        <w:rPr>
          <w:rFonts w:hint="eastAsia"/>
          <w:lang w:val="en"/>
        </w:rPr>
        <w:t>Vj</w:t>
      </w:r>
      <w:r>
        <w:rPr>
          <w:rFonts w:hint="eastAsia"/>
          <w:lang w:val="en"/>
        </w:rPr>
        <w:t>的边有方向，则称这条边为有向边，也称为弧，用有序偶</w:t>
      </w:r>
      <w:r>
        <w:rPr>
          <w:rFonts w:hint="eastAsia"/>
          <w:lang w:val="en"/>
        </w:rPr>
        <w:t>&lt;Vi,Vj&gt;</w:t>
      </w:r>
      <w:r>
        <w:rPr>
          <w:rFonts w:hint="eastAsia"/>
          <w:lang w:val="en"/>
        </w:rPr>
        <w:t>来表示，</w:t>
      </w:r>
      <w:r>
        <w:rPr>
          <w:rFonts w:hint="eastAsia"/>
          <w:lang w:val="en"/>
        </w:rPr>
        <w:t>Vi</w:t>
      </w:r>
      <w:r>
        <w:rPr>
          <w:rFonts w:hint="eastAsia"/>
          <w:lang w:val="en"/>
        </w:rPr>
        <w:t>称为弧尾</w:t>
      </w:r>
      <w:r w:rsidR="005E45DC">
        <w:rPr>
          <w:rFonts w:hint="eastAsia"/>
          <w:lang w:val="en"/>
        </w:rPr>
        <w:t>，</w:t>
      </w:r>
      <w:r w:rsidR="005E45DC">
        <w:rPr>
          <w:rFonts w:hint="eastAsia"/>
          <w:lang w:val="en"/>
        </w:rPr>
        <w:t>Vj</w:t>
      </w:r>
      <w:r w:rsidR="005E45DC">
        <w:rPr>
          <w:rFonts w:hint="eastAsia"/>
          <w:lang w:val="en"/>
        </w:rPr>
        <w:t>表示弧头</w:t>
      </w:r>
    </w:p>
    <w:p w14:paraId="29A294CE" w14:textId="35893FC5" w:rsidR="005E45DC" w:rsidRDefault="005E45DC" w:rsidP="005E45DC">
      <w:pPr>
        <w:pStyle w:val="custom2"/>
        <w:ind w:firstLineChars="95" w:firstLine="199"/>
        <w:rPr>
          <w:lang w:val="en"/>
        </w:rPr>
      </w:pPr>
      <w:r>
        <w:rPr>
          <w:rFonts w:hint="eastAsia"/>
          <w:lang w:val="en"/>
        </w:rPr>
        <w:t>简单图：在图结构中，若不存在顶点到其自身的边，且同一条边不重复出现，则称这样的图为简单图。</w:t>
      </w:r>
    </w:p>
    <w:p w14:paraId="534913CB" w14:textId="78B294CF" w:rsidR="005E45DC" w:rsidRDefault="005E45DC" w:rsidP="005E45DC">
      <w:pPr>
        <w:pStyle w:val="custom2"/>
        <w:ind w:firstLineChars="95" w:firstLine="199"/>
        <w:rPr>
          <w:lang w:val="en"/>
        </w:rPr>
      </w:pPr>
      <w:r>
        <w:rPr>
          <w:lang w:val="en"/>
        </w:rPr>
        <w:t>无向完全图：在无向图中，如果任意两个顶点之间都存在边，则称该图为无向完全图，含有</w:t>
      </w:r>
      <w:r>
        <w:rPr>
          <w:rFonts w:hint="eastAsia"/>
          <w:lang w:val="en"/>
        </w:rPr>
        <w:t>n</w:t>
      </w:r>
      <w:r>
        <w:rPr>
          <w:rFonts w:hint="eastAsia"/>
          <w:lang w:val="en"/>
        </w:rPr>
        <w:t>个顶点的无向完全图有（</w:t>
      </w:r>
      <w:r>
        <w:rPr>
          <w:lang w:val="en"/>
        </w:rPr>
        <w:t>n-1</w:t>
      </w:r>
      <w:r>
        <w:rPr>
          <w:rFonts w:hint="eastAsia"/>
          <w:lang w:val="en"/>
        </w:rPr>
        <w:t>）</w:t>
      </w:r>
      <w:r>
        <w:rPr>
          <w:rFonts w:hint="eastAsia"/>
          <w:lang w:val="en"/>
        </w:rPr>
        <w:t>*n/2</w:t>
      </w:r>
      <w:r>
        <w:rPr>
          <w:rFonts w:hint="eastAsia"/>
          <w:lang w:val="en"/>
        </w:rPr>
        <w:t>条边。</w:t>
      </w:r>
    </w:p>
    <w:p w14:paraId="637E2086" w14:textId="7283AC60" w:rsidR="005E45DC" w:rsidRDefault="00977E00" w:rsidP="005E45DC">
      <w:pPr>
        <w:pStyle w:val="custom2"/>
        <w:ind w:firstLineChars="95" w:firstLine="199"/>
        <w:rPr>
          <w:lang w:val="en"/>
        </w:rPr>
      </w:pPr>
      <w:r>
        <w:rPr>
          <w:noProof/>
        </w:rPr>
        <w:drawing>
          <wp:inline distT="0" distB="0" distL="0" distR="0" wp14:anchorId="30512817" wp14:editId="548D64DF">
            <wp:extent cx="1967345" cy="15305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78937" cy="1539596"/>
                    </a:xfrm>
                    <a:prstGeom prst="rect">
                      <a:avLst/>
                    </a:prstGeom>
                  </pic:spPr>
                </pic:pic>
              </a:graphicData>
            </a:graphic>
          </wp:inline>
        </w:drawing>
      </w:r>
      <w:r w:rsidR="004E30F2">
        <w:rPr>
          <w:rFonts w:hint="eastAsia"/>
          <w:lang w:val="en"/>
        </w:rPr>
        <w:t xml:space="preserve"> </w:t>
      </w:r>
    </w:p>
    <w:p w14:paraId="6733E81F" w14:textId="4655E435" w:rsidR="005E45DC" w:rsidRDefault="005E45DC" w:rsidP="005E45DC">
      <w:pPr>
        <w:pStyle w:val="custom2"/>
        <w:ind w:firstLineChars="95" w:firstLine="199"/>
        <w:rPr>
          <w:lang w:val="en"/>
        </w:rPr>
      </w:pPr>
      <w:r>
        <w:rPr>
          <w:lang w:val="en"/>
        </w:rPr>
        <w:t>有向完全图：在有向图中，如果任意两个顶点之间都存在互为相反的两条弧，则称该图为有向完全</w:t>
      </w:r>
      <w:r>
        <w:rPr>
          <w:rFonts w:hint="eastAsia"/>
          <w:lang w:val="en"/>
        </w:rPr>
        <w:t>图，含有</w:t>
      </w:r>
      <w:r>
        <w:rPr>
          <w:rFonts w:hint="eastAsia"/>
          <w:lang w:val="en"/>
        </w:rPr>
        <w:t>N</w:t>
      </w:r>
      <w:r>
        <w:rPr>
          <w:lang w:val="en"/>
        </w:rPr>
        <w:t>个顶点的有向完全图有</w:t>
      </w:r>
      <w:r>
        <w:rPr>
          <w:rFonts w:hint="eastAsia"/>
          <w:lang w:val="en"/>
        </w:rPr>
        <w:t>n*(</w:t>
      </w:r>
      <w:r>
        <w:rPr>
          <w:lang w:val="en"/>
        </w:rPr>
        <w:t>n-1</w:t>
      </w:r>
      <w:r>
        <w:rPr>
          <w:rFonts w:hint="eastAsia"/>
          <w:lang w:val="en"/>
        </w:rPr>
        <w:t>)</w:t>
      </w:r>
      <w:r>
        <w:rPr>
          <w:rFonts w:hint="eastAsia"/>
          <w:lang w:val="en"/>
        </w:rPr>
        <w:t>条边。</w:t>
      </w:r>
    </w:p>
    <w:p w14:paraId="7A60DC19" w14:textId="2BB0B91B" w:rsidR="005E45DC" w:rsidRDefault="00977E00" w:rsidP="005E45DC">
      <w:pPr>
        <w:pStyle w:val="custom2"/>
        <w:ind w:firstLineChars="95" w:firstLine="199"/>
        <w:rPr>
          <w:lang w:val="en"/>
        </w:rPr>
      </w:pPr>
      <w:r>
        <w:rPr>
          <w:noProof/>
        </w:rPr>
        <w:drawing>
          <wp:inline distT="0" distB="0" distL="0" distR="0" wp14:anchorId="010167FE" wp14:editId="69EC1BA5">
            <wp:extent cx="1731818" cy="1451174"/>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49508" cy="1465997"/>
                    </a:xfrm>
                    <a:prstGeom prst="rect">
                      <a:avLst/>
                    </a:prstGeom>
                  </pic:spPr>
                </pic:pic>
              </a:graphicData>
            </a:graphic>
          </wp:inline>
        </w:drawing>
      </w:r>
      <w:r>
        <w:rPr>
          <w:lang w:val="en"/>
        </w:rPr>
        <w:t>大</w:t>
      </w:r>
    </w:p>
    <w:p w14:paraId="72DB25F5" w14:textId="347AA534" w:rsidR="005E45DC" w:rsidRDefault="005E45DC" w:rsidP="005E45DC">
      <w:pPr>
        <w:pStyle w:val="custom2"/>
        <w:ind w:firstLineChars="95" w:firstLine="199"/>
        <w:rPr>
          <w:lang w:val="en"/>
        </w:rPr>
      </w:pPr>
      <w:r>
        <w:rPr>
          <w:rFonts w:hint="eastAsia"/>
          <w:lang w:val="en"/>
        </w:rPr>
        <w:t>稀疏图和稠密图：这里的稀疏</w:t>
      </w:r>
      <w:r w:rsidR="00463674">
        <w:rPr>
          <w:rFonts w:hint="eastAsia"/>
          <w:lang w:val="en"/>
        </w:rPr>
        <w:t>和稠密是模糊的概念，都是相对而言的，通常认为边或弧数小于</w:t>
      </w:r>
      <w:r w:rsidR="00463674">
        <w:rPr>
          <w:rFonts w:hint="eastAsia"/>
          <w:lang w:val="en"/>
        </w:rPr>
        <w:t>n*logn(</w:t>
      </w:r>
      <w:r w:rsidR="00463674">
        <w:rPr>
          <w:lang w:val="en"/>
        </w:rPr>
        <w:t>n</w:t>
      </w:r>
      <w:r w:rsidR="00463674">
        <w:rPr>
          <w:lang w:val="en"/>
        </w:rPr>
        <w:t>是顶点个数</w:t>
      </w:r>
      <w:r w:rsidR="00463674">
        <w:rPr>
          <w:rFonts w:hint="eastAsia"/>
          <w:lang w:val="en"/>
        </w:rPr>
        <w:t>)</w:t>
      </w:r>
      <w:r w:rsidR="00463674">
        <w:rPr>
          <w:lang w:val="en"/>
        </w:rPr>
        <w:t>的图称为稀疏图，反这则为稠密图。</w:t>
      </w:r>
    </w:p>
    <w:p w14:paraId="3C52184A" w14:textId="169D947F" w:rsidR="00463674" w:rsidRDefault="00463674" w:rsidP="005E45DC">
      <w:pPr>
        <w:pStyle w:val="custom2"/>
        <w:ind w:firstLineChars="95" w:firstLine="199"/>
        <w:rPr>
          <w:lang w:val="en"/>
        </w:rPr>
      </w:pPr>
      <w:r>
        <w:rPr>
          <w:lang w:val="en"/>
        </w:rPr>
        <w:t>有些图的边或弧带有与它相关的数字</w:t>
      </w:r>
      <w:r>
        <w:rPr>
          <w:rFonts w:hint="eastAsia"/>
          <w:lang w:val="en"/>
        </w:rPr>
        <w:t>，这种与图的边或弧相关的数叫权</w:t>
      </w:r>
      <w:r>
        <w:rPr>
          <w:rFonts w:hint="eastAsia"/>
          <w:lang w:val="en"/>
        </w:rPr>
        <w:t>(</w:t>
      </w:r>
      <w:r>
        <w:rPr>
          <w:lang w:val="en"/>
        </w:rPr>
        <w:t>Weight</w:t>
      </w:r>
      <w:r>
        <w:rPr>
          <w:rFonts w:hint="eastAsia"/>
          <w:lang w:val="en"/>
        </w:rPr>
        <w:t>)</w:t>
      </w:r>
      <w:r>
        <w:rPr>
          <w:rFonts w:hint="eastAsia"/>
          <w:lang w:val="en"/>
        </w:rPr>
        <w:t>，带权的图通常称为网（</w:t>
      </w:r>
      <w:r>
        <w:rPr>
          <w:rFonts w:hint="eastAsia"/>
          <w:lang w:val="en"/>
        </w:rPr>
        <w:t>Net</w:t>
      </w:r>
      <w:r>
        <w:rPr>
          <w:lang w:val="en"/>
        </w:rPr>
        <w:t>work</w:t>
      </w:r>
      <w:r>
        <w:rPr>
          <w:rFonts w:hint="eastAsia"/>
          <w:lang w:val="en"/>
        </w:rPr>
        <w:t>）</w:t>
      </w:r>
    </w:p>
    <w:p w14:paraId="1656E224" w14:textId="7644016C" w:rsidR="0061461D" w:rsidRDefault="0061461D" w:rsidP="005E45DC">
      <w:pPr>
        <w:pStyle w:val="custom2"/>
        <w:ind w:firstLineChars="95" w:firstLine="199"/>
        <w:rPr>
          <w:lang w:val="en"/>
        </w:rPr>
      </w:pPr>
      <w:r>
        <w:rPr>
          <w:rFonts w:hint="eastAsia"/>
          <w:lang w:val="en"/>
        </w:rPr>
        <w:t>顶点与边</w:t>
      </w:r>
    </w:p>
    <w:p w14:paraId="2BC31687" w14:textId="6B5E3139" w:rsidR="0061461D" w:rsidRDefault="0061461D" w:rsidP="005E45DC">
      <w:pPr>
        <w:pStyle w:val="custom2"/>
        <w:ind w:firstLineChars="95" w:firstLine="199"/>
        <w:rPr>
          <w:lang w:val="en"/>
        </w:rPr>
      </w:pPr>
      <w:r>
        <w:rPr>
          <w:lang w:val="en"/>
        </w:rPr>
        <w:t>对于无向图</w:t>
      </w:r>
      <w:r>
        <w:rPr>
          <w:rFonts w:hint="eastAsia"/>
          <w:lang w:val="en"/>
        </w:rPr>
        <w:t>G=</w:t>
      </w:r>
      <w:r>
        <w:rPr>
          <w:rFonts w:hint="eastAsia"/>
          <w:lang w:val="en"/>
        </w:rPr>
        <w:t>（</w:t>
      </w:r>
      <w:r>
        <w:rPr>
          <w:rFonts w:hint="eastAsia"/>
          <w:lang w:val="en"/>
        </w:rPr>
        <w:t>V,E</w:t>
      </w:r>
      <w:r>
        <w:rPr>
          <w:rFonts w:hint="eastAsia"/>
          <w:lang w:val="en"/>
        </w:rPr>
        <w:t>），如果边（</w:t>
      </w:r>
      <w:r>
        <w:rPr>
          <w:rFonts w:hint="eastAsia"/>
          <w:lang w:val="en"/>
        </w:rPr>
        <w:t>V1,V2</w:t>
      </w:r>
      <w:r>
        <w:rPr>
          <w:rFonts w:hint="eastAsia"/>
          <w:lang w:val="en"/>
        </w:rPr>
        <w:t>）</w:t>
      </w:r>
      <w:r w:rsidRPr="0061461D">
        <w:rPr>
          <w:rFonts w:hint="eastAsia"/>
          <w:lang w:val="en"/>
        </w:rPr>
        <w:t>∈</w:t>
      </w:r>
      <w:r>
        <w:rPr>
          <w:lang w:val="en"/>
        </w:rPr>
        <w:t>E,</w:t>
      </w:r>
      <w:r>
        <w:rPr>
          <w:lang w:val="en"/>
        </w:rPr>
        <w:t>则称顶点</w:t>
      </w:r>
      <w:r>
        <w:rPr>
          <w:rFonts w:hint="eastAsia"/>
          <w:lang w:val="en"/>
        </w:rPr>
        <w:t>V1</w:t>
      </w:r>
      <w:r>
        <w:rPr>
          <w:rFonts w:hint="eastAsia"/>
          <w:lang w:val="en"/>
        </w:rPr>
        <w:t>和</w:t>
      </w:r>
      <w:r>
        <w:rPr>
          <w:rFonts w:hint="eastAsia"/>
          <w:lang w:val="en"/>
        </w:rPr>
        <w:t>V</w:t>
      </w:r>
      <w:r>
        <w:rPr>
          <w:lang w:val="en"/>
        </w:rPr>
        <w:t>2</w:t>
      </w:r>
      <w:r>
        <w:rPr>
          <w:lang w:val="en"/>
        </w:rPr>
        <w:t>互为邻接点（</w:t>
      </w:r>
      <w:r>
        <w:rPr>
          <w:rFonts w:hint="eastAsia"/>
          <w:lang w:val="en"/>
        </w:rPr>
        <w:t>Ad</w:t>
      </w:r>
      <w:r>
        <w:rPr>
          <w:lang w:val="en"/>
        </w:rPr>
        <w:t>jacent</w:t>
      </w:r>
      <w:r>
        <w:rPr>
          <w:lang w:val="en"/>
        </w:rPr>
        <w:t>），即</w:t>
      </w:r>
      <w:r>
        <w:rPr>
          <w:rFonts w:hint="eastAsia"/>
          <w:lang w:val="en"/>
        </w:rPr>
        <w:t>V1</w:t>
      </w:r>
      <w:r>
        <w:rPr>
          <w:rFonts w:hint="eastAsia"/>
          <w:lang w:val="en"/>
        </w:rPr>
        <w:t>和</w:t>
      </w:r>
      <w:r>
        <w:rPr>
          <w:rFonts w:hint="eastAsia"/>
          <w:lang w:val="en"/>
        </w:rPr>
        <w:t>V2</w:t>
      </w:r>
      <w:r>
        <w:rPr>
          <w:rFonts w:hint="eastAsia"/>
          <w:lang w:val="en"/>
        </w:rPr>
        <w:t>相邻接，边</w:t>
      </w:r>
      <w:r>
        <w:rPr>
          <w:rFonts w:hint="eastAsia"/>
          <w:lang w:val="en"/>
        </w:rPr>
        <w:t>V1,V2</w:t>
      </w:r>
      <w:r>
        <w:rPr>
          <w:rFonts w:hint="eastAsia"/>
          <w:lang w:val="en"/>
        </w:rPr>
        <w:t>依附于顶点</w:t>
      </w:r>
      <w:r>
        <w:rPr>
          <w:rFonts w:hint="eastAsia"/>
          <w:lang w:val="en"/>
        </w:rPr>
        <w:t>V1</w:t>
      </w:r>
      <w:r>
        <w:rPr>
          <w:rFonts w:hint="eastAsia"/>
          <w:lang w:val="en"/>
        </w:rPr>
        <w:t>和</w:t>
      </w:r>
      <w:r>
        <w:rPr>
          <w:rFonts w:hint="eastAsia"/>
          <w:lang w:val="en"/>
        </w:rPr>
        <w:t>V2</w:t>
      </w:r>
      <w:r>
        <w:rPr>
          <w:rFonts w:hint="eastAsia"/>
          <w:lang w:val="en"/>
        </w:rPr>
        <w:t>，或者说边</w:t>
      </w:r>
      <w:r>
        <w:rPr>
          <w:rFonts w:hint="eastAsia"/>
          <w:lang w:val="en"/>
        </w:rPr>
        <w:t>(</w:t>
      </w:r>
      <w:r>
        <w:rPr>
          <w:lang w:val="en"/>
        </w:rPr>
        <w:t>V1,V2</w:t>
      </w:r>
      <w:r>
        <w:rPr>
          <w:rFonts w:hint="eastAsia"/>
          <w:lang w:val="en"/>
        </w:rPr>
        <w:t>)</w:t>
      </w:r>
      <w:r>
        <w:rPr>
          <w:lang w:val="en"/>
        </w:rPr>
        <w:t>与顶点</w:t>
      </w:r>
      <w:r>
        <w:rPr>
          <w:rFonts w:hint="eastAsia"/>
          <w:lang w:val="en"/>
        </w:rPr>
        <w:t>V1</w:t>
      </w:r>
      <w:r>
        <w:rPr>
          <w:rFonts w:hint="eastAsia"/>
          <w:lang w:val="en"/>
        </w:rPr>
        <w:t>和</w:t>
      </w:r>
      <w:r>
        <w:rPr>
          <w:rFonts w:hint="eastAsia"/>
          <w:lang w:val="en"/>
        </w:rPr>
        <w:t>V2</w:t>
      </w:r>
      <w:r>
        <w:rPr>
          <w:rFonts w:hint="eastAsia"/>
          <w:lang w:val="en"/>
        </w:rPr>
        <w:t>相关联。</w:t>
      </w:r>
    </w:p>
    <w:p w14:paraId="4A95AEC2" w14:textId="74AC4869" w:rsidR="0061461D" w:rsidRDefault="0061461D" w:rsidP="005E45DC">
      <w:pPr>
        <w:pStyle w:val="custom2"/>
        <w:ind w:firstLineChars="95" w:firstLine="199"/>
        <w:rPr>
          <w:lang w:val="en"/>
        </w:rPr>
      </w:pPr>
      <w:r>
        <w:rPr>
          <w:lang w:val="en"/>
        </w:rPr>
        <w:t>顶点</w:t>
      </w:r>
      <w:r>
        <w:rPr>
          <w:rFonts w:hint="eastAsia"/>
          <w:lang w:val="en"/>
        </w:rPr>
        <w:t>V</w:t>
      </w:r>
      <w:r>
        <w:rPr>
          <w:rFonts w:hint="eastAsia"/>
          <w:lang w:val="en"/>
        </w:rPr>
        <w:t>的度（</w:t>
      </w:r>
      <w:r>
        <w:rPr>
          <w:rFonts w:hint="eastAsia"/>
          <w:lang w:val="en"/>
        </w:rPr>
        <w:t>De</w:t>
      </w:r>
      <w:r>
        <w:rPr>
          <w:lang w:val="en"/>
        </w:rPr>
        <w:t>gree</w:t>
      </w:r>
      <w:r>
        <w:rPr>
          <w:rFonts w:hint="eastAsia"/>
          <w:lang w:val="en"/>
        </w:rPr>
        <w:t>）是和</w:t>
      </w:r>
      <w:r>
        <w:rPr>
          <w:rFonts w:hint="eastAsia"/>
          <w:lang w:val="en"/>
        </w:rPr>
        <w:t>V</w:t>
      </w:r>
      <w:r>
        <w:rPr>
          <w:rFonts w:hint="eastAsia"/>
          <w:lang w:val="en"/>
        </w:rPr>
        <w:t>相关联的边的数目，记为</w:t>
      </w:r>
      <w:r>
        <w:rPr>
          <w:rFonts w:hint="eastAsia"/>
          <w:lang w:val="en"/>
        </w:rPr>
        <w:t>TD(</w:t>
      </w:r>
      <w:r>
        <w:rPr>
          <w:lang w:val="en"/>
        </w:rPr>
        <w:t>V</w:t>
      </w:r>
      <w:r>
        <w:rPr>
          <w:rFonts w:hint="eastAsia"/>
          <w:lang w:val="en"/>
        </w:rPr>
        <w:t>)</w:t>
      </w:r>
      <w:r>
        <w:rPr>
          <w:lang w:val="en"/>
        </w:rPr>
        <w:t>,</w:t>
      </w:r>
      <w:r>
        <w:rPr>
          <w:lang w:val="en"/>
        </w:rPr>
        <w:t>如下图，顶点</w:t>
      </w:r>
      <w:r>
        <w:rPr>
          <w:rFonts w:hint="eastAsia"/>
          <w:lang w:val="en"/>
        </w:rPr>
        <w:t>A</w:t>
      </w:r>
      <w:r>
        <w:rPr>
          <w:rFonts w:hint="eastAsia"/>
          <w:lang w:val="en"/>
        </w:rPr>
        <w:t>为</w:t>
      </w:r>
      <w:r>
        <w:rPr>
          <w:rFonts w:hint="eastAsia"/>
          <w:lang w:val="en"/>
        </w:rPr>
        <w:t>B</w:t>
      </w:r>
      <w:r>
        <w:rPr>
          <w:rFonts w:hint="eastAsia"/>
          <w:lang w:val="en"/>
        </w:rPr>
        <w:t>互为邻接点，边（</w:t>
      </w:r>
      <w:r>
        <w:rPr>
          <w:rFonts w:hint="eastAsia"/>
          <w:lang w:val="en"/>
        </w:rPr>
        <w:t>A,B</w:t>
      </w:r>
      <w:r>
        <w:rPr>
          <w:rFonts w:hint="eastAsia"/>
          <w:lang w:val="en"/>
        </w:rPr>
        <w:t>）依附于顶点</w:t>
      </w:r>
      <w:r>
        <w:rPr>
          <w:rFonts w:hint="eastAsia"/>
          <w:lang w:val="en"/>
        </w:rPr>
        <w:t>A</w:t>
      </w:r>
      <w:r>
        <w:rPr>
          <w:rFonts w:hint="eastAsia"/>
          <w:lang w:val="en"/>
        </w:rPr>
        <w:t>与</w:t>
      </w:r>
      <w:r>
        <w:rPr>
          <w:rFonts w:hint="eastAsia"/>
          <w:lang w:val="en"/>
        </w:rPr>
        <w:t>B</w:t>
      </w:r>
      <w:r>
        <w:rPr>
          <w:rFonts w:hint="eastAsia"/>
          <w:lang w:val="en"/>
        </w:rPr>
        <w:t>上，顶点</w:t>
      </w:r>
      <w:r>
        <w:rPr>
          <w:rFonts w:hint="eastAsia"/>
          <w:lang w:val="en"/>
        </w:rPr>
        <w:t>A</w:t>
      </w:r>
      <w:r>
        <w:rPr>
          <w:rFonts w:hint="eastAsia"/>
          <w:lang w:val="en"/>
        </w:rPr>
        <w:t>的度为</w:t>
      </w:r>
      <w:r>
        <w:rPr>
          <w:rFonts w:hint="eastAsia"/>
          <w:lang w:val="en"/>
        </w:rPr>
        <w:t>3</w:t>
      </w:r>
    </w:p>
    <w:p w14:paraId="365699EA" w14:textId="36B021DC" w:rsidR="003B0BD9" w:rsidRDefault="00977E00" w:rsidP="005E45DC">
      <w:pPr>
        <w:pStyle w:val="custom2"/>
        <w:ind w:firstLineChars="95" w:firstLine="199"/>
        <w:rPr>
          <w:lang w:val="en"/>
        </w:rPr>
      </w:pPr>
      <w:r>
        <w:rPr>
          <w:noProof/>
        </w:rPr>
        <w:lastRenderedPageBreak/>
        <w:drawing>
          <wp:inline distT="0" distB="0" distL="0" distR="0" wp14:anchorId="1E0FC699" wp14:editId="40CDCA62">
            <wp:extent cx="1905000" cy="14300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09219" cy="1433178"/>
                    </a:xfrm>
                    <a:prstGeom prst="rect">
                      <a:avLst/>
                    </a:prstGeom>
                  </pic:spPr>
                </pic:pic>
              </a:graphicData>
            </a:graphic>
          </wp:inline>
        </w:drawing>
      </w:r>
    </w:p>
    <w:p w14:paraId="4C9BD28E" w14:textId="298E6803" w:rsidR="0061461D" w:rsidRDefault="0061461D" w:rsidP="005E45DC">
      <w:pPr>
        <w:pStyle w:val="custom2"/>
        <w:ind w:firstLineChars="95" w:firstLine="199"/>
        <w:rPr>
          <w:lang w:val="en"/>
        </w:rPr>
      </w:pPr>
      <w:r>
        <w:rPr>
          <w:lang w:val="en"/>
        </w:rPr>
        <w:t>对于有向图</w:t>
      </w:r>
      <w:r>
        <w:rPr>
          <w:rFonts w:hint="eastAsia"/>
          <w:lang w:val="en"/>
        </w:rPr>
        <w:t>G=</w:t>
      </w:r>
      <w:r>
        <w:rPr>
          <w:rFonts w:hint="eastAsia"/>
          <w:lang w:val="en"/>
        </w:rPr>
        <w:t>（</w:t>
      </w:r>
      <w:r>
        <w:rPr>
          <w:rFonts w:hint="eastAsia"/>
          <w:lang w:val="en"/>
        </w:rPr>
        <w:t>G,E</w:t>
      </w:r>
      <w:r>
        <w:rPr>
          <w:rFonts w:hint="eastAsia"/>
          <w:lang w:val="en"/>
        </w:rPr>
        <w:t>）</w:t>
      </w:r>
      <w:r>
        <w:rPr>
          <w:rFonts w:hint="eastAsia"/>
          <w:lang w:val="en"/>
        </w:rPr>
        <w:t>,</w:t>
      </w:r>
      <w:r>
        <w:rPr>
          <w:rFonts w:hint="eastAsia"/>
          <w:lang w:val="en"/>
        </w:rPr>
        <w:t>如果有</w:t>
      </w:r>
      <w:r>
        <w:rPr>
          <w:rFonts w:hint="eastAsia"/>
          <w:lang w:val="en"/>
        </w:rPr>
        <w:t>&lt;V1,V2&gt;</w:t>
      </w:r>
      <w:r w:rsidRPr="0061461D">
        <w:rPr>
          <w:rFonts w:hint="eastAsia"/>
          <w:lang w:val="en"/>
        </w:rPr>
        <w:t>∈</w:t>
      </w:r>
      <w:r>
        <w:rPr>
          <w:rFonts w:hint="eastAsia"/>
          <w:lang w:val="en"/>
        </w:rPr>
        <w:t>E,</w:t>
      </w:r>
      <w:r>
        <w:rPr>
          <w:rFonts w:hint="eastAsia"/>
          <w:lang w:val="en"/>
        </w:rPr>
        <w:t>则称顶点</w:t>
      </w:r>
      <w:r>
        <w:rPr>
          <w:rFonts w:hint="eastAsia"/>
          <w:lang w:val="en"/>
        </w:rPr>
        <w:t>V1</w:t>
      </w:r>
      <w:r>
        <w:rPr>
          <w:rFonts w:hint="eastAsia"/>
          <w:lang w:val="en"/>
        </w:rPr>
        <w:t>邻接到顶点</w:t>
      </w:r>
      <w:r>
        <w:rPr>
          <w:rFonts w:hint="eastAsia"/>
          <w:lang w:val="en"/>
        </w:rPr>
        <w:t>V2</w:t>
      </w:r>
      <w:r>
        <w:rPr>
          <w:rFonts w:hint="eastAsia"/>
          <w:lang w:val="en"/>
        </w:rPr>
        <w:t>，顶点</w:t>
      </w:r>
      <w:r>
        <w:rPr>
          <w:rFonts w:hint="eastAsia"/>
          <w:lang w:val="en"/>
        </w:rPr>
        <w:t>V2</w:t>
      </w:r>
      <w:r>
        <w:rPr>
          <w:rFonts w:hint="eastAsia"/>
          <w:lang w:val="en"/>
        </w:rPr>
        <w:t>邻接自顶点</w:t>
      </w:r>
      <w:r>
        <w:rPr>
          <w:rFonts w:hint="eastAsia"/>
          <w:lang w:val="en"/>
        </w:rPr>
        <w:t>V1.</w:t>
      </w:r>
    </w:p>
    <w:p w14:paraId="23C0767D" w14:textId="075DB5D9" w:rsidR="0061461D" w:rsidRDefault="0061461D" w:rsidP="005E45DC">
      <w:pPr>
        <w:pStyle w:val="custom2"/>
        <w:ind w:firstLineChars="95" w:firstLine="199"/>
        <w:rPr>
          <w:lang w:val="en"/>
        </w:rPr>
      </w:pPr>
      <w:r>
        <w:rPr>
          <w:lang w:val="en"/>
        </w:rPr>
        <w:t>以顶点</w:t>
      </w:r>
      <w:r>
        <w:rPr>
          <w:rFonts w:hint="eastAsia"/>
          <w:lang w:val="en"/>
        </w:rPr>
        <w:t>V</w:t>
      </w:r>
      <w:r>
        <w:rPr>
          <w:rFonts w:hint="eastAsia"/>
          <w:lang w:val="en"/>
        </w:rPr>
        <w:t>为头的</w:t>
      </w:r>
      <w:r w:rsidR="002010E8">
        <w:rPr>
          <w:rFonts w:hint="eastAsia"/>
          <w:lang w:val="en"/>
        </w:rPr>
        <w:t>弧的的数目称为</w:t>
      </w:r>
      <w:r w:rsidR="002010E8">
        <w:rPr>
          <w:rFonts w:hint="eastAsia"/>
          <w:lang w:val="en"/>
        </w:rPr>
        <w:t>V</w:t>
      </w:r>
      <w:r w:rsidR="002010E8">
        <w:rPr>
          <w:rFonts w:hint="eastAsia"/>
          <w:lang w:val="en"/>
        </w:rPr>
        <w:t>的入度（</w:t>
      </w:r>
      <w:r w:rsidR="002010E8">
        <w:rPr>
          <w:rFonts w:hint="eastAsia"/>
          <w:lang w:val="en"/>
        </w:rPr>
        <w:t>In</w:t>
      </w:r>
      <w:r w:rsidR="002010E8">
        <w:rPr>
          <w:lang w:val="en"/>
        </w:rPr>
        <w:t>Degree</w:t>
      </w:r>
      <w:r w:rsidR="002010E8">
        <w:rPr>
          <w:rFonts w:hint="eastAsia"/>
          <w:lang w:val="en"/>
        </w:rPr>
        <w:t>）</w:t>
      </w:r>
      <w:r w:rsidR="002010E8">
        <w:rPr>
          <w:rFonts w:hint="eastAsia"/>
          <w:lang w:val="en"/>
        </w:rPr>
        <w:t>,</w:t>
      </w:r>
      <w:r w:rsidR="002010E8">
        <w:rPr>
          <w:rFonts w:hint="eastAsia"/>
          <w:lang w:val="en"/>
        </w:rPr>
        <w:t>记为</w:t>
      </w:r>
      <w:r w:rsidR="002010E8">
        <w:rPr>
          <w:rFonts w:hint="eastAsia"/>
          <w:lang w:val="en"/>
        </w:rPr>
        <w:t>ID(</w:t>
      </w:r>
      <w:r w:rsidR="002010E8">
        <w:rPr>
          <w:lang w:val="en"/>
        </w:rPr>
        <w:t>V</w:t>
      </w:r>
      <w:r w:rsidR="002010E8">
        <w:rPr>
          <w:rFonts w:hint="eastAsia"/>
          <w:lang w:val="en"/>
        </w:rPr>
        <w:t>)</w:t>
      </w:r>
      <w:r w:rsidR="002010E8">
        <w:rPr>
          <w:lang w:val="en"/>
        </w:rPr>
        <w:t>,</w:t>
      </w:r>
      <w:r w:rsidR="002010E8">
        <w:rPr>
          <w:lang w:val="en"/>
        </w:rPr>
        <w:t>以</w:t>
      </w:r>
      <w:r w:rsidR="002010E8">
        <w:rPr>
          <w:rFonts w:hint="eastAsia"/>
          <w:lang w:val="en"/>
        </w:rPr>
        <w:t>V</w:t>
      </w:r>
      <w:r w:rsidR="002010E8">
        <w:rPr>
          <w:rFonts w:hint="eastAsia"/>
          <w:lang w:val="en"/>
        </w:rPr>
        <w:t>为尾的弧的数目称为</w:t>
      </w:r>
      <w:r w:rsidR="002010E8">
        <w:rPr>
          <w:rFonts w:hint="eastAsia"/>
          <w:lang w:val="en"/>
        </w:rPr>
        <w:t>V</w:t>
      </w:r>
      <w:r w:rsidR="002010E8">
        <w:rPr>
          <w:rFonts w:hint="eastAsia"/>
          <w:lang w:val="en"/>
        </w:rPr>
        <w:t>的出度（</w:t>
      </w:r>
      <w:r w:rsidR="002010E8">
        <w:rPr>
          <w:rFonts w:hint="eastAsia"/>
          <w:lang w:val="en"/>
        </w:rPr>
        <w:t>Out</w:t>
      </w:r>
      <w:r w:rsidR="002010E8">
        <w:rPr>
          <w:lang w:val="en"/>
        </w:rPr>
        <w:t>degree</w:t>
      </w:r>
      <w:r w:rsidR="002010E8">
        <w:rPr>
          <w:rFonts w:hint="eastAsia"/>
          <w:lang w:val="en"/>
        </w:rPr>
        <w:t>），记为</w:t>
      </w:r>
      <w:r w:rsidR="002010E8">
        <w:rPr>
          <w:rFonts w:hint="eastAsia"/>
          <w:lang w:val="en"/>
        </w:rPr>
        <w:t>OD(V),</w:t>
      </w:r>
      <w:r w:rsidR="002010E8">
        <w:rPr>
          <w:rFonts w:hint="eastAsia"/>
          <w:lang w:val="en"/>
        </w:rPr>
        <w:t>因此顶点</w:t>
      </w:r>
      <w:r w:rsidR="002010E8">
        <w:rPr>
          <w:rFonts w:hint="eastAsia"/>
          <w:lang w:val="en"/>
        </w:rPr>
        <w:t>V</w:t>
      </w:r>
      <w:r w:rsidR="002010E8">
        <w:rPr>
          <w:rFonts w:hint="eastAsia"/>
          <w:lang w:val="en"/>
        </w:rPr>
        <w:t>的度为</w:t>
      </w:r>
      <w:r w:rsidR="002010E8">
        <w:rPr>
          <w:rFonts w:hint="eastAsia"/>
          <w:lang w:val="en"/>
        </w:rPr>
        <w:t>TD(</w:t>
      </w:r>
      <w:r w:rsidR="002010E8">
        <w:rPr>
          <w:lang w:val="en"/>
        </w:rPr>
        <w:t>V</w:t>
      </w:r>
      <w:r w:rsidR="002010E8">
        <w:rPr>
          <w:rFonts w:hint="eastAsia"/>
          <w:lang w:val="en"/>
        </w:rPr>
        <w:t>)</w:t>
      </w:r>
      <w:r w:rsidR="002010E8">
        <w:rPr>
          <w:lang w:val="en"/>
        </w:rPr>
        <w:t>=ID(V)+OD(V).</w:t>
      </w:r>
    </w:p>
    <w:p w14:paraId="4F795F8B" w14:textId="379CE61A" w:rsidR="002010E8" w:rsidRDefault="002010E8" w:rsidP="005E45DC">
      <w:pPr>
        <w:pStyle w:val="custom2"/>
        <w:ind w:firstLineChars="95" w:firstLine="199"/>
        <w:rPr>
          <w:lang w:val="en"/>
        </w:rPr>
      </w:pPr>
      <w:r>
        <w:rPr>
          <w:lang w:val="en"/>
        </w:rPr>
        <w:t>A</w:t>
      </w:r>
      <w:r>
        <w:rPr>
          <w:lang w:val="en"/>
        </w:rPr>
        <w:t>顶点的入度是</w:t>
      </w:r>
      <w:r>
        <w:rPr>
          <w:rFonts w:hint="eastAsia"/>
          <w:lang w:val="en"/>
        </w:rPr>
        <w:t>2</w:t>
      </w:r>
      <w:r>
        <w:rPr>
          <w:rFonts w:hint="eastAsia"/>
          <w:lang w:val="en"/>
        </w:rPr>
        <w:t>，出度为</w:t>
      </w:r>
      <w:r>
        <w:rPr>
          <w:rFonts w:hint="eastAsia"/>
          <w:lang w:val="en"/>
        </w:rPr>
        <w:t>1</w:t>
      </w:r>
      <w:r>
        <w:rPr>
          <w:rFonts w:hint="eastAsia"/>
          <w:lang w:val="en"/>
        </w:rPr>
        <w:t>，所以</w:t>
      </w:r>
      <w:r>
        <w:rPr>
          <w:rFonts w:hint="eastAsia"/>
          <w:lang w:val="en"/>
        </w:rPr>
        <w:t>A</w:t>
      </w:r>
      <w:r>
        <w:rPr>
          <w:rFonts w:hint="eastAsia"/>
          <w:lang w:val="en"/>
        </w:rPr>
        <w:t>的度为</w:t>
      </w:r>
      <w:r>
        <w:rPr>
          <w:rFonts w:hint="eastAsia"/>
          <w:lang w:val="en"/>
        </w:rPr>
        <w:t>3</w:t>
      </w:r>
    </w:p>
    <w:p w14:paraId="193445CB" w14:textId="5E9B2B1D" w:rsidR="002010E8" w:rsidRDefault="005801EE" w:rsidP="005E45DC">
      <w:pPr>
        <w:pStyle w:val="custom2"/>
        <w:ind w:firstLineChars="95" w:firstLine="199"/>
        <w:rPr>
          <w:lang w:val="en"/>
        </w:rPr>
      </w:pPr>
      <w:r>
        <w:rPr>
          <w:lang w:val="en"/>
        </w:rPr>
        <w:pict w14:anchorId="1D27A993">
          <v:shape id="_x0000_i1030" type="#_x0000_t75" style="width:414.95pt;height:111.95pt">
            <v:imagedata r:id="rId38" o:title="未标题-1"/>
          </v:shape>
        </w:pict>
      </w:r>
    </w:p>
    <w:p w14:paraId="2A7B7DF0" w14:textId="04520AA6" w:rsidR="00D87F33" w:rsidRDefault="00D87F33" w:rsidP="005E45DC">
      <w:pPr>
        <w:pStyle w:val="custom2"/>
        <w:ind w:firstLineChars="95" w:firstLine="199"/>
        <w:rPr>
          <w:lang w:val="en"/>
        </w:rPr>
      </w:pPr>
      <w:r>
        <w:rPr>
          <w:rFonts w:hint="eastAsia"/>
          <w:lang w:val="en"/>
        </w:rPr>
        <w:t>从第一个顶点到第最后一个顶点（自己）的路径称为回路或环（</w:t>
      </w:r>
      <w:r>
        <w:rPr>
          <w:rFonts w:hint="eastAsia"/>
          <w:lang w:val="en"/>
        </w:rPr>
        <w:t>Cycl</w:t>
      </w:r>
      <w:r>
        <w:rPr>
          <w:lang w:val="en"/>
        </w:rPr>
        <w:t>e</w:t>
      </w:r>
      <w:r>
        <w:rPr>
          <w:rFonts w:hint="eastAsia"/>
          <w:lang w:val="en"/>
        </w:rPr>
        <w:t>）。</w:t>
      </w:r>
    </w:p>
    <w:p w14:paraId="77DD6AAB" w14:textId="02FEE6EB" w:rsidR="00D87F33" w:rsidRDefault="00D87F33" w:rsidP="005E45DC">
      <w:pPr>
        <w:pStyle w:val="custom2"/>
        <w:ind w:firstLineChars="95" w:firstLine="199"/>
        <w:rPr>
          <w:lang w:val="en"/>
        </w:rPr>
      </w:pPr>
      <w:r>
        <w:rPr>
          <w:lang w:val="en"/>
        </w:rPr>
        <w:t>序列中顶点不重复出现的路径称为简单路径，除了第一个顶点和最后一下顶点之外，其余顶点不重复出现的回路</w:t>
      </w:r>
      <w:r>
        <w:rPr>
          <w:rFonts w:hint="eastAsia"/>
          <w:lang w:val="en"/>
        </w:rPr>
        <w:t>,</w:t>
      </w:r>
      <w:r>
        <w:rPr>
          <w:rFonts w:hint="eastAsia"/>
          <w:lang w:val="en"/>
        </w:rPr>
        <w:t>称作简单回路或者简单环。</w:t>
      </w:r>
    </w:p>
    <w:p w14:paraId="24A5AD87" w14:textId="295F3DEC" w:rsidR="00D87F33" w:rsidRDefault="005801EE" w:rsidP="005E45DC">
      <w:pPr>
        <w:pStyle w:val="custom2"/>
        <w:ind w:firstLineChars="95" w:firstLine="199"/>
        <w:rPr>
          <w:lang w:val="en"/>
        </w:rPr>
      </w:pPr>
      <w:r>
        <w:rPr>
          <w:lang w:val="en"/>
        </w:rPr>
        <w:pict w14:anchorId="49F926DF">
          <v:shape id="_x0000_i1031" type="#_x0000_t75" style="width:414.95pt;height:107.8pt">
            <v:imagedata r:id="rId39" o:title="未标题-1"/>
          </v:shape>
        </w:pict>
      </w:r>
    </w:p>
    <w:p w14:paraId="794363F9" w14:textId="6EA9713B" w:rsidR="003F5ADD" w:rsidRDefault="003F5ADD" w:rsidP="005E45DC">
      <w:pPr>
        <w:pStyle w:val="custom2"/>
        <w:ind w:firstLineChars="95" w:firstLine="199"/>
        <w:rPr>
          <w:lang w:val="en"/>
        </w:rPr>
      </w:pPr>
      <w:r>
        <w:rPr>
          <w:lang w:val="en"/>
        </w:rPr>
        <w:t>连通图：在无向图中，如果从顶点</w:t>
      </w:r>
      <w:r>
        <w:rPr>
          <w:rFonts w:hint="eastAsia"/>
          <w:lang w:val="en"/>
        </w:rPr>
        <w:t>V1</w:t>
      </w:r>
      <w:r>
        <w:rPr>
          <w:rFonts w:hint="eastAsia"/>
          <w:lang w:val="en"/>
        </w:rPr>
        <w:t>到顶点</w:t>
      </w:r>
      <w:r>
        <w:rPr>
          <w:rFonts w:hint="eastAsia"/>
          <w:lang w:val="en"/>
        </w:rPr>
        <w:t>V2</w:t>
      </w:r>
      <w:r>
        <w:rPr>
          <w:rFonts w:hint="eastAsia"/>
          <w:lang w:val="en"/>
        </w:rPr>
        <w:t>有路径，则称</w:t>
      </w:r>
      <w:r>
        <w:rPr>
          <w:rFonts w:hint="eastAsia"/>
          <w:lang w:val="en"/>
        </w:rPr>
        <w:t>V1</w:t>
      </w:r>
      <w:r>
        <w:rPr>
          <w:rFonts w:hint="eastAsia"/>
          <w:lang w:val="en"/>
        </w:rPr>
        <w:t>和</w:t>
      </w:r>
      <w:r>
        <w:rPr>
          <w:rFonts w:hint="eastAsia"/>
          <w:lang w:val="en"/>
        </w:rPr>
        <w:t>V2</w:t>
      </w:r>
      <w:r>
        <w:rPr>
          <w:rFonts w:hint="eastAsia"/>
          <w:lang w:val="en"/>
        </w:rPr>
        <w:t>都是连接图，如果对于图中任意两个项点</w:t>
      </w:r>
      <w:r>
        <w:rPr>
          <w:rFonts w:hint="eastAsia"/>
          <w:lang w:val="en"/>
        </w:rPr>
        <w:t>Vi</w:t>
      </w:r>
      <w:r>
        <w:rPr>
          <w:rFonts w:hint="eastAsia"/>
          <w:lang w:val="en"/>
        </w:rPr>
        <w:t>和</w:t>
      </w:r>
      <w:r>
        <w:rPr>
          <w:rFonts w:hint="eastAsia"/>
          <w:lang w:val="en"/>
        </w:rPr>
        <w:t>Vj</w:t>
      </w:r>
      <w:r>
        <w:rPr>
          <w:rFonts w:hint="eastAsia"/>
          <w:lang w:val="en"/>
        </w:rPr>
        <w:t>都是连通的，则称</w:t>
      </w:r>
      <w:r>
        <w:rPr>
          <w:rFonts w:hint="eastAsia"/>
          <w:lang w:val="en"/>
        </w:rPr>
        <w:t>G</w:t>
      </w:r>
      <w:r>
        <w:rPr>
          <w:rFonts w:hint="eastAsia"/>
          <w:lang w:val="en"/>
        </w:rPr>
        <w:t>是连通图（</w:t>
      </w:r>
      <w:r>
        <w:rPr>
          <w:rFonts w:hint="eastAsia"/>
          <w:lang w:val="en"/>
        </w:rPr>
        <w:t>Con</w:t>
      </w:r>
      <w:r>
        <w:rPr>
          <w:lang w:val="en"/>
        </w:rPr>
        <w:t>nectedGraph</w:t>
      </w:r>
      <w:r>
        <w:rPr>
          <w:rFonts w:hint="eastAsia"/>
          <w:lang w:val="en"/>
        </w:rPr>
        <w:t>）。</w:t>
      </w:r>
    </w:p>
    <w:p w14:paraId="41566E49" w14:textId="35A246F6" w:rsidR="00CB44AF" w:rsidRDefault="00296A3D" w:rsidP="005E45DC">
      <w:pPr>
        <w:pStyle w:val="custom2"/>
        <w:ind w:firstLineChars="95" w:firstLine="199"/>
        <w:rPr>
          <w:lang w:val="en"/>
        </w:rPr>
      </w:pPr>
      <w:r>
        <w:rPr>
          <w:lang w:val="en"/>
        </w:rPr>
        <w:t>右下图中的极大强连通子图称为有向图的强连接分量</w:t>
      </w:r>
    </w:p>
    <w:p w14:paraId="279FB9A9" w14:textId="59EB7FAB" w:rsidR="00296A3D" w:rsidRDefault="005801EE" w:rsidP="005E45DC">
      <w:pPr>
        <w:pStyle w:val="custom2"/>
        <w:ind w:firstLineChars="95" w:firstLine="199"/>
        <w:rPr>
          <w:lang w:val="en"/>
        </w:rPr>
      </w:pPr>
      <w:r>
        <w:rPr>
          <w:lang w:val="en"/>
        </w:rPr>
        <w:pict w14:anchorId="082C6FC5">
          <v:shape id="_x0000_i1032" type="#_x0000_t75" style="width:414.95pt;height:107.8pt">
            <v:imagedata r:id="rId40" o:title="未标题-1"/>
          </v:shape>
        </w:pict>
      </w:r>
    </w:p>
    <w:p w14:paraId="3A8D9BC3" w14:textId="1C701CC1" w:rsidR="00296A3D" w:rsidRDefault="00296A3D" w:rsidP="005E45DC">
      <w:pPr>
        <w:pStyle w:val="custom2"/>
        <w:ind w:firstLineChars="95" w:firstLine="199"/>
        <w:rPr>
          <w:lang w:val="en"/>
        </w:rPr>
      </w:pPr>
      <w:r>
        <w:rPr>
          <w:lang w:val="en"/>
        </w:rPr>
        <w:t>所谓连通图的生成树是一个极小的连通子图，它含有图中全</w:t>
      </w:r>
      <w:r>
        <w:rPr>
          <w:rFonts w:hint="eastAsia"/>
          <w:lang w:val="en"/>
        </w:rPr>
        <w:t>部的</w:t>
      </w:r>
      <w:r>
        <w:rPr>
          <w:rFonts w:hint="eastAsia"/>
          <w:lang w:val="en"/>
        </w:rPr>
        <w:t>N</w:t>
      </w:r>
      <w:r>
        <w:rPr>
          <w:rFonts w:hint="eastAsia"/>
          <w:lang w:val="en"/>
        </w:rPr>
        <w:t>个顶点，但只有足以构成一棵树的</w:t>
      </w:r>
      <w:r>
        <w:rPr>
          <w:rFonts w:hint="eastAsia"/>
          <w:lang w:val="en"/>
        </w:rPr>
        <w:t>N-1</w:t>
      </w:r>
      <w:r>
        <w:rPr>
          <w:rFonts w:hint="eastAsia"/>
          <w:lang w:val="en"/>
        </w:rPr>
        <w:t>条边。</w:t>
      </w:r>
    </w:p>
    <w:p w14:paraId="659D5D1B" w14:textId="25BE785C" w:rsidR="00296A3D" w:rsidRDefault="00F22AC8" w:rsidP="006C1BCC">
      <w:pPr>
        <w:pStyle w:val="custom2"/>
        <w:ind w:firstLineChars="95" w:firstLine="199"/>
        <w:rPr>
          <w:lang w:val="en"/>
        </w:rPr>
      </w:pPr>
      <w:r>
        <w:rPr>
          <w:lang w:val="en"/>
        </w:rPr>
        <w:t>如果有一有向图恰有一个顶点入度为</w:t>
      </w:r>
      <w:r>
        <w:rPr>
          <w:rFonts w:hint="eastAsia"/>
          <w:lang w:val="en"/>
        </w:rPr>
        <w:t>0</w:t>
      </w:r>
      <w:r>
        <w:rPr>
          <w:rFonts w:hint="eastAsia"/>
          <w:lang w:val="en"/>
        </w:rPr>
        <w:t>，其余顶点的入度均为</w:t>
      </w:r>
      <w:r>
        <w:rPr>
          <w:rFonts w:hint="eastAsia"/>
          <w:lang w:val="en"/>
        </w:rPr>
        <w:t>1</w:t>
      </w:r>
      <w:r>
        <w:rPr>
          <w:rFonts w:hint="eastAsia"/>
          <w:lang w:val="en"/>
        </w:rPr>
        <w:t>，则是一棵有向树。</w:t>
      </w:r>
    </w:p>
    <w:p w14:paraId="2B5EFAEF" w14:textId="77777777" w:rsidR="00296A3D" w:rsidRDefault="00296A3D" w:rsidP="005E45DC">
      <w:pPr>
        <w:pStyle w:val="custom2"/>
        <w:ind w:firstLineChars="95" w:firstLine="199"/>
        <w:rPr>
          <w:lang w:val="en"/>
        </w:rPr>
      </w:pPr>
    </w:p>
    <w:p w14:paraId="6649B30C" w14:textId="032CBE45" w:rsidR="003B0BD9" w:rsidRDefault="003B0BD9" w:rsidP="003B0BD9">
      <w:pPr>
        <w:pStyle w:val="custom0"/>
        <w:rPr>
          <w:lang w:val="en"/>
        </w:rPr>
      </w:pPr>
      <w:bookmarkStart w:id="95" w:name="_Toc502756327"/>
      <w:r>
        <w:rPr>
          <w:rFonts w:hint="eastAsia"/>
          <w:lang w:val="en"/>
        </w:rPr>
        <w:t>图的存储结构：</w:t>
      </w:r>
      <w:bookmarkEnd w:id="95"/>
    </w:p>
    <w:p w14:paraId="41E0F284" w14:textId="12E7B8A5" w:rsidR="003B0BD9" w:rsidRDefault="003B0BD9" w:rsidP="003B0BD9">
      <w:pPr>
        <w:pStyle w:val="custom2"/>
        <w:ind w:firstLineChars="95" w:firstLine="199"/>
        <w:rPr>
          <w:lang w:val="en"/>
        </w:rPr>
      </w:pPr>
      <w:r>
        <w:rPr>
          <w:rFonts w:hint="eastAsia"/>
          <w:lang w:val="en"/>
        </w:rPr>
        <w:t>邻接矩阵</w:t>
      </w:r>
    </w:p>
    <w:p w14:paraId="474234E4" w14:textId="76FF0632" w:rsidR="003B0BD9" w:rsidRDefault="003B0BD9" w:rsidP="005E45DC">
      <w:pPr>
        <w:pStyle w:val="custom2"/>
        <w:ind w:firstLineChars="95" w:firstLine="199"/>
        <w:rPr>
          <w:lang w:val="en"/>
        </w:rPr>
      </w:pPr>
      <w:r>
        <w:rPr>
          <w:rFonts w:hint="eastAsia"/>
          <w:lang w:val="en"/>
        </w:rPr>
        <w:t>邻接表</w:t>
      </w:r>
    </w:p>
    <w:p w14:paraId="309D96B7" w14:textId="035D1FDF" w:rsidR="003B0BD9" w:rsidRDefault="003B0BD9" w:rsidP="005E45DC">
      <w:pPr>
        <w:pStyle w:val="custom2"/>
        <w:ind w:firstLineChars="95" w:firstLine="199"/>
        <w:rPr>
          <w:lang w:val="en"/>
        </w:rPr>
      </w:pPr>
      <w:r>
        <w:rPr>
          <w:rFonts w:hint="eastAsia"/>
          <w:lang w:val="en"/>
        </w:rPr>
        <w:t>十字链表</w:t>
      </w:r>
    </w:p>
    <w:p w14:paraId="269C4E3C" w14:textId="08FF623F" w:rsidR="003B0BD9" w:rsidRDefault="003B0BD9" w:rsidP="005E45DC">
      <w:pPr>
        <w:pStyle w:val="custom2"/>
        <w:ind w:firstLineChars="95" w:firstLine="199"/>
        <w:rPr>
          <w:lang w:val="en"/>
        </w:rPr>
      </w:pPr>
      <w:r>
        <w:rPr>
          <w:rFonts w:hint="eastAsia"/>
          <w:lang w:val="en"/>
        </w:rPr>
        <w:t>邻接多重表</w:t>
      </w:r>
    </w:p>
    <w:p w14:paraId="4868CDCC" w14:textId="560A29B5" w:rsidR="003B0BD9" w:rsidRDefault="0072539A" w:rsidP="005E45DC">
      <w:pPr>
        <w:pStyle w:val="custom2"/>
        <w:ind w:firstLineChars="95" w:firstLine="199"/>
        <w:rPr>
          <w:lang w:val="en"/>
        </w:rPr>
      </w:pPr>
      <w:r>
        <w:rPr>
          <w:rFonts w:hint="eastAsia"/>
          <w:lang w:val="en"/>
        </w:rPr>
        <w:t>邻接矩阵可以在计算机中定义一个二维数组来存储数据。</w:t>
      </w:r>
    </w:p>
    <w:p w14:paraId="6CF5FA17" w14:textId="77777777" w:rsidR="0072539A" w:rsidRDefault="0072539A" w:rsidP="005E45DC">
      <w:pPr>
        <w:pStyle w:val="custom2"/>
        <w:ind w:firstLineChars="95" w:firstLine="199"/>
        <w:rPr>
          <w:lang w:val="en"/>
        </w:rPr>
      </w:pPr>
      <w:r>
        <w:rPr>
          <w:lang w:val="en"/>
        </w:rPr>
        <w:t>C</w:t>
      </w:r>
      <w:r>
        <w:rPr>
          <w:rFonts w:hint="eastAsia"/>
          <w:lang w:val="en"/>
        </w:rPr>
        <w:t xml:space="preserve">lass </w:t>
      </w:r>
      <w:r>
        <w:rPr>
          <w:lang w:val="en"/>
        </w:rPr>
        <w:t>Map{</w:t>
      </w:r>
    </w:p>
    <w:p w14:paraId="4224DD31" w14:textId="2D51100C" w:rsidR="0072539A" w:rsidRDefault="0072539A" w:rsidP="005E45DC">
      <w:pPr>
        <w:pStyle w:val="custom2"/>
        <w:ind w:firstLineChars="95" w:firstLine="199"/>
        <w:rPr>
          <w:lang w:val="en"/>
        </w:rPr>
      </w:pPr>
      <w:r>
        <w:rPr>
          <w:rFonts w:hint="eastAsia"/>
          <w:lang w:val="en"/>
        </w:rPr>
        <w:t>顶点数组</w:t>
      </w:r>
      <w:r>
        <w:rPr>
          <w:rFonts w:hint="eastAsia"/>
          <w:lang w:val="en"/>
        </w:rPr>
        <w:t>;</w:t>
      </w:r>
    </w:p>
    <w:p w14:paraId="010B8E70" w14:textId="35B62B54" w:rsidR="0072539A" w:rsidRDefault="0072539A" w:rsidP="005E45DC">
      <w:pPr>
        <w:pStyle w:val="custom2"/>
        <w:ind w:firstLineChars="95" w:firstLine="199"/>
        <w:rPr>
          <w:lang w:val="en"/>
        </w:rPr>
      </w:pPr>
      <w:r>
        <w:rPr>
          <w:rFonts w:hint="eastAsia"/>
          <w:lang w:val="en"/>
        </w:rPr>
        <w:t>邻接矩阵</w:t>
      </w:r>
      <w:r>
        <w:rPr>
          <w:rFonts w:hint="eastAsia"/>
          <w:lang w:val="en"/>
        </w:rPr>
        <w:t>;</w:t>
      </w:r>
    </w:p>
    <w:p w14:paraId="5EEEDF0A" w14:textId="2FBB5E7E" w:rsidR="0072539A" w:rsidRDefault="0072539A" w:rsidP="005E45DC">
      <w:pPr>
        <w:pStyle w:val="custom2"/>
        <w:ind w:firstLineChars="95" w:firstLine="199"/>
        <w:rPr>
          <w:lang w:val="en"/>
        </w:rPr>
      </w:pPr>
      <w:r>
        <w:rPr>
          <w:lang w:val="en"/>
        </w:rPr>
        <w:t>}</w:t>
      </w:r>
    </w:p>
    <w:p w14:paraId="53E20F99" w14:textId="2CAE8128" w:rsidR="003B0BD9" w:rsidRDefault="005801EE" w:rsidP="005E45DC">
      <w:pPr>
        <w:pStyle w:val="custom2"/>
        <w:ind w:firstLineChars="95" w:firstLine="199"/>
        <w:rPr>
          <w:lang w:val="en"/>
        </w:rPr>
      </w:pPr>
      <w:r>
        <w:rPr>
          <w:noProof/>
        </w:rPr>
        <w:pict w14:anchorId="4ECD8A4E">
          <v:shape id="_x0000_i1033" type="#_x0000_t75" style="width:414.95pt;height:107.8pt">
            <v:imagedata r:id="rId41" o:title="未标题-1"/>
          </v:shape>
        </w:pict>
      </w:r>
    </w:p>
    <w:p w14:paraId="171C345F" w14:textId="403A90A7" w:rsidR="006C1BCC" w:rsidRDefault="006C1BCC" w:rsidP="005E45DC">
      <w:pPr>
        <w:pStyle w:val="custom2"/>
        <w:ind w:firstLineChars="95" w:firstLine="199"/>
        <w:rPr>
          <w:lang w:val="en"/>
        </w:rPr>
      </w:pPr>
      <w:r>
        <w:rPr>
          <w:rFonts w:hint="eastAsia"/>
          <w:noProof/>
        </w:rPr>
        <w:drawing>
          <wp:inline distT="0" distB="0" distL="0" distR="0" wp14:anchorId="24D2E942" wp14:editId="3EB4FC29">
            <wp:extent cx="5269230" cy="1371600"/>
            <wp:effectExtent l="0" t="0" r="7620" b="0"/>
            <wp:docPr id="34" name="图片 34"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eimao77\AppData\Local\Microsoft\Windows\INetCache\Content.Word\未标题-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9230" cy="1371600"/>
                    </a:xfrm>
                    <a:prstGeom prst="rect">
                      <a:avLst/>
                    </a:prstGeom>
                    <a:noFill/>
                    <a:ln>
                      <a:noFill/>
                    </a:ln>
                  </pic:spPr>
                </pic:pic>
              </a:graphicData>
            </a:graphic>
          </wp:inline>
        </w:drawing>
      </w:r>
    </w:p>
    <w:p w14:paraId="492F21EB" w14:textId="0098967D" w:rsidR="004449AA" w:rsidRDefault="004449AA" w:rsidP="005E45DC">
      <w:pPr>
        <w:pStyle w:val="custom2"/>
        <w:ind w:firstLineChars="95" w:firstLine="199"/>
        <w:rPr>
          <w:lang w:val="en"/>
        </w:rPr>
      </w:pPr>
      <w:r>
        <w:rPr>
          <w:rFonts w:hint="eastAsia"/>
          <w:lang w:val="en"/>
        </w:rPr>
        <w:t>对于有向图是有讲究的，要考虑入度和出度，顶点</w:t>
      </w:r>
      <w:r>
        <w:rPr>
          <w:rFonts w:hint="eastAsia"/>
          <w:lang w:val="en"/>
        </w:rPr>
        <w:t>V</w:t>
      </w:r>
      <w:r>
        <w:rPr>
          <w:lang w:val="en"/>
        </w:rPr>
        <w:t>1</w:t>
      </w:r>
      <w:r>
        <w:rPr>
          <w:lang w:val="en"/>
        </w:rPr>
        <w:t>的毛主席以为</w:t>
      </w:r>
      <w:r>
        <w:rPr>
          <w:rFonts w:hint="eastAsia"/>
          <w:lang w:val="en"/>
        </w:rPr>
        <w:t>1</w:t>
      </w:r>
      <w:r>
        <w:rPr>
          <w:rFonts w:hint="eastAsia"/>
          <w:lang w:val="en"/>
        </w:rPr>
        <w:t>，正好是第</w:t>
      </w:r>
      <w:r>
        <w:rPr>
          <w:rFonts w:hint="eastAsia"/>
          <w:lang w:val="en"/>
        </w:rPr>
        <w:t>V1</w:t>
      </w:r>
      <w:r>
        <w:rPr>
          <w:rFonts w:hint="eastAsia"/>
          <w:lang w:val="en"/>
        </w:rPr>
        <w:t>列的各数之和，顶点</w:t>
      </w:r>
      <w:r>
        <w:rPr>
          <w:rFonts w:hint="eastAsia"/>
          <w:lang w:val="en"/>
        </w:rPr>
        <w:t>V1</w:t>
      </w:r>
      <w:r>
        <w:rPr>
          <w:rFonts w:hint="eastAsia"/>
          <w:lang w:val="en"/>
        </w:rPr>
        <w:t>的出度为</w:t>
      </w:r>
      <w:r>
        <w:rPr>
          <w:rFonts w:hint="eastAsia"/>
          <w:lang w:val="en"/>
        </w:rPr>
        <w:t>2</w:t>
      </w:r>
      <w:r>
        <w:rPr>
          <w:rFonts w:hint="eastAsia"/>
          <w:lang w:val="en"/>
        </w:rPr>
        <w:t>，正好是第</w:t>
      </w:r>
      <w:r>
        <w:rPr>
          <w:rFonts w:hint="eastAsia"/>
          <w:lang w:val="en"/>
        </w:rPr>
        <w:t>V</w:t>
      </w:r>
      <w:r>
        <w:rPr>
          <w:lang w:val="en"/>
        </w:rPr>
        <w:t>1</w:t>
      </w:r>
      <w:r>
        <w:rPr>
          <w:rFonts w:hint="eastAsia"/>
          <w:lang w:val="en"/>
        </w:rPr>
        <w:t>行的各数之和。</w:t>
      </w:r>
    </w:p>
    <w:p w14:paraId="52A1C186" w14:textId="77777777" w:rsidR="004449AA" w:rsidRDefault="004449AA" w:rsidP="005E45DC">
      <w:pPr>
        <w:pStyle w:val="custom2"/>
        <w:ind w:firstLineChars="95" w:firstLine="199"/>
        <w:rPr>
          <w:lang w:val="en"/>
        </w:rPr>
      </w:pPr>
    </w:p>
    <w:p w14:paraId="3D24D865" w14:textId="78DDE306" w:rsidR="00F452E8" w:rsidRDefault="00F452E8" w:rsidP="005E45DC">
      <w:pPr>
        <w:pStyle w:val="custom2"/>
        <w:ind w:firstLineChars="95" w:firstLine="199"/>
        <w:rPr>
          <w:lang w:val="en"/>
        </w:rPr>
      </w:pPr>
      <w:r>
        <w:rPr>
          <w:rFonts w:hint="eastAsia"/>
          <w:lang w:val="en"/>
        </w:rPr>
        <w:t>邻接表</w:t>
      </w:r>
    </w:p>
    <w:p w14:paraId="3D9DB406" w14:textId="0BF532E4" w:rsidR="009137DE" w:rsidRDefault="00D83C1D" w:rsidP="005E45DC">
      <w:pPr>
        <w:pStyle w:val="custom2"/>
        <w:ind w:firstLineChars="95" w:firstLine="199"/>
        <w:rPr>
          <w:lang w:val="en"/>
        </w:rPr>
      </w:pPr>
      <w:r>
        <w:rPr>
          <w:rFonts w:hint="eastAsia"/>
          <w:lang w:val="en"/>
        </w:rPr>
        <w:t>邻接矩阵在许多图的存储上是一个不错的选择，比较容易理解，但是我们也发现对于一些顶点较少的图，</w:t>
      </w:r>
      <w:r>
        <w:rPr>
          <w:rFonts w:hint="eastAsia"/>
          <w:lang w:val="en"/>
        </w:rPr>
        <w:t xml:space="preserve"> </w:t>
      </w:r>
      <w:r>
        <w:rPr>
          <w:rFonts w:hint="eastAsia"/>
          <w:lang w:val="en"/>
        </w:rPr>
        <w:t>这种结构会造成极大的浪费。</w:t>
      </w:r>
    </w:p>
    <w:p w14:paraId="58AE1DE2" w14:textId="00EDC8CF" w:rsidR="00D83C1D" w:rsidRDefault="005801EE" w:rsidP="005E45DC">
      <w:pPr>
        <w:pStyle w:val="custom2"/>
        <w:ind w:firstLineChars="95" w:firstLine="199"/>
        <w:rPr>
          <w:lang w:val="en"/>
        </w:rPr>
      </w:pPr>
      <w:r>
        <w:rPr>
          <w:lang w:val="en"/>
        </w:rPr>
        <w:pict w14:anchorId="409192E2">
          <v:shape id="_x0000_i1034" type="#_x0000_t75" style="width:414.95pt;height:107.8pt">
            <v:imagedata r:id="rId43" o:title="未标题-1"/>
          </v:shape>
        </w:pict>
      </w:r>
    </w:p>
    <w:p w14:paraId="3D3D5643" w14:textId="300B4F01" w:rsidR="00D83C1D" w:rsidRPr="00D83C1D" w:rsidRDefault="00D83C1D" w:rsidP="005E45DC">
      <w:pPr>
        <w:pStyle w:val="custom2"/>
        <w:ind w:firstLineChars="95" w:firstLine="199"/>
        <w:rPr>
          <w:lang w:val="en"/>
        </w:rPr>
      </w:pPr>
      <w:r>
        <w:rPr>
          <w:lang w:val="en"/>
        </w:rPr>
        <w:t>因此我们考虑另一种</w:t>
      </w:r>
      <w:r>
        <w:rPr>
          <w:rFonts w:hint="eastAsia"/>
          <w:lang w:val="en"/>
        </w:rPr>
        <w:t>存储方式，把数组与链表结合起来存储，这种方式在图结构中也适用，我们把这种存储方式称为邻接表</w:t>
      </w:r>
    </w:p>
    <w:p w14:paraId="07EFEDB7" w14:textId="3A4F66DA" w:rsidR="009137DE" w:rsidRDefault="005801EE" w:rsidP="005E45DC">
      <w:pPr>
        <w:pStyle w:val="custom2"/>
        <w:ind w:firstLineChars="95" w:firstLine="199"/>
        <w:rPr>
          <w:lang w:val="en"/>
        </w:rPr>
      </w:pPr>
      <w:r>
        <w:rPr>
          <w:lang w:val="en"/>
        </w:rPr>
        <w:lastRenderedPageBreak/>
        <w:pict w14:anchorId="7504161D">
          <v:shape id="_x0000_i1035" type="#_x0000_t75" style="width:414.95pt;height:107.8pt">
            <v:imagedata r:id="rId44" o:title="未标题-1"/>
          </v:shape>
        </w:pict>
      </w:r>
    </w:p>
    <w:p w14:paraId="268CF75D" w14:textId="08FA8142" w:rsidR="00083FED" w:rsidRDefault="00E249AB" w:rsidP="00083FED">
      <w:pPr>
        <w:pStyle w:val="custom2"/>
        <w:ind w:firstLineChars="95" w:firstLine="199"/>
        <w:rPr>
          <w:lang w:val="en"/>
        </w:rPr>
      </w:pPr>
      <w:r>
        <w:rPr>
          <w:lang w:val="en"/>
        </w:rPr>
        <w:t>如果是有向图，邻接表结构也是类似的，</w:t>
      </w:r>
      <w:r w:rsidR="00083FED">
        <w:rPr>
          <w:lang w:val="en"/>
        </w:rPr>
        <w:t>把顶点当前弧尾来建立的连接表，这样容易得到每到每个顶点的出度。</w:t>
      </w:r>
      <w:r w:rsidR="00083FED">
        <w:rPr>
          <w:noProof/>
        </w:rPr>
        <w:t>有时也为了便于确定顶点的入度或心顶点为弧头的弧，我们可以建立一个有向图的逆邻接表。</w:t>
      </w:r>
    </w:p>
    <w:p w14:paraId="363F6D43" w14:textId="48EFFEA6" w:rsidR="00E249AB" w:rsidRPr="00083FED" w:rsidRDefault="00E249AB" w:rsidP="005E45DC">
      <w:pPr>
        <w:pStyle w:val="custom2"/>
        <w:ind w:firstLineChars="95" w:firstLine="199"/>
        <w:rPr>
          <w:lang w:val="en"/>
        </w:rPr>
      </w:pPr>
    </w:p>
    <w:p w14:paraId="4D8380C6" w14:textId="139A5AA1" w:rsidR="00083FED" w:rsidRDefault="005801EE" w:rsidP="005E45DC">
      <w:pPr>
        <w:pStyle w:val="custom2"/>
        <w:ind w:firstLineChars="95" w:firstLine="199"/>
        <w:rPr>
          <w:noProof/>
        </w:rPr>
      </w:pPr>
      <w:r>
        <w:rPr>
          <w:noProof/>
        </w:rPr>
        <w:pict w14:anchorId="06807E36">
          <v:shape id="_x0000_i1036" type="#_x0000_t75" style="width:414.95pt;height:107.8pt">
            <v:imagedata r:id="rId45" o:title="未标题-1"/>
          </v:shape>
        </w:pict>
      </w:r>
    </w:p>
    <w:p w14:paraId="4869882F" w14:textId="08AFA999" w:rsidR="005712BA" w:rsidRDefault="005801EE" w:rsidP="005E45DC">
      <w:pPr>
        <w:pStyle w:val="custom2"/>
        <w:ind w:firstLineChars="95" w:firstLine="199"/>
        <w:rPr>
          <w:noProof/>
        </w:rPr>
      </w:pPr>
      <w:r>
        <w:rPr>
          <w:noProof/>
        </w:rPr>
        <w:pict w14:anchorId="4B504037">
          <v:shape id="_x0000_i1037" type="#_x0000_t75" style="width:414.95pt;height:107.8pt">
            <v:imagedata r:id="rId46" o:title="未标题-1"/>
          </v:shape>
        </w:pict>
      </w:r>
    </w:p>
    <w:p w14:paraId="1B939B0B" w14:textId="7FA9B06D" w:rsidR="005712BA" w:rsidRDefault="005712BA" w:rsidP="005E45DC">
      <w:pPr>
        <w:pStyle w:val="custom2"/>
        <w:ind w:firstLineChars="95" w:firstLine="199"/>
        <w:rPr>
          <w:noProof/>
        </w:rPr>
      </w:pPr>
      <w:r>
        <w:rPr>
          <w:noProof/>
        </w:rPr>
        <w:t>对于网图，我们可以在边表结点定义中再增加一个数据域来存储权值即可。</w:t>
      </w:r>
    </w:p>
    <w:p w14:paraId="4D2AD7E8" w14:textId="33B7A81E" w:rsidR="005712BA" w:rsidRDefault="005801EE" w:rsidP="005E45DC">
      <w:pPr>
        <w:pStyle w:val="custom2"/>
        <w:ind w:firstLineChars="95" w:firstLine="199"/>
        <w:rPr>
          <w:noProof/>
        </w:rPr>
      </w:pPr>
      <w:r>
        <w:rPr>
          <w:noProof/>
        </w:rPr>
        <w:pict w14:anchorId="77FA02D3">
          <v:shape id="_x0000_i1038" type="#_x0000_t75" style="width:414.95pt;height:107.8pt">
            <v:imagedata r:id="rId47" o:title="未标题-1"/>
          </v:shape>
        </w:pict>
      </w:r>
    </w:p>
    <w:p w14:paraId="1AB52E23" w14:textId="52BCF232" w:rsidR="006B3979" w:rsidRDefault="006B3979" w:rsidP="005E45DC">
      <w:pPr>
        <w:pStyle w:val="custom2"/>
        <w:ind w:firstLineChars="95" w:firstLine="199"/>
        <w:rPr>
          <w:noProof/>
        </w:rPr>
      </w:pPr>
      <w:r>
        <w:rPr>
          <w:noProof/>
        </w:rPr>
        <w:t>十字链表</w:t>
      </w:r>
    </w:p>
    <w:p w14:paraId="7774B126" w14:textId="31D6FFBA" w:rsidR="006B3979" w:rsidRDefault="006B3979" w:rsidP="005E45DC">
      <w:pPr>
        <w:pStyle w:val="custom2"/>
        <w:ind w:firstLineChars="95" w:firstLine="199"/>
        <w:rPr>
          <w:noProof/>
        </w:rPr>
      </w:pPr>
      <w:r>
        <w:rPr>
          <w:noProof/>
        </w:rPr>
        <w:t>邻接表固然优秀，但也有不足不处，例如对有向图的处理上，有时候需要再建立一个逆邻接表。而十字链表就是把邻接表和逆邻接表结合起来而产生的。</w:t>
      </w:r>
    </w:p>
    <w:tbl>
      <w:tblPr>
        <w:tblStyle w:val="a4"/>
        <w:tblW w:w="0" w:type="auto"/>
        <w:tblLook w:val="04A0" w:firstRow="1" w:lastRow="0" w:firstColumn="1" w:lastColumn="0" w:noHBand="0" w:noVBand="1"/>
      </w:tblPr>
      <w:tblGrid>
        <w:gridCol w:w="2765"/>
        <w:gridCol w:w="2765"/>
        <w:gridCol w:w="2766"/>
      </w:tblGrid>
      <w:tr w:rsidR="006B3979" w14:paraId="7E4A8994" w14:textId="77777777" w:rsidTr="006B3979">
        <w:tc>
          <w:tcPr>
            <w:tcW w:w="2765" w:type="dxa"/>
          </w:tcPr>
          <w:p w14:paraId="6CDC3532" w14:textId="5A8D626F" w:rsidR="006B3979" w:rsidRDefault="006B3979" w:rsidP="005E45DC">
            <w:pPr>
              <w:pStyle w:val="custom2"/>
              <w:ind w:firstLineChars="0" w:firstLine="0"/>
              <w:rPr>
                <w:lang w:val="en"/>
              </w:rPr>
            </w:pPr>
            <w:r>
              <w:rPr>
                <w:lang w:val="en"/>
              </w:rPr>
              <w:t>Data</w:t>
            </w:r>
          </w:p>
        </w:tc>
        <w:tc>
          <w:tcPr>
            <w:tcW w:w="2765" w:type="dxa"/>
          </w:tcPr>
          <w:p w14:paraId="56F1AECE" w14:textId="7D06145D" w:rsidR="006B3979" w:rsidRDefault="006B3979" w:rsidP="005E45DC">
            <w:pPr>
              <w:pStyle w:val="custom2"/>
              <w:ind w:firstLineChars="0" w:firstLine="0"/>
              <w:rPr>
                <w:lang w:val="en"/>
              </w:rPr>
            </w:pPr>
            <w:r>
              <w:rPr>
                <w:rFonts w:hint="eastAsia"/>
                <w:lang w:val="en"/>
              </w:rPr>
              <w:t>firstIn</w:t>
            </w:r>
          </w:p>
        </w:tc>
        <w:tc>
          <w:tcPr>
            <w:tcW w:w="2766" w:type="dxa"/>
          </w:tcPr>
          <w:p w14:paraId="10CC078E" w14:textId="6D481E08" w:rsidR="006B3979" w:rsidRDefault="006B3979" w:rsidP="005E45DC">
            <w:pPr>
              <w:pStyle w:val="custom2"/>
              <w:ind w:firstLineChars="0" w:firstLine="0"/>
              <w:rPr>
                <w:lang w:val="en"/>
              </w:rPr>
            </w:pPr>
            <w:r>
              <w:rPr>
                <w:rFonts w:hint="eastAsia"/>
                <w:lang w:val="en"/>
              </w:rPr>
              <w:t>firstOut</w:t>
            </w:r>
          </w:p>
        </w:tc>
      </w:tr>
      <w:tr w:rsidR="006B3979" w14:paraId="3E0C04B0" w14:textId="77777777" w:rsidTr="006B3979">
        <w:tc>
          <w:tcPr>
            <w:tcW w:w="2765" w:type="dxa"/>
          </w:tcPr>
          <w:p w14:paraId="5DB31F16" w14:textId="02B508A1" w:rsidR="006B3979" w:rsidRDefault="006B3979" w:rsidP="005E45DC">
            <w:pPr>
              <w:pStyle w:val="custom2"/>
              <w:ind w:firstLineChars="0" w:firstLine="0"/>
              <w:rPr>
                <w:lang w:val="en"/>
              </w:rPr>
            </w:pPr>
            <w:r>
              <w:rPr>
                <w:lang w:val="en"/>
              </w:rPr>
              <w:t>数据</w:t>
            </w:r>
          </w:p>
        </w:tc>
        <w:tc>
          <w:tcPr>
            <w:tcW w:w="2765" w:type="dxa"/>
          </w:tcPr>
          <w:p w14:paraId="3BBC6503" w14:textId="48F9B956" w:rsidR="006B3979" w:rsidRDefault="006B3979" w:rsidP="005E45DC">
            <w:pPr>
              <w:pStyle w:val="custom2"/>
              <w:ind w:firstLineChars="0" w:firstLine="0"/>
              <w:rPr>
                <w:lang w:val="en"/>
              </w:rPr>
            </w:pPr>
            <w:r>
              <w:rPr>
                <w:lang w:val="en"/>
              </w:rPr>
              <w:t>入边表的指针</w:t>
            </w:r>
          </w:p>
        </w:tc>
        <w:tc>
          <w:tcPr>
            <w:tcW w:w="2766" w:type="dxa"/>
          </w:tcPr>
          <w:p w14:paraId="457BEBA5" w14:textId="43374100" w:rsidR="006B3979" w:rsidRDefault="006B3979" w:rsidP="005E45DC">
            <w:pPr>
              <w:pStyle w:val="custom2"/>
              <w:ind w:firstLineChars="0" w:firstLine="0"/>
              <w:rPr>
                <w:lang w:val="en"/>
              </w:rPr>
            </w:pPr>
            <w:r>
              <w:rPr>
                <w:lang w:val="en"/>
              </w:rPr>
              <w:t>出边表的指针</w:t>
            </w:r>
          </w:p>
        </w:tc>
      </w:tr>
    </w:tbl>
    <w:p w14:paraId="735B469A" w14:textId="03FEC1A3" w:rsidR="00F452E8" w:rsidRDefault="006B3979" w:rsidP="005E45DC">
      <w:pPr>
        <w:pStyle w:val="custom2"/>
        <w:ind w:firstLineChars="95" w:firstLine="199"/>
        <w:rPr>
          <w:lang w:val="en"/>
        </w:rPr>
      </w:pPr>
      <w:r>
        <w:rPr>
          <w:lang w:val="en"/>
        </w:rPr>
        <w:t>边表的结点结构</w:t>
      </w:r>
    </w:p>
    <w:tbl>
      <w:tblPr>
        <w:tblStyle w:val="a4"/>
        <w:tblW w:w="0" w:type="auto"/>
        <w:tblLook w:val="04A0" w:firstRow="1" w:lastRow="0" w:firstColumn="1" w:lastColumn="0" w:noHBand="0" w:noVBand="1"/>
      </w:tblPr>
      <w:tblGrid>
        <w:gridCol w:w="2074"/>
        <w:gridCol w:w="2074"/>
        <w:gridCol w:w="2074"/>
        <w:gridCol w:w="2074"/>
      </w:tblGrid>
      <w:tr w:rsidR="006B3979" w14:paraId="12C39855" w14:textId="77777777" w:rsidTr="006B3979">
        <w:tc>
          <w:tcPr>
            <w:tcW w:w="2074" w:type="dxa"/>
          </w:tcPr>
          <w:p w14:paraId="538E8BC3" w14:textId="4CDCA3C9" w:rsidR="006B3979" w:rsidRDefault="006B3979" w:rsidP="005E45DC">
            <w:pPr>
              <w:pStyle w:val="custom2"/>
              <w:ind w:firstLineChars="0" w:firstLine="0"/>
              <w:rPr>
                <w:lang w:val="en"/>
              </w:rPr>
            </w:pPr>
            <w:r>
              <w:rPr>
                <w:lang w:val="en"/>
              </w:rPr>
              <w:t>TailVex</w:t>
            </w:r>
          </w:p>
        </w:tc>
        <w:tc>
          <w:tcPr>
            <w:tcW w:w="2074" w:type="dxa"/>
          </w:tcPr>
          <w:p w14:paraId="1E94AAEF" w14:textId="4784237F" w:rsidR="006B3979" w:rsidRDefault="006B3979" w:rsidP="005E45DC">
            <w:pPr>
              <w:pStyle w:val="custom2"/>
              <w:ind w:firstLineChars="0" w:firstLine="0"/>
              <w:rPr>
                <w:lang w:val="en"/>
              </w:rPr>
            </w:pPr>
            <w:r>
              <w:rPr>
                <w:rFonts w:hint="eastAsia"/>
                <w:lang w:val="en"/>
              </w:rPr>
              <w:t>headVex</w:t>
            </w:r>
          </w:p>
        </w:tc>
        <w:tc>
          <w:tcPr>
            <w:tcW w:w="2074" w:type="dxa"/>
          </w:tcPr>
          <w:p w14:paraId="486E464D" w14:textId="335291EF" w:rsidR="006B3979" w:rsidRDefault="006B3979" w:rsidP="005E45DC">
            <w:pPr>
              <w:pStyle w:val="custom2"/>
              <w:ind w:firstLineChars="0" w:firstLine="0"/>
              <w:rPr>
                <w:lang w:val="en"/>
              </w:rPr>
            </w:pPr>
            <w:r>
              <w:rPr>
                <w:rFonts w:hint="eastAsia"/>
                <w:lang w:val="en"/>
              </w:rPr>
              <w:t>headLink</w:t>
            </w:r>
          </w:p>
        </w:tc>
        <w:tc>
          <w:tcPr>
            <w:tcW w:w="2074" w:type="dxa"/>
          </w:tcPr>
          <w:p w14:paraId="498BC9A5" w14:textId="01B54CA7" w:rsidR="006B3979" w:rsidRDefault="006B3979" w:rsidP="005E45DC">
            <w:pPr>
              <w:pStyle w:val="custom2"/>
              <w:ind w:firstLineChars="0" w:firstLine="0"/>
              <w:rPr>
                <w:lang w:val="en"/>
              </w:rPr>
            </w:pPr>
            <w:r>
              <w:rPr>
                <w:rFonts w:hint="eastAsia"/>
                <w:lang w:val="en"/>
              </w:rPr>
              <w:t>tailLink</w:t>
            </w:r>
          </w:p>
        </w:tc>
      </w:tr>
      <w:tr w:rsidR="006B3979" w14:paraId="3C741E9D" w14:textId="77777777" w:rsidTr="006B3979">
        <w:tc>
          <w:tcPr>
            <w:tcW w:w="2074" w:type="dxa"/>
          </w:tcPr>
          <w:p w14:paraId="74B7C31A" w14:textId="4512D942" w:rsidR="006B3979" w:rsidRDefault="00D94A1F" w:rsidP="005E45DC">
            <w:pPr>
              <w:pStyle w:val="custom2"/>
              <w:ind w:firstLineChars="0" w:firstLine="0"/>
              <w:rPr>
                <w:lang w:val="en"/>
              </w:rPr>
            </w:pPr>
            <w:r>
              <w:rPr>
                <w:lang w:val="en"/>
              </w:rPr>
              <w:t>弧尾索引</w:t>
            </w:r>
          </w:p>
        </w:tc>
        <w:tc>
          <w:tcPr>
            <w:tcW w:w="2074" w:type="dxa"/>
          </w:tcPr>
          <w:p w14:paraId="48C4AE90" w14:textId="24F9C37E" w:rsidR="006B3979" w:rsidRDefault="00D94A1F" w:rsidP="005E45DC">
            <w:pPr>
              <w:pStyle w:val="custom2"/>
              <w:ind w:firstLineChars="0" w:firstLine="0"/>
              <w:rPr>
                <w:lang w:val="en"/>
              </w:rPr>
            </w:pPr>
            <w:r>
              <w:rPr>
                <w:lang w:val="en"/>
              </w:rPr>
              <w:t>弧头索引</w:t>
            </w:r>
          </w:p>
        </w:tc>
        <w:tc>
          <w:tcPr>
            <w:tcW w:w="2074" w:type="dxa"/>
          </w:tcPr>
          <w:p w14:paraId="3C69965E" w14:textId="2B530781" w:rsidR="006B3979" w:rsidRDefault="00D94A1F" w:rsidP="005E45DC">
            <w:pPr>
              <w:pStyle w:val="custom2"/>
              <w:ind w:firstLineChars="0" w:firstLine="0"/>
              <w:rPr>
                <w:lang w:val="en"/>
              </w:rPr>
            </w:pPr>
            <w:r>
              <w:rPr>
                <w:lang w:val="en"/>
              </w:rPr>
              <w:t>头指针</w:t>
            </w:r>
          </w:p>
        </w:tc>
        <w:tc>
          <w:tcPr>
            <w:tcW w:w="2074" w:type="dxa"/>
          </w:tcPr>
          <w:p w14:paraId="39BA55A3" w14:textId="41B271FC" w:rsidR="006B3979" w:rsidRDefault="00D94A1F" w:rsidP="005E45DC">
            <w:pPr>
              <w:pStyle w:val="custom2"/>
              <w:ind w:firstLineChars="0" w:firstLine="0"/>
              <w:rPr>
                <w:lang w:val="en"/>
              </w:rPr>
            </w:pPr>
            <w:r>
              <w:rPr>
                <w:lang w:val="en"/>
              </w:rPr>
              <w:t>尾指针</w:t>
            </w:r>
          </w:p>
        </w:tc>
      </w:tr>
    </w:tbl>
    <w:p w14:paraId="4F1F6F54" w14:textId="17857043" w:rsidR="006B3979" w:rsidRDefault="00D94A1F" w:rsidP="005E45DC">
      <w:pPr>
        <w:pStyle w:val="custom2"/>
        <w:ind w:firstLineChars="95" w:firstLine="199"/>
        <w:rPr>
          <w:lang w:val="en"/>
        </w:rPr>
      </w:pPr>
      <w:r>
        <w:rPr>
          <w:lang w:val="en"/>
        </w:rPr>
        <w:t>十字链表的好处就是因为把邻接表和逆邻接表整合在了一起，这样既容易找到以</w:t>
      </w:r>
      <w:r>
        <w:rPr>
          <w:rFonts w:hint="eastAsia"/>
          <w:lang w:val="en"/>
        </w:rPr>
        <w:t>V</w:t>
      </w:r>
      <w:r>
        <w:rPr>
          <w:lang w:val="en"/>
        </w:rPr>
        <w:t>i</w:t>
      </w:r>
      <w:r>
        <w:rPr>
          <w:lang w:val="en"/>
        </w:rPr>
        <w:t>为尾的弧，也容易找到以</w:t>
      </w:r>
      <w:r>
        <w:rPr>
          <w:rFonts w:hint="eastAsia"/>
          <w:lang w:val="en"/>
        </w:rPr>
        <w:t>Vi</w:t>
      </w:r>
      <w:r>
        <w:rPr>
          <w:rFonts w:hint="eastAsia"/>
          <w:lang w:val="en"/>
        </w:rPr>
        <w:t>为头的弧，因而容易求得顶点的出度和入度。</w:t>
      </w:r>
    </w:p>
    <w:p w14:paraId="676E8F89" w14:textId="14AAA5C4" w:rsidR="00D94A1F" w:rsidRDefault="00D94A1F" w:rsidP="005E45DC">
      <w:pPr>
        <w:pStyle w:val="custom2"/>
        <w:ind w:firstLineChars="95" w:firstLine="199"/>
        <w:rPr>
          <w:lang w:val="en"/>
        </w:rPr>
      </w:pPr>
      <w:r>
        <w:rPr>
          <w:lang w:val="en"/>
        </w:rPr>
        <w:t>十字链表除了结构复杂一点以外，其实创建图算</w:t>
      </w:r>
      <w:r>
        <w:rPr>
          <w:rFonts w:hint="eastAsia"/>
          <w:lang w:val="en"/>
        </w:rPr>
        <w:t>法的时间复杂度是和邻接表相同的，因</w:t>
      </w:r>
      <w:r>
        <w:rPr>
          <w:rFonts w:hint="eastAsia"/>
          <w:lang w:val="en"/>
        </w:rPr>
        <w:lastRenderedPageBreak/>
        <w:t>此。在有向图的就用中，十字链表也是非常好的数据结构模型。</w:t>
      </w:r>
    </w:p>
    <w:p w14:paraId="21FCA2E1" w14:textId="1192FE4F" w:rsidR="004D7B86" w:rsidRDefault="004D7B86" w:rsidP="004D7B86">
      <w:pPr>
        <w:pStyle w:val="custom2"/>
        <w:ind w:firstLineChars="95" w:firstLine="199"/>
        <w:rPr>
          <w:lang w:val="en"/>
        </w:rPr>
      </w:pPr>
      <w:r>
        <w:rPr>
          <w:rFonts w:hint="eastAsia"/>
          <w:lang w:val="en"/>
        </w:rPr>
        <w:t>树的遍历我们谈到了四种方式，因为树根结点只有一个，并且所有的结点都只有一个双亲，所以不是很难以理解，但是谈到图的遍历，那复杂多了，因为它的任一顶点都可以和其余的所有顶点都邻接，因此极有可能存在重复走过某个基点或漏过了某个顶点的遍历过程，如果要避免以上的情况，就需要科学地设计遍历方案，通常有两种图的遍历方案：它们是深度优先和广度优先遍历。</w:t>
      </w:r>
    </w:p>
    <w:p w14:paraId="4F32E60E" w14:textId="77777777" w:rsidR="00983532" w:rsidRDefault="00983532" w:rsidP="004D7B86">
      <w:pPr>
        <w:pStyle w:val="custom2"/>
        <w:ind w:firstLineChars="95" w:firstLine="199"/>
        <w:rPr>
          <w:lang w:val="en"/>
        </w:rPr>
      </w:pPr>
    </w:p>
    <w:p w14:paraId="1961560F" w14:textId="6B067DD7" w:rsidR="003B0BD9" w:rsidRDefault="00983532" w:rsidP="005372A5">
      <w:pPr>
        <w:pStyle w:val="custom2"/>
        <w:ind w:firstLineChars="0" w:firstLine="0"/>
        <w:rPr>
          <w:lang w:val="en"/>
        </w:rPr>
      </w:pPr>
      <w:r>
        <w:rPr>
          <w:rFonts w:hint="eastAsia"/>
          <w:lang w:val="en"/>
        </w:rPr>
        <w:t>有视频附件</w:t>
      </w:r>
    </w:p>
    <w:p w14:paraId="025731DC" w14:textId="77777777" w:rsidR="005372A5" w:rsidRDefault="005372A5" w:rsidP="005372A5">
      <w:pPr>
        <w:pStyle w:val="custom2"/>
        <w:ind w:firstLineChars="0" w:firstLine="0"/>
        <w:rPr>
          <w:lang w:val="en"/>
        </w:rPr>
      </w:pPr>
    </w:p>
    <w:p w14:paraId="57D4D0A8" w14:textId="3AAA13C3" w:rsidR="00B41071" w:rsidRDefault="00983532" w:rsidP="00983532">
      <w:pPr>
        <w:pStyle w:val="custom0"/>
        <w:rPr>
          <w:lang w:val="en"/>
        </w:rPr>
      </w:pPr>
      <w:bookmarkStart w:id="96" w:name="_Toc502756328"/>
      <w:r>
        <w:rPr>
          <w:rFonts w:hint="eastAsia"/>
          <w:lang w:val="en"/>
        </w:rPr>
        <w:t>马踏棋盘问题</w:t>
      </w:r>
      <w:bookmarkEnd w:id="96"/>
    </w:p>
    <w:p w14:paraId="29C4E560" w14:textId="049367BA" w:rsidR="00983532" w:rsidRDefault="00983532" w:rsidP="00983532">
      <w:pPr>
        <w:pStyle w:val="custom2"/>
        <w:ind w:firstLine="420"/>
        <w:rPr>
          <w:lang w:val="en"/>
        </w:rPr>
      </w:pPr>
      <w:r>
        <w:rPr>
          <w:rFonts w:hint="eastAsia"/>
          <w:lang w:val="en"/>
        </w:rPr>
        <w:t>马踏棋盘问题（又称骑士周游问题）是算法设计的经典问题之一。</w:t>
      </w:r>
    </w:p>
    <w:p w14:paraId="25FEFA27" w14:textId="40DDDE37" w:rsidR="00983532" w:rsidRDefault="00983532" w:rsidP="00983532">
      <w:pPr>
        <w:pStyle w:val="custom2"/>
        <w:ind w:firstLine="420"/>
        <w:rPr>
          <w:lang w:val="en"/>
        </w:rPr>
      </w:pPr>
      <w:r>
        <w:rPr>
          <w:rFonts w:hint="eastAsia"/>
          <w:lang w:val="en"/>
        </w:rPr>
        <w:t>题目要求：</w:t>
      </w:r>
    </w:p>
    <w:p w14:paraId="1AA2B5BB" w14:textId="427AD40C" w:rsidR="00983532" w:rsidRDefault="00983532" w:rsidP="00983532">
      <w:pPr>
        <w:pStyle w:val="custom2"/>
        <w:ind w:firstLine="420"/>
        <w:rPr>
          <w:lang w:val="en"/>
        </w:rPr>
      </w:pPr>
      <w:r>
        <w:rPr>
          <w:rFonts w:hint="eastAsia"/>
          <w:lang w:val="en"/>
        </w:rPr>
        <w:t>国际象棋的棋盘为</w:t>
      </w:r>
      <w:r>
        <w:rPr>
          <w:rFonts w:hint="eastAsia"/>
          <w:lang w:val="en"/>
        </w:rPr>
        <w:t>8*</w:t>
      </w:r>
      <w:r>
        <w:rPr>
          <w:lang w:val="en"/>
        </w:rPr>
        <w:t>8</w:t>
      </w:r>
      <w:r>
        <w:rPr>
          <w:rFonts w:hint="eastAsia"/>
          <w:lang w:val="en"/>
        </w:rPr>
        <w:t>的方格棋盘，现将“马”入在任意指定的方格中，按照“马”走棋的规则将“马”进行移动。要求每个方格只能走进入一次，最终使得“马”走遍</w:t>
      </w:r>
      <w:r>
        <w:rPr>
          <w:rFonts w:hint="eastAsia"/>
          <w:lang w:val="en"/>
        </w:rPr>
        <w:t>6</w:t>
      </w:r>
      <w:r>
        <w:rPr>
          <w:lang w:val="en"/>
        </w:rPr>
        <w:t>4</w:t>
      </w:r>
      <w:r>
        <w:rPr>
          <w:rFonts w:hint="eastAsia"/>
          <w:lang w:val="en"/>
        </w:rPr>
        <w:t>个方格。</w:t>
      </w:r>
    </w:p>
    <w:p w14:paraId="7D25972A" w14:textId="0FD82638" w:rsidR="00814716" w:rsidRDefault="00814716" w:rsidP="00983532">
      <w:pPr>
        <w:pStyle w:val="custom2"/>
        <w:ind w:firstLine="420"/>
        <w:rPr>
          <w:lang w:val="en"/>
        </w:rPr>
      </w:pPr>
      <w:r>
        <w:rPr>
          <w:rFonts w:hint="eastAsia"/>
          <w:lang w:val="en"/>
        </w:rPr>
        <w:t>相关知识点：</w:t>
      </w:r>
    </w:p>
    <w:p w14:paraId="723EF866" w14:textId="08298624" w:rsidR="00814716" w:rsidRDefault="00814716" w:rsidP="00983532">
      <w:pPr>
        <w:pStyle w:val="custom2"/>
        <w:ind w:firstLine="420"/>
        <w:rPr>
          <w:lang w:val="en"/>
        </w:rPr>
      </w:pPr>
      <w:r>
        <w:rPr>
          <w:rFonts w:hint="eastAsia"/>
          <w:lang w:val="en"/>
        </w:rPr>
        <w:t>回溯法：</w:t>
      </w:r>
    </w:p>
    <w:p w14:paraId="3C0BBE50" w14:textId="62C4A6EA" w:rsidR="00814716" w:rsidRDefault="00814716" w:rsidP="00983532">
      <w:pPr>
        <w:pStyle w:val="custom2"/>
        <w:ind w:firstLine="420"/>
        <w:rPr>
          <w:lang w:val="en"/>
        </w:rPr>
      </w:pPr>
      <w:r>
        <w:rPr>
          <w:lang w:val="en"/>
        </w:rPr>
        <w:tab/>
      </w:r>
      <w:r>
        <w:rPr>
          <w:rFonts w:hint="eastAsia"/>
          <w:lang w:val="en"/>
        </w:rPr>
        <w:t>指导思想很简单，就是一条路走到黑，碰壁了再回来，一般和递归可以很好的搭配使用，还有深度优先搜索（</w:t>
      </w:r>
      <w:r>
        <w:rPr>
          <w:rFonts w:hint="eastAsia"/>
          <w:lang w:val="en"/>
        </w:rPr>
        <w:t>D</w:t>
      </w:r>
      <w:r>
        <w:rPr>
          <w:lang w:val="en"/>
        </w:rPr>
        <w:t>FS</w:t>
      </w:r>
      <w:r>
        <w:rPr>
          <w:rFonts w:hint="eastAsia"/>
          <w:lang w:val="en"/>
        </w:rPr>
        <w:t>）</w:t>
      </w:r>
    </w:p>
    <w:p w14:paraId="2D44400B" w14:textId="34C856A3" w:rsidR="00814716" w:rsidRDefault="00814716" w:rsidP="00983532">
      <w:pPr>
        <w:pStyle w:val="custom2"/>
        <w:ind w:firstLine="420"/>
        <w:rPr>
          <w:lang w:val="en"/>
        </w:rPr>
      </w:pPr>
      <w:r>
        <w:rPr>
          <w:rFonts w:hint="eastAsia"/>
          <w:lang w:val="en"/>
        </w:rPr>
        <w:t>哈密尔顿路径：</w:t>
      </w:r>
    </w:p>
    <w:p w14:paraId="04B06E5B" w14:textId="75B677F5" w:rsidR="00814716" w:rsidRDefault="00814716" w:rsidP="00983532">
      <w:pPr>
        <w:pStyle w:val="custom2"/>
        <w:ind w:firstLine="420"/>
        <w:rPr>
          <w:lang w:val="en"/>
        </w:rPr>
      </w:pPr>
      <w:r>
        <w:rPr>
          <w:rFonts w:hint="eastAsia"/>
          <w:lang w:val="en"/>
        </w:rPr>
        <w:t>图</w:t>
      </w:r>
      <w:r>
        <w:rPr>
          <w:rFonts w:hint="eastAsia"/>
          <w:lang w:val="en"/>
        </w:rPr>
        <w:t>G</w:t>
      </w:r>
      <w:r>
        <w:rPr>
          <w:rFonts w:hint="eastAsia"/>
          <w:lang w:val="en"/>
        </w:rPr>
        <w:t>中的哈密尔顿路径指的是经过图</w:t>
      </w:r>
      <w:r>
        <w:rPr>
          <w:rFonts w:hint="eastAsia"/>
          <w:lang w:val="en"/>
        </w:rPr>
        <w:t>G</w:t>
      </w:r>
      <w:r>
        <w:rPr>
          <w:rFonts w:hint="eastAsia"/>
          <w:lang w:val="en"/>
        </w:rPr>
        <w:t>中每个顶点，且只经过一次的一条轨迹。如果这条轨迹是一条闭合的路径（从起点出发不重复地遍历所有点后仍然回到起始点），那么这条路径称为哈密尔顿回路。</w:t>
      </w:r>
    </w:p>
    <w:p w14:paraId="2A117B1A" w14:textId="77777777" w:rsidR="00705E83" w:rsidRDefault="00705E83" w:rsidP="00983532">
      <w:pPr>
        <w:pStyle w:val="custom2"/>
        <w:ind w:firstLine="420"/>
        <w:rPr>
          <w:lang w:val="en"/>
        </w:rPr>
      </w:pPr>
    </w:p>
    <w:p w14:paraId="46CB88C8" w14:textId="69308FBE" w:rsidR="00E044C4" w:rsidRDefault="00E044C4" w:rsidP="007C3856">
      <w:pPr>
        <w:pStyle w:val="custom0"/>
        <w:rPr>
          <w:lang w:val="en"/>
        </w:rPr>
      </w:pPr>
      <w:bookmarkStart w:id="97" w:name="_Toc502756329"/>
      <w:r>
        <w:rPr>
          <w:lang w:val="en"/>
        </w:rPr>
        <w:t>图的最小生成树：</w:t>
      </w:r>
      <w:bookmarkEnd w:id="97"/>
    </w:p>
    <w:p w14:paraId="07074926" w14:textId="6DA21C15" w:rsidR="00E044C4" w:rsidRDefault="00E044C4" w:rsidP="00983532">
      <w:pPr>
        <w:pStyle w:val="custom2"/>
        <w:ind w:firstLine="420"/>
        <w:rPr>
          <w:lang w:val="en"/>
        </w:rPr>
      </w:pPr>
      <w:r>
        <w:rPr>
          <w:lang w:val="en"/>
        </w:rPr>
        <w:t>普里姆算法：</w:t>
      </w:r>
    </w:p>
    <w:p w14:paraId="0539D3E8" w14:textId="28636907" w:rsidR="006E3CC1" w:rsidRDefault="006E3CC1" w:rsidP="00983532">
      <w:pPr>
        <w:pStyle w:val="custom2"/>
        <w:ind w:firstLine="420"/>
        <w:rPr>
          <w:lang w:val="en"/>
        </w:rPr>
      </w:pPr>
      <w:r>
        <w:rPr>
          <w:lang w:val="en"/>
        </w:rPr>
        <w:t>普里姆算法的每一步都会为一棵生长中的树添加一条边，</w:t>
      </w:r>
      <w:r>
        <w:rPr>
          <w:rFonts w:hint="eastAsia"/>
          <w:lang w:val="en"/>
        </w:rPr>
        <w:t xml:space="preserve"> </w:t>
      </w:r>
      <w:r>
        <w:rPr>
          <w:rFonts w:hint="eastAsia"/>
          <w:lang w:val="en"/>
        </w:rPr>
        <w:t>一开始这棵树只有一个顶点，然后会向它添加</w:t>
      </w:r>
      <w:r>
        <w:rPr>
          <w:rFonts w:hint="eastAsia"/>
          <w:lang w:val="en"/>
        </w:rPr>
        <w:t>V-</w:t>
      </w:r>
      <w:r>
        <w:rPr>
          <w:lang w:val="en"/>
        </w:rPr>
        <w:t>1</w:t>
      </w:r>
      <w:r>
        <w:rPr>
          <w:lang w:val="en"/>
        </w:rPr>
        <w:t>条边，每次总是将下一条连接树中的顶点与不在树中的顶点且权重最小的边加入树中。</w:t>
      </w:r>
      <w:r w:rsidR="001A553F">
        <w:rPr>
          <w:lang w:val="en"/>
        </w:rPr>
        <w:t>普里姆算法可以得到任意加权无向图的最小生成树</w:t>
      </w:r>
      <w:r w:rsidR="000C234B">
        <w:rPr>
          <w:lang w:val="en"/>
        </w:rPr>
        <w:t>。</w:t>
      </w:r>
    </w:p>
    <w:p w14:paraId="7F1C3CB3" w14:textId="0EFC1DF3" w:rsidR="00E044C4" w:rsidRDefault="00E044C4" w:rsidP="00983532">
      <w:pPr>
        <w:pStyle w:val="custom2"/>
        <w:ind w:firstLine="420"/>
        <w:rPr>
          <w:lang w:val="en"/>
        </w:rPr>
      </w:pPr>
      <w:r w:rsidRPr="00E044C4">
        <w:rPr>
          <w:noProof/>
        </w:rPr>
        <w:drawing>
          <wp:inline distT="0" distB="0" distL="0" distR="0" wp14:anchorId="4200010B" wp14:editId="1428B338">
            <wp:extent cx="3789485" cy="2607953"/>
            <wp:effectExtent l="0" t="0" r="1905" b="1905"/>
            <wp:docPr id="35" name="图片 35" descr="C:\Users\zeimao77\Desktop\未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eimao77\Desktop\未标题-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01429" cy="2616173"/>
                    </a:xfrm>
                    <a:prstGeom prst="rect">
                      <a:avLst/>
                    </a:prstGeom>
                    <a:noFill/>
                    <a:ln>
                      <a:noFill/>
                    </a:ln>
                  </pic:spPr>
                </pic:pic>
              </a:graphicData>
            </a:graphic>
          </wp:inline>
        </w:drawing>
      </w:r>
    </w:p>
    <w:p w14:paraId="542E7223" w14:textId="6D0BFF6E" w:rsidR="0063633D" w:rsidRDefault="0063633D" w:rsidP="00983532">
      <w:pPr>
        <w:pStyle w:val="custom2"/>
        <w:ind w:firstLine="420"/>
        <w:rPr>
          <w:lang w:val="en"/>
        </w:rPr>
      </w:pPr>
      <w:r>
        <w:rPr>
          <w:lang w:val="en"/>
        </w:rPr>
        <w:lastRenderedPageBreak/>
        <w:t>步骤：</w:t>
      </w:r>
    </w:p>
    <w:p w14:paraId="005319B3" w14:textId="03A5CF0D" w:rsidR="0063633D" w:rsidRDefault="0063633D" w:rsidP="0063633D">
      <w:pPr>
        <w:pStyle w:val="custom2"/>
        <w:numPr>
          <w:ilvl w:val="3"/>
          <w:numId w:val="2"/>
        </w:numPr>
        <w:ind w:left="1276" w:firstLineChars="0" w:hanging="425"/>
        <w:rPr>
          <w:lang w:val="en"/>
        </w:rPr>
      </w:pPr>
      <w:r>
        <w:rPr>
          <w:rFonts w:hint="eastAsia"/>
          <w:lang w:val="en"/>
        </w:rPr>
        <w:t>把出发点变成黑色</w:t>
      </w:r>
    </w:p>
    <w:p w14:paraId="706C3E7A" w14:textId="27A3701F" w:rsidR="0063633D" w:rsidRDefault="0063633D" w:rsidP="0063633D">
      <w:pPr>
        <w:pStyle w:val="custom2"/>
        <w:numPr>
          <w:ilvl w:val="3"/>
          <w:numId w:val="2"/>
        </w:numPr>
        <w:ind w:left="1276" w:firstLineChars="0" w:hanging="425"/>
        <w:rPr>
          <w:lang w:val="en"/>
        </w:rPr>
      </w:pPr>
      <w:r>
        <w:rPr>
          <w:rFonts w:hint="eastAsia"/>
          <w:lang w:val="en"/>
        </w:rPr>
        <w:t>把黑点与所有相邻结点之间的连线涂成紫色</w:t>
      </w:r>
    </w:p>
    <w:p w14:paraId="57807109" w14:textId="19440D39" w:rsidR="0063633D" w:rsidRDefault="0063633D" w:rsidP="0063633D">
      <w:pPr>
        <w:pStyle w:val="custom2"/>
        <w:numPr>
          <w:ilvl w:val="3"/>
          <w:numId w:val="2"/>
        </w:numPr>
        <w:ind w:left="1276" w:firstLineChars="0" w:hanging="425"/>
        <w:rPr>
          <w:lang w:val="en"/>
        </w:rPr>
      </w:pPr>
      <w:r>
        <w:rPr>
          <w:lang w:val="en"/>
        </w:rPr>
        <w:t>在紫边中选择一条权值最小的边，将之与相连接的点改成黑色，</w:t>
      </w:r>
      <w:r>
        <w:rPr>
          <w:rFonts w:hint="eastAsia"/>
          <w:lang w:val="en"/>
        </w:rPr>
        <w:t>将连线改成线色。</w:t>
      </w:r>
    </w:p>
    <w:p w14:paraId="62BBF396" w14:textId="222E478E" w:rsidR="0063633D" w:rsidRDefault="0063633D" w:rsidP="0063633D">
      <w:pPr>
        <w:pStyle w:val="custom2"/>
        <w:numPr>
          <w:ilvl w:val="3"/>
          <w:numId w:val="2"/>
        </w:numPr>
        <w:ind w:left="1276" w:firstLineChars="0" w:hanging="425"/>
        <w:rPr>
          <w:lang w:val="en"/>
        </w:rPr>
      </w:pPr>
      <w:r>
        <w:rPr>
          <w:lang w:val="en"/>
        </w:rPr>
        <w:t>重复步骤</w:t>
      </w:r>
      <w:r>
        <w:rPr>
          <w:rFonts w:hint="eastAsia"/>
          <w:lang w:val="en"/>
        </w:rPr>
        <w:t>2</w:t>
      </w:r>
      <w:r>
        <w:rPr>
          <w:rFonts w:hint="eastAsia"/>
          <w:lang w:val="en"/>
        </w:rPr>
        <w:t>，并将会够成环路的紫边去除</w:t>
      </w:r>
    </w:p>
    <w:p w14:paraId="6E63BDC8" w14:textId="6CA60352" w:rsidR="0063633D" w:rsidRPr="0063633D" w:rsidRDefault="0063633D" w:rsidP="0063633D">
      <w:pPr>
        <w:pStyle w:val="custom2"/>
        <w:numPr>
          <w:ilvl w:val="3"/>
          <w:numId w:val="2"/>
        </w:numPr>
        <w:ind w:left="1276" w:firstLineChars="0" w:hanging="425"/>
        <w:rPr>
          <w:lang w:val="en"/>
        </w:rPr>
      </w:pPr>
      <w:r>
        <w:rPr>
          <w:rFonts w:hint="eastAsia"/>
          <w:lang w:val="en"/>
        </w:rPr>
        <w:t>重复步骤</w:t>
      </w:r>
      <w:r>
        <w:rPr>
          <w:rFonts w:hint="eastAsia"/>
          <w:lang w:val="en"/>
        </w:rPr>
        <w:t>3</w:t>
      </w:r>
      <w:r>
        <w:rPr>
          <w:lang w:val="en"/>
        </w:rPr>
        <w:t>……</w:t>
      </w:r>
    </w:p>
    <w:p w14:paraId="64DE7A54" w14:textId="77777777" w:rsidR="00422E61" w:rsidRPr="00422E61" w:rsidRDefault="00422E61" w:rsidP="00422E61">
      <w:pPr>
        <w:pStyle w:val="custom3"/>
        <w:ind w:firstLine="420"/>
        <w:rPr>
          <w:lang w:val="en"/>
        </w:rPr>
      </w:pPr>
      <w:r w:rsidRPr="00422E61">
        <w:rPr>
          <w:lang w:val="en"/>
        </w:rPr>
        <w:t>package com.learn.tu;</w:t>
      </w:r>
    </w:p>
    <w:p w14:paraId="4607E7AB" w14:textId="77777777" w:rsidR="00422E61" w:rsidRPr="00422E61" w:rsidRDefault="00422E61" w:rsidP="00422E61">
      <w:pPr>
        <w:pStyle w:val="custom3"/>
        <w:ind w:firstLine="420"/>
        <w:rPr>
          <w:lang w:val="en"/>
        </w:rPr>
      </w:pPr>
    </w:p>
    <w:p w14:paraId="384F6E54" w14:textId="77777777" w:rsidR="00422E61" w:rsidRPr="00422E61" w:rsidRDefault="00422E61" w:rsidP="00422E61">
      <w:pPr>
        <w:pStyle w:val="custom3"/>
        <w:ind w:firstLine="420"/>
        <w:rPr>
          <w:lang w:val="en"/>
        </w:rPr>
      </w:pPr>
      <w:r w:rsidRPr="00422E61">
        <w:rPr>
          <w:lang w:val="en"/>
        </w:rPr>
        <w:t>import java.util.*;</w:t>
      </w:r>
    </w:p>
    <w:p w14:paraId="5A4852DF" w14:textId="77777777" w:rsidR="00422E61" w:rsidRPr="00422E61" w:rsidRDefault="00422E61" w:rsidP="00422E61">
      <w:pPr>
        <w:pStyle w:val="custom3"/>
        <w:ind w:firstLine="420"/>
        <w:rPr>
          <w:lang w:val="en"/>
        </w:rPr>
      </w:pPr>
      <w:r w:rsidRPr="00422E61">
        <w:rPr>
          <w:lang w:val="en"/>
        </w:rPr>
        <w:t>import java.util.function.BiPredicate;</w:t>
      </w:r>
    </w:p>
    <w:p w14:paraId="23A0245B" w14:textId="77777777" w:rsidR="00422E61" w:rsidRPr="00422E61" w:rsidRDefault="00422E61" w:rsidP="00422E61">
      <w:pPr>
        <w:pStyle w:val="custom3"/>
        <w:ind w:firstLine="420"/>
        <w:rPr>
          <w:lang w:val="en"/>
        </w:rPr>
      </w:pPr>
      <w:r w:rsidRPr="00422E61">
        <w:rPr>
          <w:lang w:val="en"/>
        </w:rPr>
        <w:t>import java.util.function.Function;</w:t>
      </w:r>
    </w:p>
    <w:p w14:paraId="519F8DC0" w14:textId="77777777" w:rsidR="00422E61" w:rsidRPr="00422E61" w:rsidRDefault="00422E61" w:rsidP="00422E61">
      <w:pPr>
        <w:pStyle w:val="custom3"/>
        <w:ind w:firstLine="420"/>
        <w:rPr>
          <w:lang w:val="en"/>
        </w:rPr>
      </w:pPr>
      <w:r w:rsidRPr="00422E61">
        <w:rPr>
          <w:lang w:val="en"/>
        </w:rPr>
        <w:t>import java.util.function.Predicate;</w:t>
      </w:r>
    </w:p>
    <w:p w14:paraId="710DDEA8" w14:textId="77777777" w:rsidR="00422E61" w:rsidRPr="00422E61" w:rsidRDefault="00422E61" w:rsidP="00422E61">
      <w:pPr>
        <w:pStyle w:val="custom3"/>
        <w:ind w:firstLine="420"/>
        <w:rPr>
          <w:lang w:val="en"/>
        </w:rPr>
      </w:pPr>
      <w:r w:rsidRPr="00422E61">
        <w:rPr>
          <w:lang w:val="en"/>
        </w:rPr>
        <w:t>import java.util.function.Supplier;</w:t>
      </w:r>
    </w:p>
    <w:p w14:paraId="3C23C00D" w14:textId="77777777" w:rsidR="00422E61" w:rsidRPr="00422E61" w:rsidRDefault="00422E61" w:rsidP="00422E61">
      <w:pPr>
        <w:pStyle w:val="custom3"/>
        <w:ind w:firstLine="420"/>
        <w:rPr>
          <w:lang w:val="en"/>
        </w:rPr>
      </w:pPr>
    </w:p>
    <w:p w14:paraId="428B97A7" w14:textId="77777777" w:rsidR="00422E61" w:rsidRPr="00422E61" w:rsidRDefault="00422E61" w:rsidP="00422E61">
      <w:pPr>
        <w:pStyle w:val="custom3"/>
        <w:ind w:firstLine="420"/>
        <w:rPr>
          <w:lang w:val="en"/>
        </w:rPr>
      </w:pPr>
      <w:r w:rsidRPr="00422E61">
        <w:rPr>
          <w:lang w:val="en"/>
        </w:rPr>
        <w:t>/**</w:t>
      </w:r>
    </w:p>
    <w:p w14:paraId="0045AED9" w14:textId="77777777" w:rsidR="00422E61" w:rsidRPr="00422E61" w:rsidRDefault="00422E61" w:rsidP="00422E61">
      <w:pPr>
        <w:pStyle w:val="custom3"/>
        <w:ind w:firstLine="420"/>
        <w:rPr>
          <w:lang w:val="en"/>
        </w:rPr>
      </w:pPr>
      <w:r w:rsidRPr="00422E61">
        <w:rPr>
          <w:rFonts w:hint="eastAsia"/>
          <w:lang w:val="en"/>
        </w:rPr>
        <w:t xml:space="preserve"> * </w:t>
      </w:r>
      <w:r w:rsidRPr="00422E61">
        <w:rPr>
          <w:rFonts w:hint="eastAsia"/>
          <w:lang w:val="en"/>
        </w:rPr>
        <w:t>普里姆算法</w:t>
      </w:r>
    </w:p>
    <w:p w14:paraId="0C5171C2" w14:textId="77777777" w:rsidR="00422E61" w:rsidRPr="00422E61" w:rsidRDefault="00422E61" w:rsidP="00422E61">
      <w:pPr>
        <w:pStyle w:val="custom3"/>
        <w:ind w:firstLine="420"/>
        <w:rPr>
          <w:lang w:val="en"/>
        </w:rPr>
      </w:pPr>
      <w:r w:rsidRPr="00422E61">
        <w:rPr>
          <w:lang w:val="en"/>
        </w:rPr>
        <w:t xml:space="preserve"> */</w:t>
      </w:r>
    </w:p>
    <w:p w14:paraId="2B85D86D" w14:textId="77777777" w:rsidR="00422E61" w:rsidRPr="00422E61" w:rsidRDefault="00422E61" w:rsidP="00422E61">
      <w:pPr>
        <w:pStyle w:val="custom3"/>
        <w:ind w:firstLine="420"/>
        <w:rPr>
          <w:lang w:val="en"/>
        </w:rPr>
      </w:pPr>
      <w:r w:rsidRPr="00422E61">
        <w:rPr>
          <w:lang w:val="en"/>
        </w:rPr>
        <w:t>public class Prim {</w:t>
      </w:r>
    </w:p>
    <w:p w14:paraId="48CC9140" w14:textId="77777777" w:rsidR="00422E61" w:rsidRPr="00422E61" w:rsidRDefault="00422E61" w:rsidP="00422E61">
      <w:pPr>
        <w:pStyle w:val="custom3"/>
        <w:ind w:firstLine="420"/>
        <w:rPr>
          <w:lang w:val="en"/>
        </w:rPr>
      </w:pPr>
      <w:r w:rsidRPr="00422E61">
        <w:rPr>
          <w:lang w:val="en"/>
        </w:rPr>
        <w:t xml:space="preserve">    </w:t>
      </w:r>
    </w:p>
    <w:p w14:paraId="6AED0FAA" w14:textId="77777777" w:rsidR="00422E61" w:rsidRPr="00422E61" w:rsidRDefault="00422E61" w:rsidP="00422E61">
      <w:pPr>
        <w:pStyle w:val="custom3"/>
        <w:ind w:firstLine="420"/>
        <w:rPr>
          <w:lang w:val="en"/>
        </w:rPr>
      </w:pPr>
      <w:r w:rsidRPr="00422E61">
        <w:rPr>
          <w:lang w:val="en"/>
        </w:rPr>
        <w:t xml:space="preserve">    private static final Integer MAX = Integer.MAX_VALUE;</w:t>
      </w:r>
    </w:p>
    <w:p w14:paraId="237ED2F6"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点</w:t>
      </w:r>
    </w:p>
    <w:p w14:paraId="536FF7EA" w14:textId="77777777" w:rsidR="00422E61" w:rsidRPr="00422E61" w:rsidRDefault="00422E61" w:rsidP="00422E61">
      <w:pPr>
        <w:pStyle w:val="custom3"/>
        <w:ind w:firstLine="420"/>
        <w:rPr>
          <w:lang w:val="en"/>
        </w:rPr>
      </w:pPr>
      <w:r w:rsidRPr="00422E61">
        <w:rPr>
          <w:lang w:val="en"/>
        </w:rPr>
        <w:t xml:space="preserve">    private static final String[] value = {"a","b","c","d","e","f","g","h","i"};</w:t>
      </w:r>
    </w:p>
    <w:p w14:paraId="0986AFF7"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方法用来返回数组下标</w:t>
      </w:r>
    </w:p>
    <w:p w14:paraId="0F19560C" w14:textId="77777777" w:rsidR="00422E61" w:rsidRPr="00422E61" w:rsidRDefault="00422E61" w:rsidP="00422E61">
      <w:pPr>
        <w:pStyle w:val="custom3"/>
        <w:ind w:firstLine="420"/>
        <w:rPr>
          <w:lang w:val="en"/>
        </w:rPr>
      </w:pPr>
      <w:r w:rsidRPr="00422E61">
        <w:rPr>
          <w:lang w:val="en"/>
        </w:rPr>
        <w:t xml:space="preserve">    private static Function&lt;String,Integer&gt; fun = o -&gt;{</w:t>
      </w:r>
    </w:p>
    <w:p w14:paraId="5A06D07E" w14:textId="77777777" w:rsidR="00422E61" w:rsidRPr="00422E61" w:rsidRDefault="00422E61" w:rsidP="00422E61">
      <w:pPr>
        <w:pStyle w:val="custom3"/>
        <w:ind w:firstLine="420"/>
        <w:rPr>
          <w:lang w:val="en"/>
        </w:rPr>
      </w:pPr>
      <w:r w:rsidRPr="00422E61">
        <w:rPr>
          <w:lang w:val="en"/>
        </w:rPr>
        <w:t xml:space="preserve">        for(int i=0;i&lt;value.length;i++){</w:t>
      </w:r>
    </w:p>
    <w:p w14:paraId="52794C36" w14:textId="77777777" w:rsidR="00422E61" w:rsidRPr="00422E61" w:rsidRDefault="00422E61" w:rsidP="00422E61">
      <w:pPr>
        <w:pStyle w:val="custom3"/>
        <w:ind w:firstLine="420"/>
        <w:rPr>
          <w:lang w:val="en"/>
        </w:rPr>
      </w:pPr>
      <w:r w:rsidRPr="00422E61">
        <w:rPr>
          <w:lang w:val="en"/>
        </w:rPr>
        <w:t xml:space="preserve">            if(value[i].equals(o)){return i;}</w:t>
      </w:r>
    </w:p>
    <w:p w14:paraId="126D96AD" w14:textId="77777777" w:rsidR="00422E61" w:rsidRPr="00422E61" w:rsidRDefault="00422E61" w:rsidP="00422E61">
      <w:pPr>
        <w:pStyle w:val="custom3"/>
        <w:ind w:firstLine="420"/>
        <w:rPr>
          <w:lang w:val="en"/>
        </w:rPr>
      </w:pPr>
      <w:r w:rsidRPr="00422E61">
        <w:rPr>
          <w:lang w:val="en"/>
        </w:rPr>
        <w:t xml:space="preserve">        }</w:t>
      </w:r>
    </w:p>
    <w:p w14:paraId="113A2346" w14:textId="77777777" w:rsidR="00422E61" w:rsidRPr="00422E61" w:rsidRDefault="00422E61" w:rsidP="00422E61">
      <w:pPr>
        <w:pStyle w:val="custom3"/>
        <w:ind w:firstLine="420"/>
        <w:rPr>
          <w:lang w:val="en"/>
        </w:rPr>
      </w:pPr>
      <w:r w:rsidRPr="00422E61">
        <w:rPr>
          <w:lang w:val="en"/>
        </w:rPr>
        <w:t xml:space="preserve">        return -1;</w:t>
      </w:r>
    </w:p>
    <w:p w14:paraId="7E67DF49" w14:textId="77777777" w:rsidR="00422E61" w:rsidRPr="00422E61" w:rsidRDefault="00422E61" w:rsidP="00422E61">
      <w:pPr>
        <w:pStyle w:val="custom3"/>
        <w:ind w:firstLine="420"/>
        <w:rPr>
          <w:lang w:val="en"/>
        </w:rPr>
      </w:pPr>
      <w:r w:rsidRPr="00422E61">
        <w:rPr>
          <w:lang w:val="en"/>
        </w:rPr>
        <w:t xml:space="preserve">    };</w:t>
      </w:r>
    </w:p>
    <w:p w14:paraId="71EDEFD3"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于存储可能的路径</w:t>
      </w:r>
    </w:p>
    <w:p w14:paraId="501658AE" w14:textId="77777777" w:rsidR="00422E61" w:rsidRPr="00422E61" w:rsidRDefault="00422E61" w:rsidP="00422E61">
      <w:pPr>
        <w:pStyle w:val="custom3"/>
        <w:ind w:firstLine="420"/>
        <w:rPr>
          <w:lang w:val="en"/>
        </w:rPr>
      </w:pPr>
      <w:r w:rsidRPr="00422E61">
        <w:rPr>
          <w:lang w:val="en"/>
        </w:rPr>
        <w:t xml:space="preserve">    private static HashMap&lt;String,Integer&gt; map = new HashMap&lt;&gt;(16);</w:t>
      </w:r>
    </w:p>
    <w:p w14:paraId="0454DBC3" w14:textId="77777777" w:rsidR="00422E61" w:rsidRPr="00422E61" w:rsidRDefault="00422E61" w:rsidP="00422E61">
      <w:pPr>
        <w:pStyle w:val="custom3"/>
        <w:ind w:firstLine="420"/>
        <w:rPr>
          <w:lang w:val="en"/>
        </w:rPr>
      </w:pPr>
      <w:r w:rsidRPr="00422E61">
        <w:rPr>
          <w:lang w:val="en"/>
        </w:rPr>
        <w:t xml:space="preserve">    private BiPredicate&lt;String,Integer&gt; biPredicate = (o1, o2) -&gt; {</w:t>
      </w:r>
    </w:p>
    <w:p w14:paraId="467F856E" w14:textId="77777777" w:rsidR="00422E61" w:rsidRPr="00422E61" w:rsidRDefault="00422E61" w:rsidP="00422E61">
      <w:pPr>
        <w:pStyle w:val="custom3"/>
        <w:ind w:firstLine="420"/>
        <w:rPr>
          <w:lang w:val="en"/>
        </w:rPr>
      </w:pPr>
      <w:r w:rsidRPr="00422E61">
        <w:rPr>
          <w:lang w:val="en"/>
        </w:rPr>
        <w:t xml:space="preserve">        String temp = new StringBuffer(o1).reverse().toString();</w:t>
      </w:r>
    </w:p>
    <w:p w14:paraId="252EB2A4" w14:textId="77777777" w:rsidR="00422E61" w:rsidRPr="00422E61" w:rsidRDefault="00422E61" w:rsidP="00422E61">
      <w:pPr>
        <w:pStyle w:val="custom3"/>
        <w:ind w:firstLine="420"/>
        <w:rPr>
          <w:lang w:val="en"/>
        </w:rPr>
      </w:pPr>
      <w:r w:rsidRPr="00422E61">
        <w:rPr>
          <w:lang w:val="en"/>
        </w:rPr>
        <w:t xml:space="preserve">        if(result.containsKey(o1)||result.containsKey(temp)){</w:t>
      </w:r>
    </w:p>
    <w:p w14:paraId="0B8803B7" w14:textId="77777777" w:rsidR="00422E61" w:rsidRPr="00422E61" w:rsidRDefault="00422E61" w:rsidP="00422E61">
      <w:pPr>
        <w:pStyle w:val="custom3"/>
        <w:ind w:firstLine="420"/>
        <w:rPr>
          <w:lang w:val="en"/>
        </w:rPr>
      </w:pPr>
      <w:r w:rsidRPr="00422E61">
        <w:rPr>
          <w:lang w:val="en"/>
        </w:rPr>
        <w:t xml:space="preserve">            return false;</w:t>
      </w:r>
    </w:p>
    <w:p w14:paraId="7C03378D" w14:textId="77777777" w:rsidR="00422E61" w:rsidRPr="00422E61" w:rsidRDefault="00422E61" w:rsidP="00422E61">
      <w:pPr>
        <w:pStyle w:val="custom3"/>
        <w:ind w:firstLine="420"/>
        <w:rPr>
          <w:lang w:val="en"/>
        </w:rPr>
      </w:pPr>
      <w:r w:rsidRPr="00422E61">
        <w:rPr>
          <w:lang w:val="en"/>
        </w:rPr>
        <w:t xml:space="preserve">        }</w:t>
      </w:r>
    </w:p>
    <w:p w14:paraId="227725A5" w14:textId="77777777" w:rsidR="00422E61" w:rsidRPr="00422E61" w:rsidRDefault="00422E61" w:rsidP="00422E61">
      <w:pPr>
        <w:pStyle w:val="custom3"/>
        <w:ind w:firstLine="420"/>
        <w:rPr>
          <w:lang w:val="en"/>
        </w:rPr>
      </w:pPr>
      <w:r w:rsidRPr="00422E61">
        <w:rPr>
          <w:lang w:val="en"/>
        </w:rPr>
        <w:t xml:space="preserve">        if(delete.containsKey(o1)||delete.containsKey(temp)){</w:t>
      </w:r>
    </w:p>
    <w:p w14:paraId="4FEBE383" w14:textId="77777777" w:rsidR="00422E61" w:rsidRPr="00422E61" w:rsidRDefault="00422E61" w:rsidP="00422E61">
      <w:pPr>
        <w:pStyle w:val="custom3"/>
        <w:ind w:firstLine="420"/>
        <w:rPr>
          <w:lang w:val="en"/>
        </w:rPr>
      </w:pPr>
      <w:r w:rsidRPr="00422E61">
        <w:rPr>
          <w:lang w:val="en"/>
        </w:rPr>
        <w:t xml:space="preserve">            return false;</w:t>
      </w:r>
    </w:p>
    <w:p w14:paraId="2783F7C0" w14:textId="77777777" w:rsidR="00422E61" w:rsidRPr="00422E61" w:rsidRDefault="00422E61" w:rsidP="00422E61">
      <w:pPr>
        <w:pStyle w:val="custom3"/>
        <w:ind w:firstLine="420"/>
        <w:rPr>
          <w:lang w:val="en"/>
        </w:rPr>
      </w:pPr>
      <w:r w:rsidRPr="00422E61">
        <w:rPr>
          <w:lang w:val="en"/>
        </w:rPr>
        <w:t xml:space="preserve">        }</w:t>
      </w:r>
    </w:p>
    <w:p w14:paraId="0CC44E74" w14:textId="77777777" w:rsidR="00422E61" w:rsidRPr="00422E61" w:rsidRDefault="00422E61" w:rsidP="00422E61">
      <w:pPr>
        <w:pStyle w:val="custom3"/>
        <w:ind w:firstLine="420"/>
        <w:rPr>
          <w:lang w:val="en"/>
        </w:rPr>
      </w:pPr>
      <w:r w:rsidRPr="00422E61">
        <w:rPr>
          <w:lang w:val="en"/>
        </w:rPr>
        <w:t xml:space="preserve">        if(map.containsKey(o1)||map.containsKey(temp)){</w:t>
      </w:r>
    </w:p>
    <w:p w14:paraId="6202797A" w14:textId="77777777" w:rsidR="00422E61" w:rsidRPr="00422E61" w:rsidRDefault="00422E61" w:rsidP="00422E61">
      <w:pPr>
        <w:pStyle w:val="custom3"/>
        <w:ind w:firstLine="420"/>
        <w:rPr>
          <w:lang w:val="en"/>
        </w:rPr>
      </w:pPr>
      <w:r w:rsidRPr="00422E61">
        <w:rPr>
          <w:lang w:val="en"/>
        </w:rPr>
        <w:t xml:space="preserve">            return false;</w:t>
      </w:r>
    </w:p>
    <w:p w14:paraId="13FB2626" w14:textId="77777777" w:rsidR="00422E61" w:rsidRPr="00422E61" w:rsidRDefault="00422E61" w:rsidP="00422E61">
      <w:pPr>
        <w:pStyle w:val="custom3"/>
        <w:ind w:firstLine="420"/>
        <w:rPr>
          <w:lang w:val="en"/>
        </w:rPr>
      </w:pPr>
      <w:r w:rsidRPr="00422E61">
        <w:rPr>
          <w:lang w:val="en"/>
        </w:rPr>
        <w:t xml:space="preserve">        }</w:t>
      </w:r>
    </w:p>
    <w:p w14:paraId="24F337B4" w14:textId="77777777" w:rsidR="00422E61" w:rsidRPr="00422E61" w:rsidRDefault="00422E61" w:rsidP="00422E61">
      <w:pPr>
        <w:pStyle w:val="custom3"/>
        <w:ind w:firstLine="420"/>
        <w:rPr>
          <w:lang w:val="en"/>
        </w:rPr>
      </w:pPr>
      <w:r w:rsidRPr="00422E61">
        <w:rPr>
          <w:lang w:val="en"/>
        </w:rPr>
        <w:t xml:space="preserve">        map.put(o1,o2);</w:t>
      </w:r>
    </w:p>
    <w:p w14:paraId="21ACBB33" w14:textId="77777777" w:rsidR="00422E61" w:rsidRPr="00422E61" w:rsidRDefault="00422E61" w:rsidP="00422E61">
      <w:pPr>
        <w:pStyle w:val="custom3"/>
        <w:ind w:firstLine="420"/>
        <w:rPr>
          <w:lang w:val="en"/>
        </w:rPr>
      </w:pPr>
      <w:r w:rsidRPr="00422E61">
        <w:rPr>
          <w:lang w:val="en"/>
        </w:rPr>
        <w:lastRenderedPageBreak/>
        <w:t xml:space="preserve">        return true;</w:t>
      </w:r>
    </w:p>
    <w:p w14:paraId="7A965FF3" w14:textId="77777777" w:rsidR="00422E61" w:rsidRPr="00422E61" w:rsidRDefault="00422E61" w:rsidP="00422E61">
      <w:pPr>
        <w:pStyle w:val="custom3"/>
        <w:ind w:firstLine="420"/>
        <w:rPr>
          <w:lang w:val="en"/>
        </w:rPr>
      </w:pPr>
      <w:r w:rsidRPr="00422E61">
        <w:rPr>
          <w:lang w:val="en"/>
        </w:rPr>
        <w:t xml:space="preserve">    };</w:t>
      </w:r>
    </w:p>
    <w:p w14:paraId="75EBF7F7" w14:textId="77777777" w:rsidR="00422E61" w:rsidRPr="00422E61" w:rsidRDefault="00422E61" w:rsidP="00422E61">
      <w:pPr>
        <w:pStyle w:val="custom3"/>
        <w:ind w:firstLine="420"/>
        <w:rPr>
          <w:lang w:val="en"/>
        </w:rPr>
      </w:pPr>
      <w:r w:rsidRPr="00422E61">
        <w:rPr>
          <w:lang w:val="en"/>
        </w:rPr>
        <w:t xml:space="preserve">    private Supplier&lt;Map.Entry&lt;String,Integer&gt;&gt; supplie = () -&gt;{</w:t>
      </w:r>
    </w:p>
    <w:p w14:paraId="7894C752" w14:textId="77777777" w:rsidR="00422E61" w:rsidRPr="00422E61" w:rsidRDefault="00422E61" w:rsidP="00422E61">
      <w:pPr>
        <w:pStyle w:val="custom3"/>
        <w:ind w:firstLine="420"/>
        <w:rPr>
          <w:lang w:val="en"/>
        </w:rPr>
      </w:pPr>
      <w:r w:rsidRPr="00422E61">
        <w:rPr>
          <w:lang w:val="en"/>
        </w:rPr>
        <w:t xml:space="preserve">        Map.Entry&lt;String,Integer&gt; temp = null;</w:t>
      </w:r>
    </w:p>
    <w:p w14:paraId="7EAF9A15" w14:textId="77777777" w:rsidR="00422E61" w:rsidRPr="00422E61" w:rsidRDefault="00422E61" w:rsidP="00422E61">
      <w:pPr>
        <w:pStyle w:val="custom3"/>
        <w:ind w:firstLine="420"/>
        <w:rPr>
          <w:lang w:val="en"/>
        </w:rPr>
      </w:pPr>
      <w:r w:rsidRPr="00422E61">
        <w:rPr>
          <w:lang w:val="en"/>
        </w:rPr>
        <w:t xml:space="preserve">        for (Map.Entry&lt;String, Integer&gt; entry : map.entrySet()) {</w:t>
      </w:r>
    </w:p>
    <w:p w14:paraId="31B71D3A" w14:textId="77777777" w:rsidR="00422E61" w:rsidRPr="00422E61" w:rsidRDefault="00422E61" w:rsidP="00422E61">
      <w:pPr>
        <w:pStyle w:val="custom3"/>
        <w:ind w:firstLine="420"/>
        <w:rPr>
          <w:lang w:val="en"/>
        </w:rPr>
      </w:pPr>
      <w:r w:rsidRPr="00422E61">
        <w:rPr>
          <w:lang w:val="en"/>
        </w:rPr>
        <w:t xml:space="preserve">            if (temp == null) {</w:t>
      </w:r>
    </w:p>
    <w:p w14:paraId="58E90ED0" w14:textId="77777777" w:rsidR="00422E61" w:rsidRPr="00422E61" w:rsidRDefault="00422E61" w:rsidP="00422E61">
      <w:pPr>
        <w:pStyle w:val="custom3"/>
        <w:ind w:firstLine="420"/>
        <w:rPr>
          <w:lang w:val="en"/>
        </w:rPr>
      </w:pPr>
      <w:r w:rsidRPr="00422E61">
        <w:rPr>
          <w:lang w:val="en"/>
        </w:rPr>
        <w:t xml:space="preserve">                temp = entry;</w:t>
      </w:r>
    </w:p>
    <w:p w14:paraId="7FEA2C1B" w14:textId="77777777" w:rsidR="00422E61" w:rsidRPr="00422E61" w:rsidRDefault="00422E61" w:rsidP="00422E61">
      <w:pPr>
        <w:pStyle w:val="custom3"/>
        <w:ind w:firstLine="420"/>
        <w:rPr>
          <w:lang w:val="en"/>
        </w:rPr>
      </w:pPr>
      <w:r w:rsidRPr="00422E61">
        <w:rPr>
          <w:lang w:val="en"/>
        </w:rPr>
        <w:t xml:space="preserve">            }</w:t>
      </w:r>
    </w:p>
    <w:p w14:paraId="55AB1340" w14:textId="77777777" w:rsidR="00422E61" w:rsidRPr="00422E61" w:rsidRDefault="00422E61" w:rsidP="00422E61">
      <w:pPr>
        <w:pStyle w:val="custom3"/>
        <w:ind w:firstLine="420"/>
        <w:rPr>
          <w:lang w:val="en"/>
        </w:rPr>
      </w:pPr>
      <w:r w:rsidRPr="00422E61">
        <w:rPr>
          <w:lang w:val="en"/>
        </w:rPr>
        <w:t xml:space="preserve">            if (temp.getValue() &gt; entry.getValue()) {</w:t>
      </w:r>
    </w:p>
    <w:p w14:paraId="1F0E5971" w14:textId="77777777" w:rsidR="00422E61" w:rsidRPr="00422E61" w:rsidRDefault="00422E61" w:rsidP="00422E61">
      <w:pPr>
        <w:pStyle w:val="custom3"/>
        <w:ind w:firstLine="420"/>
        <w:rPr>
          <w:lang w:val="en"/>
        </w:rPr>
      </w:pPr>
      <w:r w:rsidRPr="00422E61">
        <w:rPr>
          <w:lang w:val="en"/>
        </w:rPr>
        <w:t xml:space="preserve">                temp = entry;</w:t>
      </w:r>
    </w:p>
    <w:p w14:paraId="0489F9B4" w14:textId="77777777" w:rsidR="00422E61" w:rsidRPr="00422E61" w:rsidRDefault="00422E61" w:rsidP="00422E61">
      <w:pPr>
        <w:pStyle w:val="custom3"/>
        <w:ind w:firstLine="420"/>
        <w:rPr>
          <w:lang w:val="en"/>
        </w:rPr>
      </w:pPr>
      <w:r w:rsidRPr="00422E61">
        <w:rPr>
          <w:lang w:val="en"/>
        </w:rPr>
        <w:t xml:space="preserve">            }</w:t>
      </w:r>
    </w:p>
    <w:p w14:paraId="3C3D23F7" w14:textId="77777777" w:rsidR="00422E61" w:rsidRPr="00422E61" w:rsidRDefault="00422E61" w:rsidP="00422E61">
      <w:pPr>
        <w:pStyle w:val="custom3"/>
        <w:ind w:firstLine="420"/>
        <w:rPr>
          <w:lang w:val="en"/>
        </w:rPr>
      </w:pPr>
      <w:r w:rsidRPr="00422E61">
        <w:rPr>
          <w:lang w:val="en"/>
        </w:rPr>
        <w:t xml:space="preserve">        }</w:t>
      </w:r>
    </w:p>
    <w:p w14:paraId="10998FB4" w14:textId="77777777" w:rsidR="00422E61" w:rsidRPr="00422E61" w:rsidRDefault="00422E61" w:rsidP="00422E61">
      <w:pPr>
        <w:pStyle w:val="custom3"/>
        <w:ind w:firstLine="420"/>
        <w:rPr>
          <w:lang w:val="en"/>
        </w:rPr>
      </w:pPr>
      <w:r w:rsidRPr="00422E61">
        <w:rPr>
          <w:lang w:val="en"/>
        </w:rPr>
        <w:t xml:space="preserve">        map.remove(temp.getKey(),temp.getValue());</w:t>
      </w:r>
    </w:p>
    <w:p w14:paraId="6E2A9F1D" w14:textId="77777777" w:rsidR="00422E61" w:rsidRPr="00422E61" w:rsidRDefault="00422E61" w:rsidP="00422E61">
      <w:pPr>
        <w:pStyle w:val="custom3"/>
        <w:ind w:firstLine="420"/>
        <w:rPr>
          <w:lang w:val="en"/>
        </w:rPr>
      </w:pPr>
      <w:r w:rsidRPr="00422E61">
        <w:rPr>
          <w:lang w:val="en"/>
        </w:rPr>
        <w:t xml:space="preserve">        result.put(temp.getKey(),temp.getValue());</w:t>
      </w:r>
    </w:p>
    <w:p w14:paraId="74271A9C" w14:textId="77777777" w:rsidR="00422E61" w:rsidRPr="00422E61" w:rsidRDefault="00422E61" w:rsidP="00422E61">
      <w:pPr>
        <w:pStyle w:val="custom3"/>
        <w:ind w:firstLine="420"/>
        <w:rPr>
          <w:lang w:val="en"/>
        </w:rPr>
      </w:pPr>
      <w:r w:rsidRPr="00422E61">
        <w:rPr>
          <w:lang w:val="en"/>
        </w:rPr>
        <w:t xml:space="preserve">        return temp;</w:t>
      </w:r>
    </w:p>
    <w:p w14:paraId="1B34D546" w14:textId="77777777" w:rsidR="00422E61" w:rsidRPr="00422E61" w:rsidRDefault="00422E61" w:rsidP="00422E61">
      <w:pPr>
        <w:pStyle w:val="custom3"/>
        <w:ind w:firstLine="420"/>
        <w:rPr>
          <w:lang w:val="en"/>
        </w:rPr>
      </w:pPr>
      <w:r w:rsidRPr="00422E61">
        <w:rPr>
          <w:lang w:val="en"/>
        </w:rPr>
        <w:t xml:space="preserve">    };</w:t>
      </w:r>
    </w:p>
    <w:p w14:paraId="54E6A8F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结果</w:t>
      </w:r>
    </w:p>
    <w:p w14:paraId="2FED9B1F" w14:textId="77777777" w:rsidR="00422E61" w:rsidRPr="00422E61" w:rsidRDefault="00422E61" w:rsidP="00422E61">
      <w:pPr>
        <w:pStyle w:val="custom3"/>
        <w:ind w:firstLine="420"/>
        <w:rPr>
          <w:lang w:val="en"/>
        </w:rPr>
      </w:pPr>
      <w:r w:rsidRPr="00422E61">
        <w:rPr>
          <w:lang w:val="en"/>
        </w:rPr>
        <w:t xml:space="preserve">    private static Map&lt;String,Integer&gt; result = new HashMap&lt;&gt;(8);</w:t>
      </w:r>
    </w:p>
    <w:p w14:paraId="4964CA5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已经访问过但不可用的路径</w:t>
      </w:r>
    </w:p>
    <w:p w14:paraId="3AB3D396" w14:textId="77777777" w:rsidR="00422E61" w:rsidRPr="00422E61" w:rsidRDefault="00422E61" w:rsidP="00422E61">
      <w:pPr>
        <w:pStyle w:val="custom3"/>
        <w:ind w:firstLine="420"/>
        <w:rPr>
          <w:lang w:val="en"/>
        </w:rPr>
      </w:pPr>
      <w:r w:rsidRPr="00422E61">
        <w:rPr>
          <w:lang w:val="en"/>
        </w:rPr>
        <w:t xml:space="preserve">    private static Map&lt;String,Integer&gt; delete = new HashMap&lt;&gt;(16);</w:t>
      </w:r>
    </w:p>
    <w:p w14:paraId="1FC8E2C2"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数组用于存放黑点</w:t>
      </w:r>
    </w:p>
    <w:p w14:paraId="78AFE7F7" w14:textId="77777777" w:rsidR="00422E61" w:rsidRPr="00422E61" w:rsidRDefault="00422E61" w:rsidP="00422E61">
      <w:pPr>
        <w:pStyle w:val="custom3"/>
        <w:ind w:firstLine="420"/>
        <w:rPr>
          <w:lang w:val="en"/>
        </w:rPr>
      </w:pPr>
      <w:r w:rsidRPr="00422E61">
        <w:rPr>
          <w:lang w:val="en"/>
        </w:rPr>
        <w:t xml:space="preserve">    private static Set&lt;Integer&gt; tempdata = new LinkedHashSet&lt;&gt;(9);</w:t>
      </w:r>
    </w:p>
    <w:p w14:paraId="0F62F77A" w14:textId="77777777" w:rsidR="00422E61" w:rsidRPr="00422E61" w:rsidRDefault="00422E61" w:rsidP="00422E61">
      <w:pPr>
        <w:pStyle w:val="custom3"/>
        <w:ind w:firstLine="420"/>
        <w:rPr>
          <w:lang w:val="en"/>
        </w:rPr>
      </w:pPr>
      <w:r w:rsidRPr="00422E61">
        <w:rPr>
          <w:lang w:val="en"/>
        </w:rPr>
        <w:t xml:space="preserve">    private static Predicate&lt;Integer&gt; addBlackPoint = (Integer o) -&gt;{</w:t>
      </w:r>
    </w:p>
    <w:p w14:paraId="62BCC9D3" w14:textId="77777777" w:rsidR="00422E61" w:rsidRPr="00422E61" w:rsidRDefault="00422E61" w:rsidP="00422E61">
      <w:pPr>
        <w:pStyle w:val="custom3"/>
        <w:ind w:firstLine="420"/>
        <w:rPr>
          <w:lang w:val="en"/>
        </w:rPr>
      </w:pPr>
      <w:r w:rsidRPr="00422E61">
        <w:rPr>
          <w:lang w:val="en"/>
        </w:rPr>
        <w:t xml:space="preserve">        tempdata.add(o);</w:t>
      </w:r>
    </w:p>
    <w:p w14:paraId="7F97A0EE" w14:textId="77777777" w:rsidR="00422E61" w:rsidRPr="00422E61" w:rsidRDefault="00422E61" w:rsidP="00422E61">
      <w:pPr>
        <w:pStyle w:val="custom3"/>
        <w:ind w:firstLine="420"/>
        <w:rPr>
          <w:lang w:val="en"/>
        </w:rPr>
      </w:pPr>
      <w:r w:rsidRPr="00422E61">
        <w:rPr>
          <w:lang w:val="en"/>
        </w:rPr>
        <w:t xml:space="preserve">        for (Integer aTempdata : tempdata) {</w:t>
      </w:r>
    </w:p>
    <w:p w14:paraId="7705BF45" w14:textId="77777777" w:rsidR="00422E61" w:rsidRPr="00422E61" w:rsidRDefault="00422E61" w:rsidP="00422E61">
      <w:pPr>
        <w:pStyle w:val="custom3"/>
        <w:ind w:firstLine="420"/>
        <w:rPr>
          <w:lang w:val="en"/>
        </w:rPr>
      </w:pPr>
      <w:r w:rsidRPr="00422E61">
        <w:rPr>
          <w:lang w:val="en"/>
        </w:rPr>
        <w:t xml:space="preserve">            String removekey = value[aTempdata] + "-" + value[o];</w:t>
      </w:r>
    </w:p>
    <w:p w14:paraId="3287C12A" w14:textId="77777777" w:rsidR="00422E61" w:rsidRPr="00422E61" w:rsidRDefault="00422E61" w:rsidP="00422E61">
      <w:pPr>
        <w:pStyle w:val="custom3"/>
        <w:ind w:firstLine="420"/>
        <w:rPr>
          <w:lang w:val="en"/>
        </w:rPr>
      </w:pPr>
      <w:r w:rsidRPr="00422E61">
        <w:rPr>
          <w:lang w:val="en"/>
        </w:rPr>
        <w:t xml:space="preserve">            if (map.containsKey(removekey)) {</w:t>
      </w:r>
    </w:p>
    <w:p w14:paraId="1D0A2EEB"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移出不可能路径：</w:t>
      </w:r>
      <w:r w:rsidRPr="00422E61">
        <w:rPr>
          <w:rFonts w:hint="eastAsia"/>
          <w:lang w:val="en"/>
        </w:rPr>
        <w:t>" + removekey);</w:t>
      </w:r>
    </w:p>
    <w:p w14:paraId="2AB6ABDD" w14:textId="77777777" w:rsidR="00422E61" w:rsidRPr="00422E61" w:rsidRDefault="00422E61" w:rsidP="00422E61">
      <w:pPr>
        <w:pStyle w:val="custom3"/>
        <w:ind w:firstLine="420"/>
        <w:rPr>
          <w:lang w:val="en"/>
        </w:rPr>
      </w:pPr>
      <w:r w:rsidRPr="00422E61">
        <w:rPr>
          <w:lang w:val="en"/>
        </w:rPr>
        <w:t xml:space="preserve">                delete.put(removekey, map.get(removekey));</w:t>
      </w:r>
    </w:p>
    <w:p w14:paraId="3CEC037E" w14:textId="77777777" w:rsidR="00422E61" w:rsidRPr="00422E61" w:rsidRDefault="00422E61" w:rsidP="00422E61">
      <w:pPr>
        <w:pStyle w:val="custom3"/>
        <w:ind w:firstLine="420"/>
        <w:rPr>
          <w:lang w:val="en"/>
        </w:rPr>
      </w:pPr>
      <w:r w:rsidRPr="00422E61">
        <w:rPr>
          <w:lang w:val="en"/>
        </w:rPr>
        <w:t xml:space="preserve">                map.remove(removekey);</w:t>
      </w:r>
    </w:p>
    <w:p w14:paraId="454EDA2E" w14:textId="77777777" w:rsidR="00422E61" w:rsidRPr="00422E61" w:rsidRDefault="00422E61" w:rsidP="00422E61">
      <w:pPr>
        <w:pStyle w:val="custom3"/>
        <w:ind w:firstLine="420"/>
        <w:rPr>
          <w:lang w:val="en"/>
        </w:rPr>
      </w:pPr>
      <w:r w:rsidRPr="00422E61">
        <w:rPr>
          <w:lang w:val="en"/>
        </w:rPr>
        <w:t xml:space="preserve">            }</w:t>
      </w:r>
    </w:p>
    <w:p w14:paraId="7D14F5A4" w14:textId="77777777" w:rsidR="00422E61" w:rsidRPr="00422E61" w:rsidRDefault="00422E61" w:rsidP="00422E61">
      <w:pPr>
        <w:pStyle w:val="custom3"/>
        <w:ind w:firstLine="420"/>
        <w:rPr>
          <w:lang w:val="en"/>
        </w:rPr>
      </w:pPr>
      <w:r w:rsidRPr="00422E61">
        <w:rPr>
          <w:lang w:val="en"/>
        </w:rPr>
        <w:t xml:space="preserve">        }</w:t>
      </w:r>
    </w:p>
    <w:p w14:paraId="28209A1A" w14:textId="77777777" w:rsidR="00422E61" w:rsidRPr="00422E61" w:rsidRDefault="00422E61" w:rsidP="00422E61">
      <w:pPr>
        <w:pStyle w:val="custom3"/>
        <w:ind w:firstLine="420"/>
        <w:rPr>
          <w:lang w:val="en"/>
        </w:rPr>
      </w:pPr>
      <w:r w:rsidRPr="00422E61">
        <w:rPr>
          <w:lang w:val="en"/>
        </w:rPr>
        <w:t xml:space="preserve">        return true;</w:t>
      </w:r>
    </w:p>
    <w:p w14:paraId="05C4A54D" w14:textId="77777777" w:rsidR="00422E61" w:rsidRPr="00422E61" w:rsidRDefault="00422E61" w:rsidP="00422E61">
      <w:pPr>
        <w:pStyle w:val="custom3"/>
        <w:ind w:firstLine="420"/>
        <w:rPr>
          <w:lang w:val="en"/>
        </w:rPr>
      </w:pPr>
      <w:r w:rsidRPr="00422E61">
        <w:rPr>
          <w:lang w:val="en"/>
        </w:rPr>
        <w:t xml:space="preserve">    };</w:t>
      </w:r>
    </w:p>
    <w:p w14:paraId="640623E2" w14:textId="77777777" w:rsidR="00422E61" w:rsidRPr="00422E61" w:rsidRDefault="00422E61" w:rsidP="00422E61">
      <w:pPr>
        <w:pStyle w:val="custom3"/>
        <w:ind w:firstLine="420"/>
        <w:rPr>
          <w:lang w:val="en"/>
        </w:rPr>
      </w:pPr>
    </w:p>
    <w:p w14:paraId="5A9B75AF"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建立一个数组，定义图的数组</w:t>
      </w:r>
    </w:p>
    <w:p w14:paraId="18FE9996" w14:textId="77777777" w:rsidR="00422E61" w:rsidRPr="00422E61" w:rsidRDefault="00422E61" w:rsidP="00422E61">
      <w:pPr>
        <w:pStyle w:val="custom3"/>
        <w:ind w:firstLine="420"/>
        <w:rPr>
          <w:lang w:val="en"/>
        </w:rPr>
      </w:pPr>
      <w:r w:rsidRPr="00422E61">
        <w:rPr>
          <w:lang w:val="en"/>
        </w:rPr>
        <w:t xml:space="preserve">    private int[][] data = {</w:t>
      </w:r>
    </w:p>
    <w:p w14:paraId="7A56CF41" w14:textId="77777777" w:rsidR="00422E61" w:rsidRPr="00422E61" w:rsidRDefault="00422E61" w:rsidP="00422E61">
      <w:pPr>
        <w:pStyle w:val="custom3"/>
        <w:ind w:firstLine="420"/>
        <w:rPr>
          <w:lang w:val="en"/>
        </w:rPr>
      </w:pPr>
      <w:r w:rsidRPr="00422E61">
        <w:rPr>
          <w:lang w:val="en"/>
        </w:rPr>
        <w:t xml:space="preserve">            {0,10,MAX,MAX,MAX,11,MAX,MAX,MAX},</w:t>
      </w:r>
    </w:p>
    <w:p w14:paraId="6F59E08E" w14:textId="77777777" w:rsidR="00422E61" w:rsidRPr="00422E61" w:rsidRDefault="00422E61" w:rsidP="00422E61">
      <w:pPr>
        <w:pStyle w:val="custom3"/>
        <w:ind w:firstLine="420"/>
        <w:rPr>
          <w:lang w:val="en"/>
        </w:rPr>
      </w:pPr>
      <w:r w:rsidRPr="00422E61">
        <w:rPr>
          <w:lang w:val="en"/>
        </w:rPr>
        <w:t xml:space="preserve">            {10,0,18,MAX,MAX,MAX,16,MAX,12},</w:t>
      </w:r>
    </w:p>
    <w:p w14:paraId="66088FCF" w14:textId="77777777" w:rsidR="00422E61" w:rsidRPr="00422E61" w:rsidRDefault="00422E61" w:rsidP="00422E61">
      <w:pPr>
        <w:pStyle w:val="custom3"/>
        <w:ind w:firstLine="420"/>
        <w:rPr>
          <w:lang w:val="en"/>
        </w:rPr>
      </w:pPr>
      <w:r w:rsidRPr="00422E61">
        <w:rPr>
          <w:lang w:val="en"/>
        </w:rPr>
        <w:t xml:space="preserve">            {MAX,18,0,22,MAX,MAX,MAX,MAX,8},</w:t>
      </w:r>
    </w:p>
    <w:p w14:paraId="7181EB83" w14:textId="77777777" w:rsidR="00422E61" w:rsidRPr="00422E61" w:rsidRDefault="00422E61" w:rsidP="00422E61">
      <w:pPr>
        <w:pStyle w:val="custom3"/>
        <w:ind w:firstLine="420"/>
        <w:rPr>
          <w:lang w:val="en"/>
        </w:rPr>
      </w:pPr>
      <w:r w:rsidRPr="00422E61">
        <w:rPr>
          <w:lang w:val="en"/>
        </w:rPr>
        <w:t xml:space="preserve">            {MAX,MAX,22,0,20,MAX,24,16,21},</w:t>
      </w:r>
    </w:p>
    <w:p w14:paraId="2034EF56" w14:textId="77777777" w:rsidR="00422E61" w:rsidRPr="00422E61" w:rsidRDefault="00422E61" w:rsidP="00422E61">
      <w:pPr>
        <w:pStyle w:val="custom3"/>
        <w:ind w:firstLine="420"/>
        <w:rPr>
          <w:lang w:val="en"/>
        </w:rPr>
      </w:pPr>
      <w:r w:rsidRPr="00422E61">
        <w:rPr>
          <w:lang w:val="en"/>
        </w:rPr>
        <w:t xml:space="preserve">            {MAX,MAX,MAX,20,0,26,MAX,7,MAX},</w:t>
      </w:r>
    </w:p>
    <w:p w14:paraId="29CE7BB4" w14:textId="77777777" w:rsidR="00422E61" w:rsidRPr="00422E61" w:rsidRDefault="00422E61" w:rsidP="00422E61">
      <w:pPr>
        <w:pStyle w:val="custom3"/>
        <w:ind w:firstLine="420"/>
        <w:rPr>
          <w:lang w:val="en"/>
        </w:rPr>
      </w:pPr>
      <w:r w:rsidRPr="00422E61">
        <w:rPr>
          <w:lang w:val="en"/>
        </w:rPr>
        <w:t xml:space="preserve">            {11,MAX,MAX,MAX,26,0,17,MAX,MAX},</w:t>
      </w:r>
    </w:p>
    <w:p w14:paraId="716C6A7A" w14:textId="77777777" w:rsidR="00422E61" w:rsidRPr="00422E61" w:rsidRDefault="00422E61" w:rsidP="00422E61">
      <w:pPr>
        <w:pStyle w:val="custom3"/>
        <w:ind w:firstLine="420"/>
        <w:rPr>
          <w:lang w:val="en"/>
        </w:rPr>
      </w:pPr>
      <w:r w:rsidRPr="00422E61">
        <w:rPr>
          <w:lang w:val="en"/>
        </w:rPr>
        <w:t xml:space="preserve">            {MAX,16,MAX,24,MAX,17,0,19,MAX},</w:t>
      </w:r>
    </w:p>
    <w:p w14:paraId="673DAC1A" w14:textId="77777777" w:rsidR="00422E61" w:rsidRPr="00422E61" w:rsidRDefault="00422E61" w:rsidP="00422E61">
      <w:pPr>
        <w:pStyle w:val="custom3"/>
        <w:ind w:firstLine="420"/>
        <w:rPr>
          <w:lang w:val="en"/>
        </w:rPr>
      </w:pPr>
      <w:r w:rsidRPr="00422E61">
        <w:rPr>
          <w:lang w:val="en"/>
        </w:rPr>
        <w:lastRenderedPageBreak/>
        <w:t xml:space="preserve">            {MAX,MAX,MAX,16,7,MAX,19,0,MAX},</w:t>
      </w:r>
    </w:p>
    <w:p w14:paraId="44003CEF" w14:textId="77777777" w:rsidR="00422E61" w:rsidRPr="00422E61" w:rsidRDefault="00422E61" w:rsidP="00422E61">
      <w:pPr>
        <w:pStyle w:val="custom3"/>
        <w:ind w:firstLine="420"/>
        <w:rPr>
          <w:lang w:val="en"/>
        </w:rPr>
      </w:pPr>
      <w:r w:rsidRPr="00422E61">
        <w:rPr>
          <w:lang w:val="en"/>
        </w:rPr>
        <w:t xml:space="preserve">            {MAX,12,8,21,MAX,MAX,MAX,MAX,0}</w:t>
      </w:r>
    </w:p>
    <w:p w14:paraId="582E6E58" w14:textId="77777777" w:rsidR="00422E61" w:rsidRPr="00422E61" w:rsidRDefault="00422E61" w:rsidP="00422E61">
      <w:pPr>
        <w:pStyle w:val="custom3"/>
        <w:ind w:firstLine="420"/>
        <w:rPr>
          <w:lang w:val="en"/>
        </w:rPr>
      </w:pPr>
      <w:r w:rsidRPr="00422E61">
        <w:rPr>
          <w:lang w:val="en"/>
        </w:rPr>
        <w:t xml:space="preserve">    };</w:t>
      </w:r>
    </w:p>
    <w:p w14:paraId="084C17CA" w14:textId="77777777" w:rsidR="00422E61" w:rsidRPr="00422E61" w:rsidRDefault="00422E61" w:rsidP="00422E61">
      <w:pPr>
        <w:pStyle w:val="custom3"/>
        <w:ind w:firstLine="420"/>
        <w:rPr>
          <w:lang w:val="en"/>
        </w:rPr>
      </w:pPr>
    </w:p>
    <w:p w14:paraId="6A39507C" w14:textId="77777777" w:rsidR="00422E61" w:rsidRPr="00422E61" w:rsidRDefault="00422E61" w:rsidP="00422E61">
      <w:pPr>
        <w:pStyle w:val="custom3"/>
        <w:ind w:firstLine="420"/>
        <w:rPr>
          <w:lang w:val="en"/>
        </w:rPr>
      </w:pPr>
      <w:r w:rsidRPr="00422E61">
        <w:rPr>
          <w:lang w:val="en"/>
        </w:rPr>
        <w:t xml:space="preserve">    public static void main(String[] args) {</w:t>
      </w:r>
    </w:p>
    <w:p w14:paraId="33D1966A" w14:textId="77777777" w:rsidR="00422E61" w:rsidRPr="00422E61" w:rsidRDefault="00422E61" w:rsidP="00422E61">
      <w:pPr>
        <w:pStyle w:val="custom3"/>
        <w:ind w:firstLine="420"/>
        <w:rPr>
          <w:lang w:val="en"/>
        </w:rPr>
      </w:pPr>
      <w:r w:rsidRPr="00422E61">
        <w:rPr>
          <w:lang w:val="en"/>
        </w:rPr>
        <w:t xml:space="preserve">        System.out.println();</w:t>
      </w:r>
    </w:p>
    <w:p w14:paraId="0A843388" w14:textId="77777777" w:rsidR="00422E61" w:rsidRPr="00422E61" w:rsidRDefault="00422E61" w:rsidP="00422E61">
      <w:pPr>
        <w:pStyle w:val="custom3"/>
        <w:ind w:firstLine="420"/>
        <w:rPr>
          <w:lang w:val="en"/>
        </w:rPr>
      </w:pPr>
      <w:r w:rsidRPr="00422E61">
        <w:rPr>
          <w:lang w:val="en"/>
        </w:rPr>
        <w:t xml:space="preserve">        Prim prim = new Prim();</w:t>
      </w:r>
    </w:p>
    <w:p w14:paraId="0CB9A5C7" w14:textId="77777777" w:rsidR="00422E61" w:rsidRPr="00422E61" w:rsidRDefault="00422E61" w:rsidP="00422E61">
      <w:pPr>
        <w:pStyle w:val="custom3"/>
        <w:ind w:firstLine="420"/>
        <w:rPr>
          <w:lang w:val="en"/>
        </w:rPr>
      </w:pPr>
      <w:r w:rsidRPr="00422E61">
        <w:rPr>
          <w:lang w:val="en"/>
        </w:rPr>
        <w:t xml:space="preserve">        prim.start(0);</w:t>
      </w:r>
    </w:p>
    <w:p w14:paraId="49196DB4" w14:textId="77777777" w:rsidR="00422E61" w:rsidRPr="00422E61" w:rsidRDefault="00422E61" w:rsidP="00422E61">
      <w:pPr>
        <w:pStyle w:val="custom3"/>
        <w:ind w:firstLine="420"/>
        <w:rPr>
          <w:lang w:val="en"/>
        </w:rPr>
      </w:pPr>
      <w:r w:rsidRPr="00422E61">
        <w:rPr>
          <w:lang w:val="en"/>
        </w:rPr>
        <w:t xml:space="preserve">    }</w:t>
      </w:r>
    </w:p>
    <w:p w14:paraId="6F9264E2" w14:textId="77777777" w:rsidR="00422E61" w:rsidRPr="00422E61" w:rsidRDefault="00422E61" w:rsidP="00422E61">
      <w:pPr>
        <w:pStyle w:val="custom3"/>
        <w:ind w:firstLine="420"/>
        <w:rPr>
          <w:lang w:val="en"/>
        </w:rPr>
      </w:pPr>
    </w:p>
    <w:p w14:paraId="5E3531C7" w14:textId="77777777" w:rsidR="00422E61" w:rsidRPr="00422E61" w:rsidRDefault="00422E61" w:rsidP="00422E61">
      <w:pPr>
        <w:pStyle w:val="custom3"/>
        <w:ind w:firstLine="420"/>
        <w:rPr>
          <w:lang w:val="en"/>
        </w:rPr>
      </w:pPr>
      <w:r w:rsidRPr="00422E61">
        <w:rPr>
          <w:lang w:val="en"/>
        </w:rPr>
        <w:t xml:space="preserve">    private void start(int start){</w:t>
      </w:r>
    </w:p>
    <w:p w14:paraId="39C38CEA" w14:textId="77777777" w:rsidR="00422E61" w:rsidRPr="00422E61" w:rsidRDefault="00422E61" w:rsidP="00422E61">
      <w:pPr>
        <w:pStyle w:val="custom3"/>
        <w:ind w:firstLine="420"/>
        <w:rPr>
          <w:lang w:val="en"/>
        </w:rPr>
      </w:pPr>
      <w:r w:rsidRPr="00422E61">
        <w:rPr>
          <w:lang w:val="en"/>
        </w:rPr>
        <w:t xml:space="preserve">        addBlackPoint.test(start);</w:t>
      </w:r>
    </w:p>
    <w:p w14:paraId="1E01BCE2" w14:textId="77777777" w:rsidR="00422E61" w:rsidRPr="00422E61" w:rsidRDefault="00422E61" w:rsidP="00422E61">
      <w:pPr>
        <w:pStyle w:val="custom3"/>
        <w:ind w:firstLine="420"/>
        <w:rPr>
          <w:lang w:val="en"/>
        </w:rPr>
      </w:pPr>
      <w:r w:rsidRPr="00422E61">
        <w:rPr>
          <w:lang w:val="en"/>
        </w:rPr>
        <w:t xml:space="preserve">        if(tempdata.size() &gt;=9){</w:t>
      </w:r>
    </w:p>
    <w:p w14:paraId="43B7F5B4"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结果输出：</w:t>
      </w:r>
      <w:r w:rsidRPr="00422E61">
        <w:rPr>
          <w:rFonts w:hint="eastAsia"/>
          <w:lang w:val="en"/>
        </w:rPr>
        <w:t>");</w:t>
      </w:r>
    </w:p>
    <w:p w14:paraId="0359DECC" w14:textId="77777777" w:rsidR="00422E61" w:rsidRPr="00422E61" w:rsidRDefault="00422E61" w:rsidP="00422E61">
      <w:pPr>
        <w:pStyle w:val="custom3"/>
        <w:ind w:firstLine="420"/>
        <w:rPr>
          <w:lang w:val="en"/>
        </w:rPr>
      </w:pPr>
      <w:r w:rsidRPr="00422E61">
        <w:rPr>
          <w:lang w:val="en"/>
        </w:rPr>
        <w:t xml:space="preserve">            result.forEach((o1,o2)-&gt; System.out.println(o1+"==&gt;"+o2));</w:t>
      </w:r>
    </w:p>
    <w:p w14:paraId="29C4FADF" w14:textId="77777777" w:rsidR="00422E61" w:rsidRPr="00422E61" w:rsidRDefault="00422E61" w:rsidP="00422E61">
      <w:pPr>
        <w:pStyle w:val="custom3"/>
        <w:ind w:firstLine="420"/>
        <w:rPr>
          <w:lang w:val="en"/>
        </w:rPr>
      </w:pPr>
      <w:r w:rsidRPr="00422E61">
        <w:rPr>
          <w:lang w:val="en"/>
        </w:rPr>
        <w:t xml:space="preserve">            return;</w:t>
      </w:r>
    </w:p>
    <w:p w14:paraId="04D910C9" w14:textId="77777777" w:rsidR="00422E61" w:rsidRPr="00422E61" w:rsidRDefault="00422E61" w:rsidP="00422E61">
      <w:pPr>
        <w:pStyle w:val="custom3"/>
        <w:ind w:firstLine="420"/>
        <w:rPr>
          <w:lang w:val="en"/>
        </w:rPr>
      </w:pPr>
      <w:r w:rsidRPr="00422E61">
        <w:rPr>
          <w:lang w:val="en"/>
        </w:rPr>
        <w:t xml:space="preserve">        }</w:t>
      </w:r>
    </w:p>
    <w:p w14:paraId="1665A558" w14:textId="77777777" w:rsidR="00422E61" w:rsidRPr="00422E61" w:rsidRDefault="00422E61" w:rsidP="00422E61">
      <w:pPr>
        <w:pStyle w:val="custom3"/>
        <w:ind w:firstLine="420"/>
        <w:rPr>
          <w:lang w:val="en"/>
        </w:rPr>
      </w:pPr>
      <w:r w:rsidRPr="00422E61">
        <w:rPr>
          <w:lang w:val="en"/>
        </w:rPr>
        <w:t xml:space="preserve">        int[] temp = data[start];</w:t>
      </w:r>
    </w:p>
    <w:p w14:paraId="5484EEE5" w14:textId="77777777" w:rsidR="00422E61" w:rsidRPr="00422E61" w:rsidRDefault="00422E61" w:rsidP="00422E61">
      <w:pPr>
        <w:pStyle w:val="custom3"/>
        <w:ind w:firstLine="420"/>
        <w:rPr>
          <w:lang w:val="en"/>
        </w:rPr>
      </w:pPr>
      <w:r w:rsidRPr="00422E61">
        <w:rPr>
          <w:lang w:val="en"/>
        </w:rPr>
        <w:t xml:space="preserve">        for(int i=0;i&lt;temp.length;i++){</w:t>
      </w:r>
    </w:p>
    <w:p w14:paraId="0ACD9D70" w14:textId="77777777" w:rsidR="00422E61" w:rsidRPr="00422E61" w:rsidRDefault="00422E61" w:rsidP="00422E61">
      <w:pPr>
        <w:pStyle w:val="custom3"/>
        <w:ind w:firstLine="420"/>
        <w:rPr>
          <w:lang w:val="en"/>
        </w:rPr>
      </w:pPr>
      <w:r w:rsidRPr="00422E61">
        <w:rPr>
          <w:lang w:val="en"/>
        </w:rPr>
        <w:t xml:space="preserve">            if(temp[i] != MAX &amp;&amp; temp[i] != 0){</w:t>
      </w:r>
    </w:p>
    <w:p w14:paraId="0D1D87CA" w14:textId="77777777" w:rsidR="00422E61" w:rsidRPr="00422E61" w:rsidRDefault="00422E61" w:rsidP="00422E61">
      <w:pPr>
        <w:pStyle w:val="custom3"/>
        <w:ind w:firstLine="420"/>
        <w:rPr>
          <w:lang w:val="en"/>
        </w:rPr>
      </w:pPr>
      <w:r w:rsidRPr="00422E61">
        <w:rPr>
          <w:lang w:val="en"/>
        </w:rPr>
        <w:t xml:space="preserve">                biPredicate.test(value[start] + "-" +value[i],temp[i]);</w:t>
      </w:r>
    </w:p>
    <w:p w14:paraId="40EF0967"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添加可能路径：</w:t>
      </w:r>
      <w:r w:rsidRPr="00422E61">
        <w:rPr>
          <w:rFonts w:hint="eastAsia"/>
          <w:lang w:val="en"/>
        </w:rPr>
        <w:t>"+value[start] + "-" +value[i]+"</w:t>
      </w:r>
      <w:r w:rsidRPr="00422E61">
        <w:rPr>
          <w:rFonts w:hint="eastAsia"/>
          <w:lang w:val="en"/>
        </w:rPr>
        <w:t>权值：</w:t>
      </w:r>
      <w:r w:rsidRPr="00422E61">
        <w:rPr>
          <w:rFonts w:hint="eastAsia"/>
          <w:lang w:val="en"/>
        </w:rPr>
        <w:t>"+temp[i]);</w:t>
      </w:r>
    </w:p>
    <w:p w14:paraId="2D489706" w14:textId="77777777" w:rsidR="00422E61" w:rsidRPr="00422E61" w:rsidRDefault="00422E61" w:rsidP="00422E61">
      <w:pPr>
        <w:pStyle w:val="custom3"/>
        <w:ind w:firstLine="420"/>
        <w:rPr>
          <w:lang w:val="en"/>
        </w:rPr>
      </w:pPr>
      <w:r w:rsidRPr="00422E61">
        <w:rPr>
          <w:lang w:val="en"/>
        </w:rPr>
        <w:t xml:space="preserve">            }</w:t>
      </w:r>
    </w:p>
    <w:p w14:paraId="54D69C84" w14:textId="77777777" w:rsidR="00422E61" w:rsidRPr="00422E61" w:rsidRDefault="00422E61" w:rsidP="00422E61">
      <w:pPr>
        <w:pStyle w:val="custom3"/>
        <w:ind w:firstLine="420"/>
        <w:rPr>
          <w:lang w:val="en"/>
        </w:rPr>
      </w:pPr>
      <w:r w:rsidRPr="00422E61">
        <w:rPr>
          <w:lang w:val="en"/>
        </w:rPr>
        <w:t xml:space="preserve">        }</w:t>
      </w:r>
    </w:p>
    <w:p w14:paraId="483F5DE7" w14:textId="77777777" w:rsidR="00422E61" w:rsidRPr="00422E61" w:rsidRDefault="00422E61" w:rsidP="00422E61">
      <w:pPr>
        <w:pStyle w:val="custom3"/>
        <w:ind w:firstLine="420"/>
        <w:rPr>
          <w:lang w:val="en"/>
        </w:rPr>
      </w:pPr>
      <w:r w:rsidRPr="00422E61">
        <w:rPr>
          <w:lang w:val="en"/>
        </w:rPr>
        <w:t xml:space="preserve">        Map.Entry&lt;String,Integer&gt; entry = supplie.get();</w:t>
      </w:r>
    </w:p>
    <w:p w14:paraId="42023A9D" w14:textId="77777777" w:rsidR="00422E61" w:rsidRPr="00422E61" w:rsidRDefault="00422E61" w:rsidP="00422E61">
      <w:pPr>
        <w:pStyle w:val="custom3"/>
        <w:ind w:firstLine="420"/>
        <w:rPr>
          <w:lang w:val="en"/>
        </w:rPr>
      </w:pPr>
      <w:r w:rsidRPr="00422E61">
        <w:rPr>
          <w:lang w:val="en"/>
        </w:rPr>
        <w:t xml:space="preserve">        String key = entry.getKey();</w:t>
      </w:r>
    </w:p>
    <w:p w14:paraId="6A8F6EC0" w14:textId="77777777" w:rsidR="00422E61" w:rsidRPr="00422E61" w:rsidRDefault="00422E61" w:rsidP="00422E61">
      <w:pPr>
        <w:pStyle w:val="custom3"/>
        <w:ind w:firstLine="420"/>
        <w:rPr>
          <w:lang w:val="en"/>
        </w:rPr>
      </w:pPr>
      <w:r w:rsidRPr="00422E61">
        <w:rPr>
          <w:lang w:val="en"/>
        </w:rPr>
        <w:t xml:space="preserve">        String[] data = key.split("-");</w:t>
      </w:r>
    </w:p>
    <w:p w14:paraId="1B98B42A" w14:textId="77777777" w:rsidR="00422E61" w:rsidRPr="00422E61" w:rsidRDefault="00422E61" w:rsidP="00422E61">
      <w:pPr>
        <w:pStyle w:val="custom3"/>
        <w:ind w:firstLine="420"/>
        <w:rPr>
          <w:lang w:val="en"/>
        </w:rPr>
      </w:pPr>
      <w:r w:rsidRPr="00422E61">
        <w:rPr>
          <w:lang w:val="en"/>
        </w:rPr>
        <w:t xml:space="preserve">        Integer index = fun.apply(data[1]);</w:t>
      </w:r>
    </w:p>
    <w:p w14:paraId="4C445EC3" w14:textId="77777777" w:rsidR="00422E61" w:rsidRPr="00422E61" w:rsidRDefault="00422E61" w:rsidP="00422E61">
      <w:pPr>
        <w:pStyle w:val="custom3"/>
        <w:ind w:firstLine="420"/>
        <w:rPr>
          <w:lang w:val="en"/>
        </w:rPr>
      </w:pPr>
      <w:r w:rsidRPr="00422E61">
        <w:rPr>
          <w:lang w:val="en"/>
        </w:rPr>
        <w:t xml:space="preserve">        System.out.println(index);</w:t>
      </w:r>
    </w:p>
    <w:p w14:paraId="75F43ED2" w14:textId="77777777" w:rsidR="00422E61" w:rsidRPr="00422E61" w:rsidRDefault="00422E61" w:rsidP="00422E61">
      <w:pPr>
        <w:pStyle w:val="custom3"/>
        <w:ind w:firstLine="420"/>
        <w:rPr>
          <w:lang w:val="en"/>
        </w:rPr>
      </w:pPr>
      <w:r w:rsidRPr="00422E61">
        <w:rPr>
          <w:lang w:val="en"/>
        </w:rPr>
        <w:t xml:space="preserve">        start(index);</w:t>
      </w:r>
    </w:p>
    <w:p w14:paraId="361AF247" w14:textId="77777777" w:rsidR="00422E61" w:rsidRPr="00422E61" w:rsidRDefault="00422E61" w:rsidP="00422E61">
      <w:pPr>
        <w:pStyle w:val="custom3"/>
        <w:ind w:firstLine="420"/>
        <w:rPr>
          <w:lang w:val="en"/>
        </w:rPr>
      </w:pPr>
      <w:r w:rsidRPr="00422E61">
        <w:rPr>
          <w:lang w:val="en"/>
        </w:rPr>
        <w:t xml:space="preserve">    }</w:t>
      </w:r>
    </w:p>
    <w:p w14:paraId="42CD6E87" w14:textId="77777777" w:rsidR="00422E61" w:rsidRPr="00422E61" w:rsidRDefault="00422E61" w:rsidP="00422E61">
      <w:pPr>
        <w:pStyle w:val="custom3"/>
        <w:ind w:firstLine="420"/>
        <w:rPr>
          <w:lang w:val="en"/>
        </w:rPr>
      </w:pPr>
    </w:p>
    <w:p w14:paraId="7915A8EC" w14:textId="5E15F7A0" w:rsidR="00E044C4" w:rsidRDefault="00422E61" w:rsidP="00422E61">
      <w:pPr>
        <w:pStyle w:val="custom3"/>
        <w:ind w:firstLine="420"/>
        <w:rPr>
          <w:lang w:val="en"/>
        </w:rPr>
      </w:pPr>
      <w:r w:rsidRPr="00422E61">
        <w:rPr>
          <w:lang w:val="en"/>
        </w:rPr>
        <w:t>}</w:t>
      </w:r>
    </w:p>
    <w:p w14:paraId="781FADCD" w14:textId="67B7F687" w:rsidR="00E044C4" w:rsidRDefault="00BE7C93" w:rsidP="00260A82">
      <w:pPr>
        <w:pStyle w:val="custom2"/>
        <w:ind w:firstLine="420"/>
      </w:pPr>
      <w:r w:rsidRPr="00BE7C93">
        <w:rPr>
          <w:rFonts w:hint="eastAsia"/>
        </w:rPr>
        <w:t>克鲁斯卡尔算法</w:t>
      </w:r>
    </w:p>
    <w:p w14:paraId="74FA9A31" w14:textId="11587F82" w:rsidR="006E3CC1" w:rsidRDefault="006E3CC1" w:rsidP="00260A82">
      <w:pPr>
        <w:pStyle w:val="custom2"/>
        <w:ind w:firstLine="420"/>
      </w:pPr>
      <w:r>
        <w:rPr>
          <w:rFonts w:hint="eastAsia"/>
        </w:rPr>
        <w:t>K</w:t>
      </w:r>
      <w:r>
        <w:t>ruskal</w:t>
      </w:r>
      <w:r>
        <w:t>算法能够计算任意加权无向图的最小生成树。</w:t>
      </w:r>
    </w:p>
    <w:p w14:paraId="31A75D5A" w14:textId="61A800F6" w:rsidR="006E3CC1" w:rsidRDefault="006E3CC1" w:rsidP="00260A82">
      <w:pPr>
        <w:pStyle w:val="custom2"/>
        <w:ind w:firstLine="420"/>
      </w:pPr>
      <w:r>
        <w:rPr>
          <w:rFonts w:hint="eastAsia"/>
        </w:rPr>
        <w:t>Kr</w:t>
      </w:r>
      <w:r>
        <w:t>uskal</w:t>
      </w:r>
      <w:r>
        <w:t>算法构造最小生树的时候，也是一条边一条边的构造，但不同的是它寻找的边会连接成一片森林中的两棵树。我们从一片由</w:t>
      </w:r>
      <w:r>
        <w:rPr>
          <w:rFonts w:hint="eastAsia"/>
        </w:rPr>
        <w:t>V</w:t>
      </w:r>
      <w:r>
        <w:rPr>
          <w:rFonts w:hint="eastAsia"/>
        </w:rPr>
        <w:t>棵单顶点的树构成的森林开始并不断将两棵树合并，直到只剩下一棵树，它就是最小生成树</w:t>
      </w:r>
    </w:p>
    <w:p w14:paraId="218976CA" w14:textId="77777777" w:rsidR="00260A82" w:rsidRPr="00260A82" w:rsidRDefault="00260A82" w:rsidP="00260A82">
      <w:pPr>
        <w:pStyle w:val="custom3"/>
        <w:ind w:firstLine="420"/>
        <w:rPr>
          <w:lang w:val="en"/>
        </w:rPr>
      </w:pPr>
      <w:r w:rsidRPr="00260A82">
        <w:rPr>
          <w:lang w:val="en"/>
        </w:rPr>
        <w:t>package com.learn.tu;</w:t>
      </w:r>
    </w:p>
    <w:p w14:paraId="319EDD87" w14:textId="77777777" w:rsidR="00260A82" w:rsidRPr="00260A82" w:rsidRDefault="00260A82" w:rsidP="00260A82">
      <w:pPr>
        <w:pStyle w:val="custom3"/>
        <w:ind w:firstLine="420"/>
        <w:rPr>
          <w:lang w:val="en"/>
        </w:rPr>
      </w:pPr>
    </w:p>
    <w:p w14:paraId="36A55C16" w14:textId="77777777" w:rsidR="00260A82" w:rsidRPr="00260A82" w:rsidRDefault="00260A82" w:rsidP="00260A82">
      <w:pPr>
        <w:pStyle w:val="custom3"/>
        <w:ind w:firstLine="420"/>
        <w:rPr>
          <w:lang w:val="en"/>
        </w:rPr>
      </w:pPr>
      <w:r w:rsidRPr="00260A82">
        <w:rPr>
          <w:lang w:val="en"/>
        </w:rPr>
        <w:t>import java.util.ArrayList;</w:t>
      </w:r>
    </w:p>
    <w:p w14:paraId="00CA7BE2" w14:textId="77777777" w:rsidR="00260A82" w:rsidRPr="00260A82" w:rsidRDefault="00260A82" w:rsidP="00260A82">
      <w:pPr>
        <w:pStyle w:val="custom3"/>
        <w:ind w:firstLine="420"/>
        <w:rPr>
          <w:lang w:val="en"/>
        </w:rPr>
      </w:pPr>
      <w:r w:rsidRPr="00260A82">
        <w:rPr>
          <w:lang w:val="en"/>
        </w:rPr>
        <w:t>import java.util.List;</w:t>
      </w:r>
    </w:p>
    <w:p w14:paraId="72FF2FF1" w14:textId="77777777" w:rsidR="00260A82" w:rsidRPr="00260A82" w:rsidRDefault="00260A82" w:rsidP="00260A82">
      <w:pPr>
        <w:pStyle w:val="custom3"/>
        <w:ind w:firstLine="420"/>
        <w:rPr>
          <w:lang w:val="en"/>
        </w:rPr>
      </w:pPr>
      <w:r w:rsidRPr="00260A82">
        <w:rPr>
          <w:lang w:val="en"/>
        </w:rPr>
        <w:lastRenderedPageBreak/>
        <w:t>import java.util.function.IntFunction;</w:t>
      </w:r>
    </w:p>
    <w:p w14:paraId="42DF1C26" w14:textId="77777777" w:rsidR="00260A82" w:rsidRPr="00260A82" w:rsidRDefault="00260A82" w:rsidP="00260A82">
      <w:pPr>
        <w:pStyle w:val="custom3"/>
        <w:ind w:firstLine="420"/>
        <w:rPr>
          <w:lang w:val="en"/>
        </w:rPr>
      </w:pPr>
    </w:p>
    <w:p w14:paraId="0447BCE5" w14:textId="77777777" w:rsidR="00260A82" w:rsidRPr="00260A82" w:rsidRDefault="00260A82" w:rsidP="00260A82">
      <w:pPr>
        <w:pStyle w:val="custom3"/>
        <w:ind w:firstLine="420"/>
        <w:rPr>
          <w:lang w:val="en"/>
        </w:rPr>
      </w:pPr>
      <w:r w:rsidRPr="00260A82">
        <w:rPr>
          <w:lang w:val="en"/>
        </w:rPr>
        <w:t>public class Kruskal {</w:t>
      </w:r>
    </w:p>
    <w:p w14:paraId="4F263D8F" w14:textId="77777777" w:rsidR="00260A82" w:rsidRPr="00260A82" w:rsidRDefault="00260A82" w:rsidP="00260A82">
      <w:pPr>
        <w:pStyle w:val="custom3"/>
        <w:ind w:firstLine="420"/>
        <w:rPr>
          <w:lang w:val="en"/>
        </w:rPr>
      </w:pPr>
    </w:p>
    <w:p w14:paraId="091482C6" w14:textId="77777777" w:rsidR="00260A82" w:rsidRPr="00260A82" w:rsidRDefault="00260A82" w:rsidP="00260A82">
      <w:pPr>
        <w:pStyle w:val="custom3"/>
        <w:ind w:firstLine="420"/>
        <w:rPr>
          <w:lang w:val="en"/>
        </w:rPr>
      </w:pPr>
      <w:r w:rsidRPr="00260A82">
        <w:rPr>
          <w:lang w:val="en"/>
        </w:rPr>
        <w:t xml:space="preserve">    private static final String[] value = {"a","b","c","d","e","f","g","h","i"};</w:t>
      </w:r>
    </w:p>
    <w:p w14:paraId="72E9A803" w14:textId="77777777" w:rsidR="00260A82" w:rsidRPr="00260A82" w:rsidRDefault="00260A82" w:rsidP="00260A82">
      <w:pPr>
        <w:pStyle w:val="custom3"/>
        <w:ind w:firstLine="420"/>
        <w:rPr>
          <w:lang w:val="en"/>
        </w:rPr>
      </w:pPr>
      <w:r w:rsidRPr="00260A82">
        <w:rPr>
          <w:lang w:val="en"/>
        </w:rPr>
        <w:t xml:space="preserve">    private static final Integer MAX = Integer.MAX_VALUE;</w:t>
      </w:r>
    </w:p>
    <w:p w14:paraId="08DF833D"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表用维护路径</w:t>
      </w:r>
    </w:p>
    <w:p w14:paraId="01BA704A" w14:textId="77777777" w:rsidR="00260A82" w:rsidRPr="00260A82" w:rsidRDefault="00260A82" w:rsidP="00260A82">
      <w:pPr>
        <w:pStyle w:val="custom3"/>
        <w:ind w:firstLine="420"/>
        <w:rPr>
          <w:lang w:val="en"/>
        </w:rPr>
      </w:pPr>
      <w:r w:rsidRPr="00260A82">
        <w:rPr>
          <w:lang w:val="en"/>
        </w:rPr>
        <w:t xml:space="preserve">    List&lt;int[]&gt; list = new ArrayList&lt;&gt;();</w:t>
      </w:r>
    </w:p>
    <w:p w14:paraId="6872720A"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数组用于避免回路</w:t>
      </w:r>
    </w:p>
    <w:p w14:paraId="098DDB74" w14:textId="77777777" w:rsidR="00260A82" w:rsidRPr="00260A82" w:rsidRDefault="00260A82" w:rsidP="00260A82">
      <w:pPr>
        <w:pStyle w:val="custom3"/>
        <w:ind w:firstLine="420"/>
        <w:rPr>
          <w:lang w:val="en"/>
        </w:rPr>
      </w:pPr>
      <w:r w:rsidRPr="00260A82">
        <w:rPr>
          <w:lang w:val="en"/>
        </w:rPr>
        <w:t xml:space="preserve">    int[] huilu = new int[9];</w:t>
      </w:r>
    </w:p>
    <w:p w14:paraId="2228B840" w14:textId="77777777" w:rsidR="00260A82" w:rsidRPr="00260A82" w:rsidRDefault="00260A82" w:rsidP="00260A82">
      <w:pPr>
        <w:pStyle w:val="custom3"/>
        <w:ind w:firstLine="420"/>
        <w:rPr>
          <w:lang w:val="en"/>
        </w:rPr>
      </w:pPr>
      <w:r w:rsidRPr="00260A82">
        <w:rPr>
          <w:lang w:val="en"/>
        </w:rPr>
        <w:t xml:space="preserve">    IntFunction&lt;Integer&gt; ifun = o-&gt;{</w:t>
      </w:r>
    </w:p>
    <w:p w14:paraId="0F313131" w14:textId="77777777" w:rsidR="00260A82" w:rsidRPr="00260A82" w:rsidRDefault="00260A82" w:rsidP="00260A82">
      <w:pPr>
        <w:pStyle w:val="custom3"/>
        <w:ind w:firstLine="420"/>
        <w:rPr>
          <w:lang w:val="en"/>
        </w:rPr>
      </w:pPr>
      <w:r w:rsidRPr="00260A82">
        <w:rPr>
          <w:lang w:val="en"/>
        </w:rPr>
        <w:t xml:space="preserve">        while(huilu[o] &gt;0){</w:t>
      </w:r>
    </w:p>
    <w:p w14:paraId="6D38D248" w14:textId="77777777" w:rsidR="00260A82" w:rsidRPr="00260A82" w:rsidRDefault="00260A82" w:rsidP="00260A82">
      <w:pPr>
        <w:pStyle w:val="custom3"/>
        <w:ind w:firstLine="420"/>
        <w:rPr>
          <w:lang w:val="en"/>
        </w:rPr>
      </w:pPr>
      <w:r w:rsidRPr="00260A82">
        <w:rPr>
          <w:lang w:val="en"/>
        </w:rPr>
        <w:t xml:space="preserve">            o = huilu[o];</w:t>
      </w:r>
    </w:p>
    <w:p w14:paraId="37E7F7D0" w14:textId="77777777" w:rsidR="00260A82" w:rsidRPr="00260A82" w:rsidRDefault="00260A82" w:rsidP="00260A82">
      <w:pPr>
        <w:pStyle w:val="custom3"/>
        <w:ind w:firstLine="420"/>
        <w:rPr>
          <w:lang w:val="en"/>
        </w:rPr>
      </w:pPr>
      <w:r w:rsidRPr="00260A82">
        <w:rPr>
          <w:lang w:val="en"/>
        </w:rPr>
        <w:t xml:space="preserve">        }</w:t>
      </w:r>
    </w:p>
    <w:p w14:paraId="591AB084" w14:textId="77777777" w:rsidR="00260A82" w:rsidRPr="00260A82" w:rsidRDefault="00260A82" w:rsidP="00260A82">
      <w:pPr>
        <w:pStyle w:val="custom3"/>
        <w:ind w:firstLine="420"/>
        <w:rPr>
          <w:lang w:val="en"/>
        </w:rPr>
      </w:pPr>
      <w:r w:rsidRPr="00260A82">
        <w:rPr>
          <w:lang w:val="en"/>
        </w:rPr>
        <w:t xml:space="preserve">        return o;</w:t>
      </w:r>
    </w:p>
    <w:p w14:paraId="6FF29C81" w14:textId="77777777" w:rsidR="00260A82" w:rsidRPr="00260A82" w:rsidRDefault="00260A82" w:rsidP="00260A82">
      <w:pPr>
        <w:pStyle w:val="custom3"/>
        <w:ind w:firstLine="420"/>
        <w:rPr>
          <w:lang w:val="en"/>
        </w:rPr>
      </w:pPr>
      <w:r w:rsidRPr="00260A82">
        <w:rPr>
          <w:lang w:val="en"/>
        </w:rPr>
        <w:t xml:space="preserve">    };</w:t>
      </w:r>
    </w:p>
    <w:p w14:paraId="496AF7ED" w14:textId="77777777" w:rsidR="00260A82" w:rsidRPr="00260A82" w:rsidRDefault="00260A82" w:rsidP="00260A82">
      <w:pPr>
        <w:pStyle w:val="custom3"/>
        <w:ind w:firstLine="420"/>
        <w:rPr>
          <w:lang w:val="en"/>
        </w:rPr>
      </w:pPr>
      <w:r w:rsidRPr="00260A82">
        <w:rPr>
          <w:lang w:val="en"/>
        </w:rPr>
        <w:t xml:space="preserve">    private int[][] data = {</w:t>
      </w:r>
    </w:p>
    <w:p w14:paraId="27B60AB4" w14:textId="77777777" w:rsidR="00260A82" w:rsidRPr="00260A82" w:rsidRDefault="00260A82" w:rsidP="00260A82">
      <w:pPr>
        <w:pStyle w:val="custom3"/>
        <w:ind w:firstLine="420"/>
        <w:rPr>
          <w:lang w:val="en"/>
        </w:rPr>
      </w:pPr>
      <w:r w:rsidRPr="00260A82">
        <w:rPr>
          <w:lang w:val="en"/>
        </w:rPr>
        <w:t xml:space="preserve">            {0,10,MAX,MAX,MAX,11,MAX,MAX,MAX},</w:t>
      </w:r>
    </w:p>
    <w:p w14:paraId="0DC5596F" w14:textId="77777777" w:rsidR="00260A82" w:rsidRPr="00260A82" w:rsidRDefault="00260A82" w:rsidP="00260A82">
      <w:pPr>
        <w:pStyle w:val="custom3"/>
        <w:ind w:firstLine="420"/>
        <w:rPr>
          <w:lang w:val="en"/>
        </w:rPr>
      </w:pPr>
      <w:r w:rsidRPr="00260A82">
        <w:rPr>
          <w:lang w:val="en"/>
        </w:rPr>
        <w:t xml:space="preserve">            {10,0,18,MAX,MAX,MAX,16,MAX,12},</w:t>
      </w:r>
    </w:p>
    <w:p w14:paraId="6704BA15" w14:textId="77777777" w:rsidR="00260A82" w:rsidRPr="00260A82" w:rsidRDefault="00260A82" w:rsidP="00260A82">
      <w:pPr>
        <w:pStyle w:val="custom3"/>
        <w:ind w:firstLine="420"/>
        <w:rPr>
          <w:lang w:val="en"/>
        </w:rPr>
      </w:pPr>
      <w:r w:rsidRPr="00260A82">
        <w:rPr>
          <w:lang w:val="en"/>
        </w:rPr>
        <w:t xml:space="preserve">            {MAX,18,0,22,MAX,MAX,MAX,MAX,8},</w:t>
      </w:r>
    </w:p>
    <w:p w14:paraId="3B63B1C3" w14:textId="77777777" w:rsidR="00260A82" w:rsidRPr="00260A82" w:rsidRDefault="00260A82" w:rsidP="00260A82">
      <w:pPr>
        <w:pStyle w:val="custom3"/>
        <w:ind w:firstLine="420"/>
        <w:rPr>
          <w:lang w:val="en"/>
        </w:rPr>
      </w:pPr>
      <w:r w:rsidRPr="00260A82">
        <w:rPr>
          <w:lang w:val="en"/>
        </w:rPr>
        <w:t xml:space="preserve">            {MAX,MAX,22,0,20,MAX,24,16,21},</w:t>
      </w:r>
    </w:p>
    <w:p w14:paraId="7AA76286" w14:textId="77777777" w:rsidR="00260A82" w:rsidRPr="00260A82" w:rsidRDefault="00260A82" w:rsidP="00260A82">
      <w:pPr>
        <w:pStyle w:val="custom3"/>
        <w:ind w:firstLine="420"/>
        <w:rPr>
          <w:lang w:val="en"/>
        </w:rPr>
      </w:pPr>
      <w:r w:rsidRPr="00260A82">
        <w:rPr>
          <w:lang w:val="en"/>
        </w:rPr>
        <w:t xml:space="preserve">            {MAX,MAX,MAX,20,0,26,MAX,7,MAX},</w:t>
      </w:r>
    </w:p>
    <w:p w14:paraId="027BA2F9" w14:textId="77777777" w:rsidR="00260A82" w:rsidRPr="00260A82" w:rsidRDefault="00260A82" w:rsidP="00260A82">
      <w:pPr>
        <w:pStyle w:val="custom3"/>
        <w:ind w:firstLine="420"/>
        <w:rPr>
          <w:lang w:val="en"/>
        </w:rPr>
      </w:pPr>
      <w:r w:rsidRPr="00260A82">
        <w:rPr>
          <w:lang w:val="en"/>
        </w:rPr>
        <w:t xml:space="preserve">            {11,MAX,MAX,MAX,26,0,17,MAX,MAX},</w:t>
      </w:r>
    </w:p>
    <w:p w14:paraId="5C27DA56" w14:textId="77777777" w:rsidR="00260A82" w:rsidRPr="00260A82" w:rsidRDefault="00260A82" w:rsidP="00260A82">
      <w:pPr>
        <w:pStyle w:val="custom3"/>
        <w:ind w:firstLine="420"/>
        <w:rPr>
          <w:lang w:val="en"/>
        </w:rPr>
      </w:pPr>
      <w:r w:rsidRPr="00260A82">
        <w:rPr>
          <w:lang w:val="en"/>
        </w:rPr>
        <w:t xml:space="preserve">            {MAX,16,MAX,24,MAX,17,0,19,MAX},</w:t>
      </w:r>
    </w:p>
    <w:p w14:paraId="7FEFF1B4" w14:textId="77777777" w:rsidR="00260A82" w:rsidRPr="00260A82" w:rsidRDefault="00260A82" w:rsidP="00260A82">
      <w:pPr>
        <w:pStyle w:val="custom3"/>
        <w:ind w:firstLine="420"/>
        <w:rPr>
          <w:lang w:val="en"/>
        </w:rPr>
      </w:pPr>
      <w:r w:rsidRPr="00260A82">
        <w:rPr>
          <w:lang w:val="en"/>
        </w:rPr>
        <w:t xml:space="preserve">            {MAX,MAX,MAX,16,7,MAX,19,0,MAX},</w:t>
      </w:r>
    </w:p>
    <w:p w14:paraId="33187CC7" w14:textId="77777777" w:rsidR="00260A82" w:rsidRPr="00260A82" w:rsidRDefault="00260A82" w:rsidP="00260A82">
      <w:pPr>
        <w:pStyle w:val="custom3"/>
        <w:ind w:firstLine="420"/>
        <w:rPr>
          <w:lang w:val="en"/>
        </w:rPr>
      </w:pPr>
      <w:r w:rsidRPr="00260A82">
        <w:rPr>
          <w:lang w:val="en"/>
        </w:rPr>
        <w:t xml:space="preserve">            {MAX,12,8,21,MAX,MAX,MAX,MAX,0}</w:t>
      </w:r>
    </w:p>
    <w:p w14:paraId="4D77B7D5" w14:textId="77777777" w:rsidR="00260A82" w:rsidRPr="00260A82" w:rsidRDefault="00260A82" w:rsidP="00260A82">
      <w:pPr>
        <w:pStyle w:val="custom3"/>
        <w:ind w:firstLine="420"/>
        <w:rPr>
          <w:lang w:val="en"/>
        </w:rPr>
      </w:pPr>
      <w:r w:rsidRPr="00260A82">
        <w:rPr>
          <w:lang w:val="en"/>
        </w:rPr>
        <w:t xml:space="preserve">    };</w:t>
      </w:r>
    </w:p>
    <w:p w14:paraId="04D4428B" w14:textId="77777777" w:rsidR="00260A82" w:rsidRPr="00260A82" w:rsidRDefault="00260A82" w:rsidP="00260A82">
      <w:pPr>
        <w:pStyle w:val="custom3"/>
        <w:ind w:firstLine="420"/>
        <w:rPr>
          <w:lang w:val="en"/>
        </w:rPr>
      </w:pPr>
    </w:p>
    <w:p w14:paraId="5E099201" w14:textId="77777777" w:rsidR="00260A82" w:rsidRPr="00260A82" w:rsidRDefault="00260A82" w:rsidP="00260A82">
      <w:pPr>
        <w:pStyle w:val="custom3"/>
        <w:ind w:firstLine="420"/>
        <w:rPr>
          <w:lang w:val="en"/>
        </w:rPr>
      </w:pPr>
      <w:r w:rsidRPr="00260A82">
        <w:rPr>
          <w:lang w:val="en"/>
        </w:rPr>
        <w:t xml:space="preserve">    public static void main(String[] args) {</w:t>
      </w:r>
    </w:p>
    <w:p w14:paraId="30332374" w14:textId="77777777" w:rsidR="00260A82" w:rsidRPr="00260A82" w:rsidRDefault="00260A82" w:rsidP="00260A82">
      <w:pPr>
        <w:pStyle w:val="custom3"/>
        <w:ind w:firstLine="420"/>
        <w:rPr>
          <w:lang w:val="en"/>
        </w:rPr>
      </w:pPr>
      <w:r w:rsidRPr="00260A82">
        <w:rPr>
          <w:lang w:val="en"/>
        </w:rPr>
        <w:t xml:space="preserve">        new Kruskal().start();</w:t>
      </w:r>
    </w:p>
    <w:p w14:paraId="34E3F2FB" w14:textId="77777777" w:rsidR="00260A82" w:rsidRPr="00260A82" w:rsidRDefault="00260A82" w:rsidP="00260A82">
      <w:pPr>
        <w:pStyle w:val="custom3"/>
        <w:ind w:firstLine="420"/>
        <w:rPr>
          <w:lang w:val="en"/>
        </w:rPr>
      </w:pPr>
      <w:r w:rsidRPr="00260A82">
        <w:rPr>
          <w:lang w:val="en"/>
        </w:rPr>
        <w:t xml:space="preserve">    }</w:t>
      </w:r>
    </w:p>
    <w:p w14:paraId="27ED58DB" w14:textId="77777777" w:rsidR="00260A82" w:rsidRPr="00260A82" w:rsidRDefault="00260A82" w:rsidP="00260A82">
      <w:pPr>
        <w:pStyle w:val="custom3"/>
        <w:ind w:firstLine="420"/>
        <w:rPr>
          <w:lang w:val="en"/>
        </w:rPr>
      </w:pPr>
    </w:p>
    <w:p w14:paraId="5776A2F2" w14:textId="77777777" w:rsidR="00260A82" w:rsidRPr="00260A82" w:rsidRDefault="00260A82" w:rsidP="00260A82">
      <w:pPr>
        <w:pStyle w:val="custom3"/>
        <w:ind w:firstLine="420"/>
        <w:rPr>
          <w:lang w:val="en"/>
        </w:rPr>
      </w:pPr>
      <w:r w:rsidRPr="00260A82">
        <w:rPr>
          <w:lang w:val="en"/>
        </w:rPr>
        <w:t xml:space="preserve">    private Kruskal(){</w:t>
      </w:r>
    </w:p>
    <w:p w14:paraId="7D561280" w14:textId="77777777" w:rsidR="00260A82" w:rsidRPr="00260A82" w:rsidRDefault="00260A82" w:rsidP="00260A82">
      <w:pPr>
        <w:pStyle w:val="custom3"/>
        <w:ind w:firstLine="420"/>
        <w:rPr>
          <w:lang w:val="en"/>
        </w:rPr>
      </w:pPr>
      <w:r w:rsidRPr="00260A82">
        <w:rPr>
          <w:lang w:val="en"/>
        </w:rPr>
        <w:t xml:space="preserve">        for(int i=0;i&lt;data.length;i++){</w:t>
      </w:r>
    </w:p>
    <w:p w14:paraId="6A10AA9D" w14:textId="77777777" w:rsidR="00260A82" w:rsidRPr="00260A82" w:rsidRDefault="00260A82" w:rsidP="00260A82">
      <w:pPr>
        <w:pStyle w:val="custom3"/>
        <w:ind w:firstLine="420"/>
        <w:rPr>
          <w:lang w:val="en"/>
        </w:rPr>
      </w:pPr>
      <w:r w:rsidRPr="00260A82">
        <w:rPr>
          <w:lang w:val="en"/>
        </w:rPr>
        <w:t xml:space="preserve">            for(int j=0;j&lt;i;j++){</w:t>
      </w:r>
    </w:p>
    <w:p w14:paraId="1C6E3B74" w14:textId="77777777" w:rsidR="00260A82" w:rsidRPr="00260A82" w:rsidRDefault="00260A82" w:rsidP="00260A82">
      <w:pPr>
        <w:pStyle w:val="custom3"/>
        <w:ind w:firstLine="420"/>
        <w:rPr>
          <w:lang w:val="en"/>
        </w:rPr>
      </w:pPr>
      <w:r w:rsidRPr="00260A82">
        <w:rPr>
          <w:lang w:val="en"/>
        </w:rPr>
        <w:t xml:space="preserve">                if(data[i][j] != MAX &amp;&amp; data[i][j] !=0){</w:t>
      </w:r>
    </w:p>
    <w:p w14:paraId="4BEB92A1" w14:textId="77777777" w:rsidR="00260A82" w:rsidRPr="00260A82" w:rsidRDefault="00260A82" w:rsidP="00260A82">
      <w:pPr>
        <w:pStyle w:val="custom3"/>
        <w:ind w:firstLine="420"/>
        <w:rPr>
          <w:lang w:val="en"/>
        </w:rPr>
      </w:pPr>
      <w:r w:rsidRPr="00260A82">
        <w:rPr>
          <w:lang w:val="en"/>
        </w:rPr>
        <w:t xml:space="preserve">                    int[] arr = new int[3];</w:t>
      </w:r>
    </w:p>
    <w:p w14:paraId="2764FAE3" w14:textId="77777777" w:rsidR="00260A82" w:rsidRPr="00260A82" w:rsidRDefault="00260A82" w:rsidP="00260A82">
      <w:pPr>
        <w:pStyle w:val="custom3"/>
        <w:ind w:firstLine="420"/>
        <w:rPr>
          <w:lang w:val="en"/>
        </w:rPr>
      </w:pPr>
      <w:r w:rsidRPr="00260A82">
        <w:rPr>
          <w:lang w:val="en"/>
        </w:rPr>
        <w:t xml:space="preserve">                    arr[1] = i;</w:t>
      </w:r>
    </w:p>
    <w:p w14:paraId="67F9AC7B" w14:textId="77777777" w:rsidR="00260A82" w:rsidRPr="00260A82" w:rsidRDefault="00260A82" w:rsidP="00260A82">
      <w:pPr>
        <w:pStyle w:val="custom3"/>
        <w:ind w:firstLine="420"/>
        <w:rPr>
          <w:lang w:val="en"/>
        </w:rPr>
      </w:pPr>
      <w:r w:rsidRPr="00260A82">
        <w:rPr>
          <w:lang w:val="en"/>
        </w:rPr>
        <w:t xml:space="preserve">                    arr[0] = j;</w:t>
      </w:r>
    </w:p>
    <w:p w14:paraId="705AD89A" w14:textId="77777777" w:rsidR="00260A82" w:rsidRPr="00260A82" w:rsidRDefault="00260A82" w:rsidP="00260A82">
      <w:pPr>
        <w:pStyle w:val="custom3"/>
        <w:ind w:firstLine="420"/>
        <w:rPr>
          <w:lang w:val="en"/>
        </w:rPr>
      </w:pPr>
      <w:r w:rsidRPr="00260A82">
        <w:rPr>
          <w:lang w:val="en"/>
        </w:rPr>
        <w:t xml:space="preserve">                    arr[2] = data[i][j];</w:t>
      </w:r>
    </w:p>
    <w:p w14:paraId="683477B1" w14:textId="77777777" w:rsidR="00260A82" w:rsidRPr="00260A82" w:rsidRDefault="00260A82" w:rsidP="00260A82">
      <w:pPr>
        <w:pStyle w:val="custom3"/>
        <w:ind w:firstLine="420"/>
        <w:rPr>
          <w:lang w:val="en"/>
        </w:rPr>
      </w:pPr>
      <w:r w:rsidRPr="00260A82">
        <w:rPr>
          <w:lang w:val="en"/>
        </w:rPr>
        <w:t xml:space="preserve">                    list.add(arr);</w:t>
      </w:r>
    </w:p>
    <w:p w14:paraId="3FE0A2EF" w14:textId="77777777" w:rsidR="00260A82" w:rsidRPr="00260A82" w:rsidRDefault="00260A82" w:rsidP="00260A82">
      <w:pPr>
        <w:pStyle w:val="custom3"/>
        <w:ind w:firstLine="420"/>
        <w:rPr>
          <w:lang w:val="en"/>
        </w:rPr>
      </w:pPr>
      <w:r w:rsidRPr="00260A82">
        <w:rPr>
          <w:lang w:val="en"/>
        </w:rPr>
        <w:t xml:space="preserve">                }</w:t>
      </w:r>
    </w:p>
    <w:p w14:paraId="27D7784D" w14:textId="77777777" w:rsidR="00260A82" w:rsidRPr="00260A82" w:rsidRDefault="00260A82" w:rsidP="00260A82">
      <w:pPr>
        <w:pStyle w:val="custom3"/>
        <w:ind w:firstLine="420"/>
        <w:rPr>
          <w:lang w:val="en"/>
        </w:rPr>
      </w:pPr>
      <w:r w:rsidRPr="00260A82">
        <w:rPr>
          <w:lang w:val="en"/>
        </w:rPr>
        <w:t xml:space="preserve">            }</w:t>
      </w:r>
    </w:p>
    <w:p w14:paraId="102EF4C6" w14:textId="77777777" w:rsidR="00260A82" w:rsidRPr="00260A82" w:rsidRDefault="00260A82" w:rsidP="00260A82">
      <w:pPr>
        <w:pStyle w:val="custom3"/>
        <w:ind w:firstLine="420"/>
        <w:rPr>
          <w:lang w:val="en"/>
        </w:rPr>
      </w:pPr>
      <w:r w:rsidRPr="00260A82">
        <w:rPr>
          <w:lang w:val="en"/>
        </w:rPr>
        <w:t xml:space="preserve">        }</w:t>
      </w:r>
    </w:p>
    <w:p w14:paraId="7470F863" w14:textId="77777777" w:rsidR="00260A82" w:rsidRPr="00260A82" w:rsidRDefault="00260A82" w:rsidP="00260A82">
      <w:pPr>
        <w:pStyle w:val="custom3"/>
        <w:ind w:firstLine="420"/>
        <w:rPr>
          <w:lang w:val="en"/>
        </w:rPr>
      </w:pPr>
      <w:r w:rsidRPr="00260A82">
        <w:rPr>
          <w:lang w:val="en"/>
        </w:rPr>
        <w:lastRenderedPageBreak/>
        <w:t xml:space="preserve">        list.sort((int[] o1,int[] o2)-&gt;{</w:t>
      </w:r>
    </w:p>
    <w:p w14:paraId="2CF5F177" w14:textId="77777777" w:rsidR="00260A82" w:rsidRPr="00260A82" w:rsidRDefault="00260A82" w:rsidP="00260A82">
      <w:pPr>
        <w:pStyle w:val="custom3"/>
        <w:ind w:firstLine="420"/>
        <w:rPr>
          <w:lang w:val="en"/>
        </w:rPr>
      </w:pPr>
      <w:r w:rsidRPr="00260A82">
        <w:rPr>
          <w:lang w:val="en"/>
        </w:rPr>
        <w:t xml:space="preserve">            if(o1[2] &gt; o2[2]){</w:t>
      </w:r>
    </w:p>
    <w:p w14:paraId="723D33AD" w14:textId="77777777" w:rsidR="00260A82" w:rsidRPr="00260A82" w:rsidRDefault="00260A82" w:rsidP="00260A82">
      <w:pPr>
        <w:pStyle w:val="custom3"/>
        <w:ind w:firstLine="420"/>
        <w:rPr>
          <w:lang w:val="en"/>
        </w:rPr>
      </w:pPr>
      <w:r w:rsidRPr="00260A82">
        <w:rPr>
          <w:lang w:val="en"/>
        </w:rPr>
        <w:t xml:space="preserve">                return 1;</w:t>
      </w:r>
    </w:p>
    <w:p w14:paraId="30F45EB2" w14:textId="77777777" w:rsidR="00260A82" w:rsidRPr="00260A82" w:rsidRDefault="00260A82" w:rsidP="00260A82">
      <w:pPr>
        <w:pStyle w:val="custom3"/>
        <w:ind w:firstLine="420"/>
        <w:rPr>
          <w:lang w:val="en"/>
        </w:rPr>
      </w:pPr>
      <w:r w:rsidRPr="00260A82">
        <w:rPr>
          <w:lang w:val="en"/>
        </w:rPr>
        <w:t xml:space="preserve">            }</w:t>
      </w:r>
    </w:p>
    <w:p w14:paraId="29E1AD67" w14:textId="77777777" w:rsidR="00260A82" w:rsidRPr="00260A82" w:rsidRDefault="00260A82" w:rsidP="00260A82">
      <w:pPr>
        <w:pStyle w:val="custom3"/>
        <w:ind w:firstLine="420"/>
        <w:rPr>
          <w:lang w:val="en"/>
        </w:rPr>
      </w:pPr>
      <w:r w:rsidRPr="00260A82">
        <w:rPr>
          <w:lang w:val="en"/>
        </w:rPr>
        <w:t xml:space="preserve">            if(o1[2] &lt; o2[2]){</w:t>
      </w:r>
    </w:p>
    <w:p w14:paraId="51C620FC" w14:textId="77777777" w:rsidR="00260A82" w:rsidRPr="00260A82" w:rsidRDefault="00260A82" w:rsidP="00260A82">
      <w:pPr>
        <w:pStyle w:val="custom3"/>
        <w:ind w:firstLine="420"/>
        <w:rPr>
          <w:lang w:val="en"/>
        </w:rPr>
      </w:pPr>
      <w:r w:rsidRPr="00260A82">
        <w:rPr>
          <w:lang w:val="en"/>
        </w:rPr>
        <w:t xml:space="preserve">                return -1;</w:t>
      </w:r>
    </w:p>
    <w:p w14:paraId="38EC31D9" w14:textId="77777777" w:rsidR="00260A82" w:rsidRPr="00260A82" w:rsidRDefault="00260A82" w:rsidP="00260A82">
      <w:pPr>
        <w:pStyle w:val="custom3"/>
        <w:ind w:firstLine="420"/>
        <w:rPr>
          <w:lang w:val="en"/>
        </w:rPr>
      </w:pPr>
      <w:r w:rsidRPr="00260A82">
        <w:rPr>
          <w:lang w:val="en"/>
        </w:rPr>
        <w:t xml:space="preserve">            }</w:t>
      </w:r>
    </w:p>
    <w:p w14:paraId="5841248D" w14:textId="77777777" w:rsidR="00260A82" w:rsidRPr="00260A82" w:rsidRDefault="00260A82" w:rsidP="00260A82">
      <w:pPr>
        <w:pStyle w:val="custom3"/>
        <w:ind w:firstLine="420"/>
        <w:rPr>
          <w:lang w:val="en"/>
        </w:rPr>
      </w:pPr>
      <w:r w:rsidRPr="00260A82">
        <w:rPr>
          <w:lang w:val="en"/>
        </w:rPr>
        <w:t xml:space="preserve">                return 0;</w:t>
      </w:r>
    </w:p>
    <w:p w14:paraId="56242371" w14:textId="77777777" w:rsidR="00260A82" w:rsidRPr="00260A82" w:rsidRDefault="00260A82" w:rsidP="00260A82">
      <w:pPr>
        <w:pStyle w:val="custom3"/>
        <w:ind w:firstLine="420"/>
        <w:rPr>
          <w:lang w:val="en"/>
        </w:rPr>
      </w:pPr>
      <w:r w:rsidRPr="00260A82">
        <w:rPr>
          <w:lang w:val="en"/>
        </w:rPr>
        <w:t xml:space="preserve">        });</w:t>
      </w:r>
    </w:p>
    <w:p w14:paraId="4370874F" w14:textId="77777777" w:rsidR="00260A82" w:rsidRPr="00260A82" w:rsidRDefault="00260A82" w:rsidP="00260A82">
      <w:pPr>
        <w:pStyle w:val="custom3"/>
        <w:ind w:firstLine="420"/>
        <w:rPr>
          <w:lang w:val="en"/>
        </w:rPr>
      </w:pPr>
      <w:r w:rsidRPr="00260A82">
        <w:rPr>
          <w:lang w:val="en"/>
        </w:rPr>
        <w:t xml:space="preserve">        for(int[] in : list){</w:t>
      </w:r>
    </w:p>
    <w:p w14:paraId="4F03B2B2"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起：</w:t>
      </w:r>
      <w:r w:rsidRPr="00260A82">
        <w:rPr>
          <w:rFonts w:hint="eastAsia"/>
          <w:lang w:val="en"/>
        </w:rPr>
        <w:t>"+in[0]+"</w:t>
      </w:r>
      <w:r w:rsidRPr="00260A82">
        <w:rPr>
          <w:rFonts w:hint="eastAsia"/>
          <w:lang w:val="en"/>
        </w:rPr>
        <w:t>终：</w:t>
      </w:r>
      <w:r w:rsidRPr="00260A82">
        <w:rPr>
          <w:rFonts w:hint="eastAsia"/>
          <w:lang w:val="en"/>
        </w:rPr>
        <w:t>"+in[1]+"</w:t>
      </w:r>
      <w:r w:rsidRPr="00260A82">
        <w:rPr>
          <w:rFonts w:hint="eastAsia"/>
          <w:lang w:val="en"/>
        </w:rPr>
        <w:t>权：</w:t>
      </w:r>
      <w:r w:rsidRPr="00260A82">
        <w:rPr>
          <w:rFonts w:hint="eastAsia"/>
          <w:lang w:val="en"/>
        </w:rPr>
        <w:t>"+in[2]);</w:t>
      </w:r>
    </w:p>
    <w:p w14:paraId="5BEB3E10" w14:textId="77777777" w:rsidR="00260A82" w:rsidRPr="00260A82" w:rsidRDefault="00260A82" w:rsidP="00260A82">
      <w:pPr>
        <w:pStyle w:val="custom3"/>
        <w:ind w:firstLine="420"/>
        <w:rPr>
          <w:lang w:val="en"/>
        </w:rPr>
      </w:pPr>
      <w:r w:rsidRPr="00260A82">
        <w:rPr>
          <w:lang w:val="en"/>
        </w:rPr>
        <w:t xml:space="preserve">        }</w:t>
      </w:r>
    </w:p>
    <w:p w14:paraId="6AB8DF20" w14:textId="77777777" w:rsidR="00260A82" w:rsidRPr="00260A82" w:rsidRDefault="00260A82" w:rsidP="00260A82">
      <w:pPr>
        <w:pStyle w:val="custom3"/>
        <w:ind w:firstLine="420"/>
        <w:rPr>
          <w:lang w:val="en"/>
        </w:rPr>
      </w:pPr>
      <w:r w:rsidRPr="00260A82">
        <w:rPr>
          <w:lang w:val="en"/>
        </w:rPr>
        <w:t xml:space="preserve">    }</w:t>
      </w:r>
    </w:p>
    <w:p w14:paraId="5154BD5E" w14:textId="77777777" w:rsidR="00260A82" w:rsidRPr="00260A82" w:rsidRDefault="00260A82" w:rsidP="00260A82">
      <w:pPr>
        <w:pStyle w:val="custom3"/>
        <w:ind w:firstLine="420"/>
        <w:rPr>
          <w:lang w:val="en"/>
        </w:rPr>
      </w:pPr>
    </w:p>
    <w:p w14:paraId="3AF1AAD2" w14:textId="77777777" w:rsidR="00260A82" w:rsidRPr="00260A82" w:rsidRDefault="00260A82" w:rsidP="00260A82">
      <w:pPr>
        <w:pStyle w:val="custom3"/>
        <w:ind w:firstLine="420"/>
        <w:rPr>
          <w:lang w:val="en"/>
        </w:rPr>
      </w:pPr>
      <w:r w:rsidRPr="00260A82">
        <w:rPr>
          <w:lang w:val="en"/>
        </w:rPr>
        <w:t xml:space="preserve">    private void start(){</w:t>
      </w:r>
    </w:p>
    <w:p w14:paraId="643314CD" w14:textId="77777777" w:rsidR="00260A82" w:rsidRPr="00260A82" w:rsidRDefault="00260A82" w:rsidP="00260A82">
      <w:pPr>
        <w:pStyle w:val="custom3"/>
        <w:ind w:firstLine="420"/>
        <w:rPr>
          <w:lang w:val="en"/>
        </w:rPr>
      </w:pPr>
      <w:r w:rsidRPr="00260A82">
        <w:rPr>
          <w:lang w:val="en"/>
        </w:rPr>
        <w:t xml:space="preserve">        for(int[] ar : list){</w:t>
      </w:r>
    </w:p>
    <w:p w14:paraId="16B1E680" w14:textId="77777777" w:rsidR="00260A82" w:rsidRPr="00260A82" w:rsidRDefault="00260A82" w:rsidP="00260A82">
      <w:pPr>
        <w:pStyle w:val="custom3"/>
        <w:ind w:firstLine="420"/>
        <w:rPr>
          <w:lang w:val="en"/>
        </w:rPr>
      </w:pPr>
      <w:r w:rsidRPr="00260A82">
        <w:rPr>
          <w:lang w:val="en"/>
        </w:rPr>
        <w:t xml:space="preserve">            int start = ar[0];</w:t>
      </w:r>
    </w:p>
    <w:p w14:paraId="41E470CD" w14:textId="77777777" w:rsidR="00260A82" w:rsidRPr="00260A82" w:rsidRDefault="00260A82" w:rsidP="00260A82">
      <w:pPr>
        <w:pStyle w:val="custom3"/>
        <w:ind w:firstLine="420"/>
        <w:rPr>
          <w:lang w:val="en"/>
        </w:rPr>
      </w:pPr>
      <w:r w:rsidRPr="00260A82">
        <w:rPr>
          <w:lang w:val="en"/>
        </w:rPr>
        <w:t xml:space="preserve">            int end = ar[1];</w:t>
      </w:r>
    </w:p>
    <w:p w14:paraId="73C83A11" w14:textId="77777777" w:rsidR="00260A82" w:rsidRPr="00260A82" w:rsidRDefault="00260A82" w:rsidP="00260A82">
      <w:pPr>
        <w:pStyle w:val="custom3"/>
        <w:ind w:firstLine="420"/>
        <w:rPr>
          <w:lang w:val="en"/>
        </w:rPr>
      </w:pPr>
      <w:r w:rsidRPr="00260A82">
        <w:rPr>
          <w:rFonts w:hint="eastAsia"/>
          <w:lang w:val="en"/>
        </w:rPr>
        <w:t xml:space="preserve">            System.out.print(value[start] +"-"+value[end] +"</w:t>
      </w:r>
      <w:r w:rsidRPr="00260A82">
        <w:rPr>
          <w:rFonts w:hint="eastAsia"/>
          <w:lang w:val="en"/>
        </w:rPr>
        <w:t>正在测试：</w:t>
      </w:r>
      <w:r w:rsidRPr="00260A82">
        <w:rPr>
          <w:rFonts w:hint="eastAsia"/>
          <w:lang w:val="en"/>
        </w:rPr>
        <w:t>");</w:t>
      </w:r>
    </w:p>
    <w:p w14:paraId="636896F5" w14:textId="77777777" w:rsidR="00260A82" w:rsidRPr="00260A82" w:rsidRDefault="00260A82" w:rsidP="00260A82">
      <w:pPr>
        <w:pStyle w:val="custom3"/>
        <w:ind w:firstLine="420"/>
        <w:rPr>
          <w:lang w:val="en"/>
        </w:rPr>
      </w:pPr>
      <w:r w:rsidRPr="00260A82">
        <w:rPr>
          <w:lang w:val="en"/>
        </w:rPr>
        <w:t xml:space="preserve">            start = ifun.apply(start);</w:t>
      </w:r>
    </w:p>
    <w:p w14:paraId="3E742DB7" w14:textId="77777777" w:rsidR="00260A82" w:rsidRPr="00260A82" w:rsidRDefault="00260A82" w:rsidP="00260A82">
      <w:pPr>
        <w:pStyle w:val="custom3"/>
        <w:ind w:firstLine="420"/>
        <w:rPr>
          <w:lang w:val="en"/>
        </w:rPr>
      </w:pPr>
      <w:r w:rsidRPr="00260A82">
        <w:rPr>
          <w:lang w:val="en"/>
        </w:rPr>
        <w:t xml:space="preserve">            end = ifun.apply(end);</w:t>
      </w:r>
    </w:p>
    <w:p w14:paraId="0A0A90DD" w14:textId="77777777" w:rsidR="00260A82" w:rsidRPr="00260A82" w:rsidRDefault="00260A82" w:rsidP="00260A82">
      <w:pPr>
        <w:pStyle w:val="custom3"/>
        <w:ind w:firstLine="420"/>
        <w:rPr>
          <w:lang w:val="en"/>
        </w:rPr>
      </w:pPr>
      <w:r w:rsidRPr="00260A82">
        <w:rPr>
          <w:lang w:val="en"/>
        </w:rPr>
        <w:t xml:space="preserve">            if(start != end){</w:t>
      </w:r>
    </w:p>
    <w:p w14:paraId="5264176C"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可用</w:t>
      </w:r>
      <w:r w:rsidRPr="00260A82">
        <w:rPr>
          <w:rFonts w:hint="eastAsia"/>
          <w:lang w:val="en"/>
        </w:rPr>
        <w:t>");</w:t>
      </w:r>
    </w:p>
    <w:p w14:paraId="64E3595B" w14:textId="77777777" w:rsidR="00260A82" w:rsidRPr="00260A82" w:rsidRDefault="00260A82" w:rsidP="00260A82">
      <w:pPr>
        <w:pStyle w:val="custom3"/>
        <w:ind w:firstLine="420"/>
        <w:rPr>
          <w:lang w:val="en"/>
        </w:rPr>
      </w:pPr>
      <w:r w:rsidRPr="00260A82">
        <w:rPr>
          <w:lang w:val="en"/>
        </w:rPr>
        <w:t xml:space="preserve">                huilu[start] = end;</w:t>
      </w:r>
    </w:p>
    <w:p w14:paraId="00E7F112" w14:textId="77777777" w:rsidR="00260A82" w:rsidRPr="00260A82" w:rsidRDefault="00260A82" w:rsidP="00260A82">
      <w:pPr>
        <w:pStyle w:val="custom3"/>
        <w:ind w:firstLine="420"/>
        <w:rPr>
          <w:lang w:val="en"/>
        </w:rPr>
      </w:pPr>
      <w:r w:rsidRPr="00260A82">
        <w:rPr>
          <w:lang w:val="en"/>
        </w:rPr>
        <w:t xml:space="preserve">            }else{</w:t>
      </w:r>
    </w:p>
    <w:p w14:paraId="5D18006D"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不可用</w:t>
      </w:r>
      <w:r w:rsidRPr="00260A82">
        <w:rPr>
          <w:rFonts w:hint="eastAsia"/>
          <w:lang w:val="en"/>
        </w:rPr>
        <w:t>");</w:t>
      </w:r>
    </w:p>
    <w:p w14:paraId="7CD53AF9" w14:textId="77777777" w:rsidR="00260A82" w:rsidRPr="00260A82" w:rsidRDefault="00260A82" w:rsidP="00260A82">
      <w:pPr>
        <w:pStyle w:val="custom3"/>
        <w:ind w:firstLine="420"/>
        <w:rPr>
          <w:lang w:val="en"/>
        </w:rPr>
      </w:pPr>
      <w:r w:rsidRPr="00260A82">
        <w:rPr>
          <w:lang w:val="en"/>
        </w:rPr>
        <w:t xml:space="preserve">            }</w:t>
      </w:r>
    </w:p>
    <w:p w14:paraId="1B4464E9" w14:textId="77777777" w:rsidR="00260A82" w:rsidRPr="00260A82" w:rsidRDefault="00260A82" w:rsidP="00260A82">
      <w:pPr>
        <w:pStyle w:val="custom3"/>
        <w:ind w:firstLine="420"/>
        <w:rPr>
          <w:lang w:val="en"/>
        </w:rPr>
      </w:pPr>
      <w:r w:rsidRPr="00260A82">
        <w:rPr>
          <w:lang w:val="en"/>
        </w:rPr>
        <w:t xml:space="preserve">        }</w:t>
      </w:r>
    </w:p>
    <w:p w14:paraId="29DFFB43" w14:textId="77777777" w:rsidR="00260A82" w:rsidRPr="00260A82" w:rsidRDefault="00260A82" w:rsidP="00260A82">
      <w:pPr>
        <w:pStyle w:val="custom3"/>
        <w:ind w:firstLine="420"/>
        <w:rPr>
          <w:lang w:val="en"/>
        </w:rPr>
      </w:pPr>
      <w:r w:rsidRPr="00260A82">
        <w:rPr>
          <w:lang w:val="en"/>
        </w:rPr>
        <w:t xml:space="preserve">    }</w:t>
      </w:r>
    </w:p>
    <w:p w14:paraId="10B71129" w14:textId="77777777" w:rsidR="00260A82" w:rsidRPr="00260A82" w:rsidRDefault="00260A82" w:rsidP="00260A82">
      <w:pPr>
        <w:pStyle w:val="custom3"/>
        <w:ind w:firstLine="420"/>
        <w:rPr>
          <w:lang w:val="en"/>
        </w:rPr>
      </w:pPr>
    </w:p>
    <w:p w14:paraId="2616A310" w14:textId="32A066F2" w:rsidR="00260A82" w:rsidRDefault="00260A82" w:rsidP="00260A82">
      <w:pPr>
        <w:pStyle w:val="custom3"/>
        <w:ind w:firstLine="420"/>
        <w:rPr>
          <w:lang w:val="en"/>
        </w:rPr>
      </w:pPr>
      <w:r w:rsidRPr="00260A82">
        <w:rPr>
          <w:lang w:val="en"/>
        </w:rPr>
        <w:t>}</w:t>
      </w:r>
    </w:p>
    <w:p w14:paraId="6F9CF59A" w14:textId="77777777" w:rsidR="007C3856" w:rsidRDefault="007C3856" w:rsidP="00260A82">
      <w:pPr>
        <w:pStyle w:val="custom3"/>
        <w:ind w:firstLine="420"/>
        <w:rPr>
          <w:lang w:val="en"/>
        </w:rPr>
      </w:pPr>
    </w:p>
    <w:p w14:paraId="73870808" w14:textId="79320D09" w:rsidR="007C3856" w:rsidRDefault="007C3856" w:rsidP="007C3856">
      <w:pPr>
        <w:pStyle w:val="custom0"/>
        <w:rPr>
          <w:lang w:val="en"/>
        </w:rPr>
      </w:pPr>
      <w:bookmarkStart w:id="98" w:name="_Toc502756330"/>
      <w:r>
        <w:rPr>
          <w:rFonts w:hint="eastAsia"/>
          <w:lang w:val="en"/>
        </w:rPr>
        <w:t>最短路径问题</w:t>
      </w:r>
      <w:bookmarkEnd w:id="98"/>
    </w:p>
    <w:p w14:paraId="57A0CADB" w14:textId="6B3C186D" w:rsidR="007C3856" w:rsidRDefault="007C3856" w:rsidP="007C3856">
      <w:pPr>
        <w:pStyle w:val="custom2"/>
        <w:ind w:firstLine="420"/>
        <w:rPr>
          <w:lang w:val="en"/>
        </w:rPr>
      </w:pPr>
      <w:r>
        <w:rPr>
          <w:lang w:val="en"/>
        </w:rPr>
        <w:t>在网图和非网图中，最短路径的含义是不同的。</w:t>
      </w:r>
    </w:p>
    <w:p w14:paraId="7B820FE5" w14:textId="63EAB450" w:rsidR="007C3856" w:rsidRDefault="007C3856" w:rsidP="007C3856">
      <w:pPr>
        <w:pStyle w:val="custom2"/>
        <w:ind w:firstLine="420"/>
        <w:rPr>
          <w:lang w:val="en"/>
        </w:rPr>
      </w:pPr>
      <w:r>
        <w:rPr>
          <w:lang w:val="en"/>
        </w:rPr>
        <w:t>网图是两顶点</w:t>
      </w:r>
      <w:r>
        <w:rPr>
          <w:rFonts w:hint="eastAsia"/>
          <w:lang w:val="en"/>
        </w:rPr>
        <w:t>经过的边上权值之和最少的路径</w:t>
      </w:r>
    </w:p>
    <w:p w14:paraId="3E143AC1" w14:textId="48970B03" w:rsidR="007C3856" w:rsidRDefault="007C3856" w:rsidP="007C3856">
      <w:pPr>
        <w:pStyle w:val="custom2"/>
        <w:ind w:firstLine="420"/>
        <w:rPr>
          <w:lang w:val="en"/>
        </w:rPr>
      </w:pPr>
      <w:r>
        <w:rPr>
          <w:lang w:val="en"/>
        </w:rPr>
        <w:t>非网图是丙顶点之间经过的边数最少的路径，非网图的权值都为</w:t>
      </w:r>
      <w:r>
        <w:rPr>
          <w:rFonts w:hint="eastAsia"/>
          <w:lang w:val="en"/>
        </w:rPr>
        <w:t>1</w:t>
      </w:r>
    </w:p>
    <w:p w14:paraId="4F51875F" w14:textId="34EA0DA3" w:rsidR="00474CDF" w:rsidRDefault="00474CDF" w:rsidP="007C3856">
      <w:pPr>
        <w:pStyle w:val="custom2"/>
        <w:ind w:firstLine="420"/>
        <w:rPr>
          <w:lang w:val="en"/>
        </w:rPr>
      </w:pPr>
      <w:r>
        <w:rPr>
          <w:lang w:val="en"/>
        </w:rPr>
        <w:t>迪杰斯特拉算法：</w:t>
      </w:r>
    </w:p>
    <w:p w14:paraId="139A7749" w14:textId="302E3F7E" w:rsidR="004055EC" w:rsidRDefault="004055EC" w:rsidP="007C3856">
      <w:pPr>
        <w:pStyle w:val="custom2"/>
        <w:ind w:firstLine="420"/>
        <w:rPr>
          <w:lang w:val="en"/>
        </w:rPr>
      </w:pPr>
      <w:r>
        <w:rPr>
          <w:rFonts w:hint="eastAsia"/>
          <w:noProof/>
        </w:rPr>
        <w:lastRenderedPageBreak/>
        <w:drawing>
          <wp:inline distT="0" distB="0" distL="0" distR="0" wp14:anchorId="7946A281" wp14:editId="46A8B148">
            <wp:extent cx="3333297" cy="323996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未标题-1.jpg"/>
                    <pic:cNvPicPr/>
                  </pic:nvPicPr>
                  <pic:blipFill>
                    <a:blip r:embed="rId49">
                      <a:extLst>
                        <a:ext uri="{28A0092B-C50C-407E-A947-70E740481C1C}">
                          <a14:useLocalDpi xmlns:a14="http://schemas.microsoft.com/office/drawing/2010/main" val="0"/>
                        </a:ext>
                      </a:extLst>
                    </a:blip>
                    <a:stretch>
                      <a:fillRect/>
                    </a:stretch>
                  </pic:blipFill>
                  <pic:spPr>
                    <a:xfrm>
                      <a:off x="0" y="0"/>
                      <a:ext cx="3339478" cy="3245973"/>
                    </a:xfrm>
                    <a:prstGeom prst="rect">
                      <a:avLst/>
                    </a:prstGeom>
                  </pic:spPr>
                </pic:pic>
              </a:graphicData>
            </a:graphic>
          </wp:inline>
        </w:drawing>
      </w:r>
    </w:p>
    <w:p w14:paraId="10BC831C" w14:textId="77777777" w:rsidR="00E0308D" w:rsidRPr="00E0308D" w:rsidRDefault="00E0308D" w:rsidP="00E0308D">
      <w:pPr>
        <w:pStyle w:val="custom3"/>
        <w:ind w:firstLine="420"/>
        <w:rPr>
          <w:lang w:val="en"/>
        </w:rPr>
      </w:pPr>
      <w:r w:rsidRPr="00E0308D">
        <w:rPr>
          <w:lang w:val="en"/>
        </w:rPr>
        <w:t>package com.learn.tu;</w:t>
      </w:r>
    </w:p>
    <w:p w14:paraId="2AFE9513" w14:textId="77777777" w:rsidR="00E0308D" w:rsidRPr="00E0308D" w:rsidRDefault="00E0308D" w:rsidP="00E0308D">
      <w:pPr>
        <w:pStyle w:val="custom3"/>
        <w:ind w:firstLine="420"/>
        <w:rPr>
          <w:lang w:val="en"/>
        </w:rPr>
      </w:pPr>
    </w:p>
    <w:p w14:paraId="03A9D3D2" w14:textId="77777777" w:rsidR="00E0308D" w:rsidRPr="00E0308D" w:rsidRDefault="00E0308D" w:rsidP="00E0308D">
      <w:pPr>
        <w:pStyle w:val="custom3"/>
        <w:ind w:firstLine="420"/>
        <w:rPr>
          <w:lang w:val="en"/>
        </w:rPr>
      </w:pPr>
      <w:r w:rsidRPr="00E0308D">
        <w:rPr>
          <w:lang w:val="en"/>
        </w:rPr>
        <w:t>public class Dijkstra {</w:t>
      </w:r>
    </w:p>
    <w:p w14:paraId="252FD191" w14:textId="77777777" w:rsidR="00E0308D" w:rsidRPr="00E0308D" w:rsidRDefault="00E0308D" w:rsidP="00E0308D">
      <w:pPr>
        <w:pStyle w:val="custom3"/>
        <w:ind w:firstLine="420"/>
        <w:rPr>
          <w:lang w:val="en"/>
        </w:rPr>
      </w:pPr>
    </w:p>
    <w:p w14:paraId="36877CF2" w14:textId="77777777" w:rsidR="00E0308D" w:rsidRPr="00E0308D" w:rsidRDefault="00E0308D" w:rsidP="00E0308D">
      <w:pPr>
        <w:pStyle w:val="custom3"/>
        <w:ind w:firstLine="420"/>
        <w:rPr>
          <w:lang w:val="en"/>
        </w:rPr>
      </w:pPr>
      <w:r w:rsidRPr="00E0308D">
        <w:rPr>
          <w:lang w:val="en"/>
        </w:rPr>
        <w:t xml:space="preserve">    private static final Integer MAX = 50000;</w:t>
      </w:r>
    </w:p>
    <w:p w14:paraId="06D11E8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图</w:t>
      </w:r>
    </w:p>
    <w:p w14:paraId="1F8C7630" w14:textId="77777777" w:rsidR="00E0308D" w:rsidRPr="00E0308D" w:rsidRDefault="00E0308D" w:rsidP="00E0308D">
      <w:pPr>
        <w:pStyle w:val="custom3"/>
        <w:ind w:firstLine="420"/>
        <w:rPr>
          <w:lang w:val="en"/>
        </w:rPr>
      </w:pPr>
      <w:r w:rsidRPr="00E0308D">
        <w:rPr>
          <w:lang w:val="en"/>
        </w:rPr>
        <w:t xml:space="preserve">    private static final int[][] graph = {</w:t>
      </w:r>
    </w:p>
    <w:p w14:paraId="6A9EC6CF" w14:textId="77777777" w:rsidR="00E0308D" w:rsidRPr="00E0308D" w:rsidRDefault="00E0308D" w:rsidP="00E0308D">
      <w:pPr>
        <w:pStyle w:val="custom3"/>
        <w:ind w:firstLine="420"/>
        <w:rPr>
          <w:lang w:val="en"/>
        </w:rPr>
      </w:pPr>
      <w:r w:rsidRPr="00E0308D">
        <w:rPr>
          <w:lang w:val="en"/>
        </w:rPr>
        <w:t xml:space="preserve">            {0,8,5,MAX,MAX,MAX,MAX,MAX,MAX},</w:t>
      </w:r>
    </w:p>
    <w:p w14:paraId="683DD5F4" w14:textId="77777777" w:rsidR="00E0308D" w:rsidRPr="00E0308D" w:rsidRDefault="00E0308D" w:rsidP="00E0308D">
      <w:pPr>
        <w:pStyle w:val="custom3"/>
        <w:ind w:firstLine="420"/>
        <w:rPr>
          <w:lang w:val="en"/>
        </w:rPr>
      </w:pPr>
      <w:r w:rsidRPr="00E0308D">
        <w:rPr>
          <w:lang w:val="en"/>
        </w:rPr>
        <w:t xml:space="preserve">            {8,0,3,7,5,MAX,MAX,MAX,MAX},</w:t>
      </w:r>
    </w:p>
    <w:p w14:paraId="2745DAEB" w14:textId="77777777" w:rsidR="00E0308D" w:rsidRPr="00E0308D" w:rsidRDefault="00E0308D" w:rsidP="00E0308D">
      <w:pPr>
        <w:pStyle w:val="custom3"/>
        <w:ind w:firstLine="420"/>
        <w:rPr>
          <w:lang w:val="en"/>
        </w:rPr>
      </w:pPr>
      <w:r w:rsidRPr="00E0308D">
        <w:rPr>
          <w:lang w:val="en"/>
        </w:rPr>
        <w:t xml:space="preserve">            {5,3,0,MAX,1,7,MAX,MAX,MAX},</w:t>
      </w:r>
    </w:p>
    <w:p w14:paraId="3DEC24B7" w14:textId="77777777" w:rsidR="00E0308D" w:rsidRPr="00E0308D" w:rsidRDefault="00E0308D" w:rsidP="00E0308D">
      <w:pPr>
        <w:pStyle w:val="custom3"/>
        <w:ind w:firstLine="420"/>
        <w:rPr>
          <w:lang w:val="en"/>
        </w:rPr>
      </w:pPr>
      <w:r w:rsidRPr="00E0308D">
        <w:rPr>
          <w:lang w:val="en"/>
        </w:rPr>
        <w:t xml:space="preserve">            {MAX,7,MAX,0,2,MAX,3,MAX,MAX},</w:t>
      </w:r>
    </w:p>
    <w:p w14:paraId="274954ED" w14:textId="77777777" w:rsidR="00E0308D" w:rsidRPr="00E0308D" w:rsidRDefault="00E0308D" w:rsidP="00E0308D">
      <w:pPr>
        <w:pStyle w:val="custom3"/>
        <w:ind w:firstLine="420"/>
        <w:rPr>
          <w:lang w:val="en"/>
        </w:rPr>
      </w:pPr>
      <w:r w:rsidRPr="00E0308D">
        <w:rPr>
          <w:lang w:val="en"/>
        </w:rPr>
        <w:t xml:space="preserve">            {MAX,5,1,2,0,3,6,9,MAX},</w:t>
      </w:r>
    </w:p>
    <w:p w14:paraId="434BD6C6" w14:textId="77777777" w:rsidR="00E0308D" w:rsidRPr="00E0308D" w:rsidRDefault="00E0308D" w:rsidP="00E0308D">
      <w:pPr>
        <w:pStyle w:val="custom3"/>
        <w:ind w:firstLine="420"/>
        <w:rPr>
          <w:lang w:val="en"/>
        </w:rPr>
      </w:pPr>
      <w:r w:rsidRPr="00E0308D">
        <w:rPr>
          <w:lang w:val="en"/>
        </w:rPr>
        <w:t xml:space="preserve">            {MAX,MAX,7,MAX,3,0,MAX,5,MAX},</w:t>
      </w:r>
    </w:p>
    <w:p w14:paraId="4F7B3921" w14:textId="77777777" w:rsidR="00E0308D" w:rsidRPr="00E0308D" w:rsidRDefault="00E0308D" w:rsidP="00E0308D">
      <w:pPr>
        <w:pStyle w:val="custom3"/>
        <w:ind w:firstLine="420"/>
        <w:rPr>
          <w:lang w:val="en"/>
        </w:rPr>
      </w:pPr>
      <w:r w:rsidRPr="00E0308D">
        <w:rPr>
          <w:lang w:val="en"/>
        </w:rPr>
        <w:t xml:space="preserve">            {MAX,MAX,MAX,3,6,MAX,0,2,7},</w:t>
      </w:r>
    </w:p>
    <w:p w14:paraId="454B809A" w14:textId="77777777" w:rsidR="00E0308D" w:rsidRPr="00E0308D" w:rsidRDefault="00E0308D" w:rsidP="00E0308D">
      <w:pPr>
        <w:pStyle w:val="custom3"/>
        <w:ind w:firstLine="420"/>
        <w:rPr>
          <w:lang w:val="en"/>
        </w:rPr>
      </w:pPr>
      <w:r w:rsidRPr="00E0308D">
        <w:rPr>
          <w:lang w:val="en"/>
        </w:rPr>
        <w:t xml:space="preserve">            {MAX,MAX,MAX,MAX,9,5,2,0,4},</w:t>
      </w:r>
    </w:p>
    <w:p w14:paraId="7C917712" w14:textId="77777777" w:rsidR="00E0308D" w:rsidRPr="00E0308D" w:rsidRDefault="00E0308D" w:rsidP="00E0308D">
      <w:pPr>
        <w:pStyle w:val="custom3"/>
        <w:ind w:firstLine="420"/>
        <w:rPr>
          <w:lang w:val="en"/>
        </w:rPr>
      </w:pPr>
      <w:r w:rsidRPr="00E0308D">
        <w:rPr>
          <w:lang w:val="en"/>
        </w:rPr>
        <w:t xml:space="preserve">            {MAX,MAX,MAX,MAX,MAX,MAX,7,4,0},</w:t>
      </w:r>
    </w:p>
    <w:p w14:paraId="7391F9A7" w14:textId="77777777" w:rsidR="00E0308D" w:rsidRPr="00E0308D" w:rsidRDefault="00E0308D" w:rsidP="00E0308D">
      <w:pPr>
        <w:pStyle w:val="custom3"/>
        <w:ind w:firstLine="420"/>
        <w:rPr>
          <w:lang w:val="en"/>
        </w:rPr>
      </w:pPr>
      <w:r w:rsidRPr="00E0308D">
        <w:rPr>
          <w:lang w:val="en"/>
        </w:rPr>
        <w:t xml:space="preserve">    };</w:t>
      </w:r>
    </w:p>
    <w:p w14:paraId="42236F48"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查找标志位</w:t>
      </w:r>
    </w:p>
    <w:p w14:paraId="6471017C" w14:textId="77777777" w:rsidR="00E0308D" w:rsidRPr="00E0308D" w:rsidRDefault="00E0308D" w:rsidP="00E0308D">
      <w:pPr>
        <w:pStyle w:val="custom3"/>
        <w:ind w:firstLine="420"/>
        <w:rPr>
          <w:lang w:val="en"/>
        </w:rPr>
      </w:pPr>
      <w:r w:rsidRPr="00E0308D">
        <w:rPr>
          <w:lang w:val="en"/>
        </w:rPr>
        <w:t xml:space="preserve">    private int[] flag;</w:t>
      </w:r>
    </w:p>
    <w:p w14:paraId="5E52D434"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最短路径的前驱</w:t>
      </w:r>
    </w:p>
    <w:p w14:paraId="2AA3A6C8" w14:textId="77777777" w:rsidR="00E0308D" w:rsidRPr="00E0308D" w:rsidRDefault="00E0308D" w:rsidP="00E0308D">
      <w:pPr>
        <w:pStyle w:val="custom3"/>
        <w:ind w:firstLine="420"/>
        <w:rPr>
          <w:lang w:val="en"/>
        </w:rPr>
      </w:pPr>
      <w:r w:rsidRPr="00E0308D">
        <w:rPr>
          <w:lang w:val="en"/>
        </w:rPr>
        <w:t xml:space="preserve">    private int[] P;</w:t>
      </w:r>
    </w:p>
    <w:p w14:paraId="634222F7"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路径的权值和</w:t>
      </w:r>
    </w:p>
    <w:p w14:paraId="7B44558A" w14:textId="77777777" w:rsidR="00E0308D" w:rsidRPr="00E0308D" w:rsidRDefault="00E0308D" w:rsidP="00E0308D">
      <w:pPr>
        <w:pStyle w:val="custom3"/>
        <w:ind w:firstLine="420"/>
        <w:rPr>
          <w:lang w:val="en"/>
        </w:rPr>
      </w:pPr>
      <w:r w:rsidRPr="00E0308D">
        <w:rPr>
          <w:lang w:val="en"/>
        </w:rPr>
        <w:t xml:space="preserve">    private int[] D;</w:t>
      </w:r>
    </w:p>
    <w:p w14:paraId="079279FC" w14:textId="77777777" w:rsidR="00E0308D" w:rsidRPr="00E0308D" w:rsidRDefault="00E0308D" w:rsidP="00E0308D">
      <w:pPr>
        <w:pStyle w:val="custom3"/>
        <w:ind w:firstLine="420"/>
        <w:rPr>
          <w:lang w:val="en"/>
        </w:rPr>
      </w:pPr>
    </w:p>
    <w:p w14:paraId="195E6CED" w14:textId="77777777" w:rsidR="00E0308D" w:rsidRPr="00E0308D" w:rsidRDefault="00E0308D" w:rsidP="00E0308D">
      <w:pPr>
        <w:pStyle w:val="custom3"/>
        <w:ind w:firstLine="420"/>
        <w:rPr>
          <w:lang w:val="en"/>
        </w:rPr>
      </w:pPr>
      <w:r w:rsidRPr="00E0308D">
        <w:rPr>
          <w:lang w:val="en"/>
        </w:rPr>
        <w:t xml:space="preserve">    public static void main(String[] args) {</w:t>
      </w:r>
    </w:p>
    <w:p w14:paraId="5685724C" w14:textId="77777777" w:rsidR="00E0308D" w:rsidRPr="00E0308D" w:rsidRDefault="00E0308D" w:rsidP="00E0308D">
      <w:pPr>
        <w:pStyle w:val="custom3"/>
        <w:ind w:firstLine="420"/>
        <w:rPr>
          <w:lang w:val="en"/>
        </w:rPr>
      </w:pPr>
      <w:r w:rsidRPr="00E0308D">
        <w:rPr>
          <w:lang w:val="en"/>
        </w:rPr>
        <w:t xml:space="preserve">        new Dijkstra(0).start();</w:t>
      </w:r>
    </w:p>
    <w:p w14:paraId="587EC246" w14:textId="77777777" w:rsidR="00E0308D" w:rsidRPr="00E0308D" w:rsidRDefault="00E0308D" w:rsidP="00E0308D">
      <w:pPr>
        <w:pStyle w:val="custom3"/>
        <w:ind w:firstLine="420"/>
        <w:rPr>
          <w:lang w:val="en"/>
        </w:rPr>
      </w:pPr>
      <w:r w:rsidRPr="00E0308D">
        <w:rPr>
          <w:lang w:val="en"/>
        </w:rPr>
        <w:t xml:space="preserve">    }</w:t>
      </w:r>
    </w:p>
    <w:p w14:paraId="11EFCA27" w14:textId="77777777" w:rsidR="00E0308D" w:rsidRPr="00E0308D" w:rsidRDefault="00E0308D" w:rsidP="00E0308D">
      <w:pPr>
        <w:pStyle w:val="custom3"/>
        <w:ind w:firstLine="420"/>
        <w:rPr>
          <w:lang w:val="en"/>
        </w:rPr>
      </w:pPr>
    </w:p>
    <w:p w14:paraId="372B020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初始化各个数据</w:t>
      </w:r>
    </w:p>
    <w:p w14:paraId="07F98171" w14:textId="77777777" w:rsidR="00E0308D" w:rsidRPr="00E0308D" w:rsidRDefault="00E0308D" w:rsidP="00E0308D">
      <w:pPr>
        <w:pStyle w:val="custom3"/>
        <w:ind w:firstLine="420"/>
        <w:rPr>
          <w:lang w:val="en"/>
        </w:rPr>
      </w:pPr>
      <w:r w:rsidRPr="00E0308D">
        <w:rPr>
          <w:lang w:val="en"/>
        </w:rPr>
        <w:t xml:space="preserve">    private Dijkstra(int start){</w:t>
      </w:r>
    </w:p>
    <w:p w14:paraId="09E776B0" w14:textId="77777777" w:rsidR="00E0308D" w:rsidRPr="00E0308D" w:rsidRDefault="00E0308D" w:rsidP="00E0308D">
      <w:pPr>
        <w:pStyle w:val="custom3"/>
        <w:ind w:firstLine="420"/>
        <w:rPr>
          <w:lang w:val="en"/>
        </w:rPr>
      </w:pPr>
      <w:r w:rsidRPr="00E0308D">
        <w:rPr>
          <w:lang w:val="en"/>
        </w:rPr>
        <w:t xml:space="preserve">        flag = new int[graph.length];</w:t>
      </w:r>
    </w:p>
    <w:p w14:paraId="0FC0FEFB" w14:textId="77777777" w:rsidR="00E0308D" w:rsidRPr="00E0308D" w:rsidRDefault="00E0308D" w:rsidP="00E0308D">
      <w:pPr>
        <w:pStyle w:val="custom3"/>
        <w:ind w:firstLine="420"/>
        <w:rPr>
          <w:lang w:val="en"/>
        </w:rPr>
      </w:pPr>
      <w:r w:rsidRPr="00E0308D">
        <w:rPr>
          <w:lang w:val="en"/>
        </w:rPr>
        <w:t xml:space="preserve">        P = new int[graph.length];</w:t>
      </w:r>
    </w:p>
    <w:p w14:paraId="7A0289C5" w14:textId="77777777" w:rsidR="00E0308D" w:rsidRPr="00E0308D" w:rsidRDefault="00E0308D" w:rsidP="00E0308D">
      <w:pPr>
        <w:pStyle w:val="custom3"/>
        <w:ind w:firstLine="420"/>
        <w:rPr>
          <w:lang w:val="en"/>
        </w:rPr>
      </w:pPr>
      <w:r w:rsidRPr="00E0308D">
        <w:rPr>
          <w:lang w:val="en"/>
        </w:rPr>
        <w:t xml:space="preserve">        D = new int[graph.length];</w:t>
      </w:r>
    </w:p>
    <w:p w14:paraId="4E6C394F" w14:textId="77777777" w:rsidR="00E0308D" w:rsidRPr="00E0308D" w:rsidRDefault="00E0308D" w:rsidP="00E0308D">
      <w:pPr>
        <w:pStyle w:val="custom3"/>
        <w:ind w:firstLine="420"/>
        <w:rPr>
          <w:lang w:val="en"/>
        </w:rPr>
      </w:pPr>
      <w:r w:rsidRPr="00E0308D">
        <w:rPr>
          <w:lang w:val="en"/>
        </w:rPr>
        <w:t xml:space="preserve">        for(int i=0;i&lt;graph.length;i++){</w:t>
      </w:r>
    </w:p>
    <w:p w14:paraId="28DF7786" w14:textId="77777777" w:rsidR="00E0308D" w:rsidRPr="00E0308D" w:rsidRDefault="00E0308D" w:rsidP="00E0308D">
      <w:pPr>
        <w:pStyle w:val="custom3"/>
        <w:ind w:firstLine="420"/>
        <w:rPr>
          <w:lang w:val="en"/>
        </w:rPr>
      </w:pPr>
      <w:r w:rsidRPr="00E0308D">
        <w:rPr>
          <w:lang w:val="en"/>
        </w:rPr>
        <w:t xml:space="preserve">            flag[i] = 0;</w:t>
      </w:r>
    </w:p>
    <w:p w14:paraId="1FF911C5" w14:textId="77777777" w:rsidR="00E0308D" w:rsidRPr="00E0308D" w:rsidRDefault="00E0308D" w:rsidP="00E0308D">
      <w:pPr>
        <w:pStyle w:val="custom3"/>
        <w:ind w:firstLine="420"/>
        <w:rPr>
          <w:lang w:val="en"/>
        </w:rPr>
      </w:pPr>
      <w:r w:rsidRPr="00E0308D">
        <w:rPr>
          <w:lang w:val="en"/>
        </w:rPr>
        <w:t xml:space="preserve">            D[i] = graph[start][i];</w:t>
      </w:r>
    </w:p>
    <w:p w14:paraId="312B6DFC" w14:textId="77777777" w:rsidR="00E0308D" w:rsidRPr="00E0308D" w:rsidRDefault="00E0308D" w:rsidP="00E0308D">
      <w:pPr>
        <w:pStyle w:val="custom3"/>
        <w:ind w:firstLine="420"/>
        <w:rPr>
          <w:lang w:val="en"/>
        </w:rPr>
      </w:pPr>
      <w:r w:rsidRPr="00E0308D">
        <w:rPr>
          <w:lang w:val="en"/>
        </w:rPr>
        <w:t xml:space="preserve">            P[i] = 0;</w:t>
      </w:r>
    </w:p>
    <w:p w14:paraId="6A2737F5" w14:textId="77777777" w:rsidR="00E0308D" w:rsidRPr="00E0308D" w:rsidRDefault="00E0308D" w:rsidP="00E0308D">
      <w:pPr>
        <w:pStyle w:val="custom3"/>
        <w:ind w:firstLine="420"/>
        <w:rPr>
          <w:lang w:val="en"/>
        </w:rPr>
      </w:pPr>
      <w:r w:rsidRPr="00E0308D">
        <w:rPr>
          <w:lang w:val="en"/>
        </w:rPr>
        <w:t xml:space="preserve">        }</w:t>
      </w:r>
    </w:p>
    <w:p w14:paraId="7D9AA2EB" w14:textId="77777777" w:rsidR="00E0308D" w:rsidRPr="00E0308D" w:rsidRDefault="00E0308D" w:rsidP="00E0308D">
      <w:pPr>
        <w:pStyle w:val="custom3"/>
        <w:ind w:firstLine="420"/>
        <w:rPr>
          <w:lang w:val="en"/>
        </w:rPr>
      </w:pPr>
      <w:r w:rsidRPr="00E0308D">
        <w:rPr>
          <w:lang w:val="en"/>
        </w:rPr>
        <w:t xml:space="preserve">        flag[start] = 1;</w:t>
      </w:r>
    </w:p>
    <w:p w14:paraId="3069074F" w14:textId="77777777" w:rsidR="00E0308D" w:rsidRPr="00E0308D" w:rsidRDefault="00E0308D" w:rsidP="00E0308D">
      <w:pPr>
        <w:pStyle w:val="custom3"/>
        <w:ind w:firstLine="420"/>
        <w:rPr>
          <w:lang w:val="en"/>
        </w:rPr>
      </w:pPr>
      <w:r w:rsidRPr="00E0308D">
        <w:rPr>
          <w:lang w:val="en"/>
        </w:rPr>
        <w:t xml:space="preserve">        printarr("D",D);</w:t>
      </w:r>
    </w:p>
    <w:p w14:paraId="484A37F1" w14:textId="77777777" w:rsidR="00E0308D" w:rsidRPr="00E0308D" w:rsidRDefault="00E0308D" w:rsidP="00E0308D">
      <w:pPr>
        <w:pStyle w:val="custom3"/>
        <w:ind w:firstLine="420"/>
        <w:rPr>
          <w:lang w:val="en"/>
        </w:rPr>
      </w:pPr>
      <w:r w:rsidRPr="00E0308D">
        <w:rPr>
          <w:lang w:val="en"/>
        </w:rPr>
        <w:t xml:space="preserve">        printarr("P",P);</w:t>
      </w:r>
    </w:p>
    <w:p w14:paraId="6250F503" w14:textId="77777777" w:rsidR="00E0308D" w:rsidRPr="00E0308D" w:rsidRDefault="00E0308D" w:rsidP="00E0308D">
      <w:pPr>
        <w:pStyle w:val="custom3"/>
        <w:ind w:firstLine="420"/>
        <w:rPr>
          <w:lang w:val="en"/>
        </w:rPr>
      </w:pPr>
      <w:r w:rsidRPr="00E0308D">
        <w:rPr>
          <w:lang w:val="en"/>
        </w:rPr>
        <w:t xml:space="preserve">        printarr("falg",flag);</w:t>
      </w:r>
    </w:p>
    <w:p w14:paraId="56D45379" w14:textId="77777777" w:rsidR="00E0308D" w:rsidRPr="00E0308D" w:rsidRDefault="00E0308D" w:rsidP="00E0308D">
      <w:pPr>
        <w:pStyle w:val="custom3"/>
        <w:ind w:firstLine="420"/>
        <w:rPr>
          <w:lang w:val="en"/>
        </w:rPr>
      </w:pPr>
      <w:r w:rsidRPr="00E0308D">
        <w:rPr>
          <w:lang w:val="en"/>
        </w:rPr>
        <w:t xml:space="preserve">    }</w:t>
      </w:r>
    </w:p>
    <w:p w14:paraId="2A932B90" w14:textId="77777777" w:rsidR="00E0308D" w:rsidRPr="00E0308D" w:rsidRDefault="00E0308D" w:rsidP="00E0308D">
      <w:pPr>
        <w:pStyle w:val="custom3"/>
        <w:ind w:firstLine="420"/>
        <w:rPr>
          <w:lang w:val="en"/>
        </w:rPr>
      </w:pPr>
    </w:p>
    <w:p w14:paraId="6AFB0EA6" w14:textId="77777777" w:rsidR="00E0308D" w:rsidRPr="00E0308D" w:rsidRDefault="00E0308D" w:rsidP="00E0308D">
      <w:pPr>
        <w:pStyle w:val="custom3"/>
        <w:ind w:firstLine="420"/>
        <w:rPr>
          <w:lang w:val="en"/>
        </w:rPr>
      </w:pPr>
      <w:r w:rsidRPr="00E0308D">
        <w:rPr>
          <w:lang w:val="en"/>
        </w:rPr>
        <w:t xml:space="preserve">    private static void printarr(String name,int[] arr){</w:t>
      </w:r>
    </w:p>
    <w:p w14:paraId="3C6DE041" w14:textId="77777777" w:rsidR="00E0308D" w:rsidRPr="00E0308D" w:rsidRDefault="00E0308D" w:rsidP="00E0308D">
      <w:pPr>
        <w:pStyle w:val="custom3"/>
        <w:ind w:firstLine="420"/>
        <w:rPr>
          <w:lang w:val="en"/>
        </w:rPr>
      </w:pPr>
      <w:r w:rsidRPr="00E0308D">
        <w:rPr>
          <w:lang w:val="en"/>
        </w:rPr>
        <w:t xml:space="preserve">        System.out.print(name+":=");</w:t>
      </w:r>
    </w:p>
    <w:p w14:paraId="5E40F175" w14:textId="77777777" w:rsidR="00E0308D" w:rsidRPr="00E0308D" w:rsidRDefault="00E0308D" w:rsidP="00E0308D">
      <w:pPr>
        <w:pStyle w:val="custom3"/>
        <w:ind w:firstLine="420"/>
        <w:rPr>
          <w:lang w:val="en"/>
        </w:rPr>
      </w:pPr>
      <w:r w:rsidRPr="00E0308D">
        <w:rPr>
          <w:lang w:val="en"/>
        </w:rPr>
        <w:t xml:space="preserve">        for(int a:arr){</w:t>
      </w:r>
    </w:p>
    <w:p w14:paraId="7C7BF928" w14:textId="77777777" w:rsidR="00E0308D" w:rsidRPr="00E0308D" w:rsidRDefault="00E0308D" w:rsidP="00E0308D">
      <w:pPr>
        <w:pStyle w:val="custom3"/>
        <w:ind w:firstLine="420"/>
        <w:rPr>
          <w:lang w:val="en"/>
        </w:rPr>
      </w:pPr>
      <w:r w:rsidRPr="00E0308D">
        <w:rPr>
          <w:lang w:val="en"/>
        </w:rPr>
        <w:t xml:space="preserve">            System.out.print(a+",");</w:t>
      </w:r>
    </w:p>
    <w:p w14:paraId="3B1263B3" w14:textId="77777777" w:rsidR="00E0308D" w:rsidRPr="00E0308D" w:rsidRDefault="00E0308D" w:rsidP="00E0308D">
      <w:pPr>
        <w:pStyle w:val="custom3"/>
        <w:ind w:firstLine="420"/>
        <w:rPr>
          <w:lang w:val="en"/>
        </w:rPr>
      </w:pPr>
      <w:r w:rsidRPr="00E0308D">
        <w:rPr>
          <w:lang w:val="en"/>
        </w:rPr>
        <w:t xml:space="preserve">        }</w:t>
      </w:r>
    </w:p>
    <w:p w14:paraId="4B87A0B8" w14:textId="77777777" w:rsidR="00E0308D" w:rsidRPr="00E0308D" w:rsidRDefault="00E0308D" w:rsidP="00E0308D">
      <w:pPr>
        <w:pStyle w:val="custom3"/>
        <w:ind w:firstLine="420"/>
        <w:rPr>
          <w:lang w:val="en"/>
        </w:rPr>
      </w:pPr>
      <w:r w:rsidRPr="00E0308D">
        <w:rPr>
          <w:lang w:val="en"/>
        </w:rPr>
        <w:t xml:space="preserve">        System.out.println();</w:t>
      </w:r>
    </w:p>
    <w:p w14:paraId="2D2D92C1" w14:textId="77777777" w:rsidR="00E0308D" w:rsidRPr="00E0308D" w:rsidRDefault="00E0308D" w:rsidP="00E0308D">
      <w:pPr>
        <w:pStyle w:val="custom3"/>
        <w:ind w:firstLine="420"/>
        <w:rPr>
          <w:lang w:val="en"/>
        </w:rPr>
      </w:pPr>
      <w:r w:rsidRPr="00E0308D">
        <w:rPr>
          <w:lang w:val="en"/>
        </w:rPr>
        <w:t xml:space="preserve">    }</w:t>
      </w:r>
    </w:p>
    <w:p w14:paraId="4863BCC5" w14:textId="77777777" w:rsidR="00E0308D" w:rsidRPr="00E0308D" w:rsidRDefault="00E0308D" w:rsidP="00E0308D">
      <w:pPr>
        <w:pStyle w:val="custom3"/>
        <w:ind w:firstLine="420"/>
        <w:rPr>
          <w:lang w:val="en"/>
        </w:rPr>
      </w:pPr>
    </w:p>
    <w:p w14:paraId="354DB66C" w14:textId="77777777" w:rsidR="00E0308D" w:rsidRPr="00E0308D" w:rsidRDefault="00E0308D" w:rsidP="00E0308D">
      <w:pPr>
        <w:pStyle w:val="custom3"/>
        <w:ind w:firstLine="420"/>
        <w:rPr>
          <w:lang w:val="en"/>
        </w:rPr>
      </w:pPr>
      <w:r w:rsidRPr="00E0308D">
        <w:rPr>
          <w:lang w:val="en"/>
        </w:rPr>
        <w:t xml:space="preserve">    private void start(){</w:t>
      </w:r>
    </w:p>
    <w:p w14:paraId="015C1372" w14:textId="77777777" w:rsidR="00E0308D" w:rsidRPr="00E0308D" w:rsidRDefault="00E0308D" w:rsidP="00E0308D">
      <w:pPr>
        <w:pStyle w:val="custom3"/>
        <w:ind w:firstLine="420"/>
        <w:rPr>
          <w:lang w:val="en"/>
        </w:rPr>
      </w:pPr>
      <w:r w:rsidRPr="00E0308D">
        <w:rPr>
          <w:lang w:val="en"/>
        </w:rPr>
        <w:t xml:space="preserve">        int main,k=0;</w:t>
      </w:r>
    </w:p>
    <w:p w14:paraId="4462B77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将所有的点拿出来遍历，第</w:t>
      </w:r>
      <w:r w:rsidRPr="00E0308D">
        <w:rPr>
          <w:rFonts w:hint="eastAsia"/>
          <w:lang w:val="en"/>
        </w:rPr>
        <w:t>i</w:t>
      </w:r>
      <w:r w:rsidRPr="00E0308D">
        <w:rPr>
          <w:rFonts w:hint="eastAsia"/>
          <w:lang w:val="en"/>
        </w:rPr>
        <w:t>点</w:t>
      </w:r>
    </w:p>
    <w:p w14:paraId="1A24E271" w14:textId="77777777" w:rsidR="00E0308D" w:rsidRPr="00E0308D" w:rsidRDefault="00E0308D" w:rsidP="00E0308D">
      <w:pPr>
        <w:pStyle w:val="custom3"/>
        <w:ind w:firstLine="420"/>
        <w:rPr>
          <w:lang w:val="en"/>
        </w:rPr>
      </w:pPr>
      <w:r w:rsidRPr="00E0308D">
        <w:rPr>
          <w:lang w:val="en"/>
        </w:rPr>
        <w:t xml:space="preserve">        for(int i= 0;i&lt;graph.length;i++){</w:t>
      </w:r>
    </w:p>
    <w:p w14:paraId="140FCD50" w14:textId="77777777" w:rsidR="00E0308D" w:rsidRPr="00E0308D" w:rsidRDefault="00E0308D" w:rsidP="00E0308D">
      <w:pPr>
        <w:pStyle w:val="custom3"/>
        <w:ind w:firstLine="420"/>
        <w:rPr>
          <w:lang w:val="en"/>
        </w:rPr>
      </w:pPr>
      <w:r w:rsidRPr="00E0308D">
        <w:rPr>
          <w:lang w:val="en"/>
        </w:rPr>
        <w:t xml:space="preserve">        main = MAX;</w:t>
      </w:r>
    </w:p>
    <w:p w14:paraId="3D443BBF"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从起始点向周围查找一条最短的路径，记录权值到</w:t>
      </w:r>
      <w:r w:rsidRPr="00E0308D">
        <w:rPr>
          <w:rFonts w:hint="eastAsia"/>
          <w:lang w:val="en"/>
        </w:rPr>
        <w:t>main,</w:t>
      </w:r>
      <w:r w:rsidRPr="00E0308D">
        <w:rPr>
          <w:rFonts w:hint="eastAsia"/>
          <w:lang w:val="en"/>
        </w:rPr>
        <w:t>记录前驱到</w:t>
      </w:r>
      <w:r w:rsidRPr="00E0308D">
        <w:rPr>
          <w:rFonts w:hint="eastAsia"/>
          <w:lang w:val="en"/>
        </w:rPr>
        <w:t>k</w:t>
      </w:r>
    </w:p>
    <w:p w14:paraId="7DB4E560" w14:textId="77777777" w:rsidR="00E0308D" w:rsidRPr="00E0308D" w:rsidRDefault="00E0308D" w:rsidP="00E0308D">
      <w:pPr>
        <w:pStyle w:val="custom3"/>
        <w:ind w:firstLine="420"/>
        <w:rPr>
          <w:lang w:val="en"/>
        </w:rPr>
      </w:pPr>
      <w:r w:rsidRPr="00E0308D">
        <w:rPr>
          <w:lang w:val="en"/>
        </w:rPr>
        <w:t xml:space="preserve">        for(int j=0;j&lt;graph.length;j++){</w:t>
      </w:r>
    </w:p>
    <w:p w14:paraId="1FD08FA9" w14:textId="77777777" w:rsidR="00E0308D" w:rsidRPr="00E0308D" w:rsidRDefault="00E0308D" w:rsidP="00E0308D">
      <w:pPr>
        <w:pStyle w:val="custom3"/>
        <w:ind w:firstLine="420"/>
        <w:rPr>
          <w:lang w:val="en"/>
        </w:rPr>
      </w:pPr>
      <w:r w:rsidRPr="00E0308D">
        <w:rPr>
          <w:lang w:val="en"/>
        </w:rPr>
        <w:t xml:space="preserve">            if(flag[j]==0 &amp;&amp; D[j] &lt; main){</w:t>
      </w:r>
    </w:p>
    <w:p w14:paraId="1F23FC92" w14:textId="77777777" w:rsidR="00E0308D" w:rsidRPr="00E0308D" w:rsidRDefault="00E0308D" w:rsidP="00E0308D">
      <w:pPr>
        <w:pStyle w:val="custom3"/>
        <w:ind w:firstLine="420"/>
        <w:rPr>
          <w:lang w:val="en"/>
        </w:rPr>
      </w:pPr>
      <w:r w:rsidRPr="00E0308D">
        <w:rPr>
          <w:lang w:val="en"/>
        </w:rPr>
        <w:t xml:space="preserve">                k = j;</w:t>
      </w:r>
    </w:p>
    <w:p w14:paraId="429D2D07" w14:textId="77777777" w:rsidR="00E0308D" w:rsidRPr="00E0308D" w:rsidRDefault="00E0308D" w:rsidP="00E0308D">
      <w:pPr>
        <w:pStyle w:val="custom3"/>
        <w:ind w:firstLine="420"/>
        <w:rPr>
          <w:lang w:val="en"/>
        </w:rPr>
      </w:pPr>
      <w:r w:rsidRPr="00E0308D">
        <w:rPr>
          <w:lang w:val="en"/>
        </w:rPr>
        <w:t xml:space="preserve">                main = D[j];</w:t>
      </w:r>
    </w:p>
    <w:p w14:paraId="22D54408" w14:textId="77777777" w:rsidR="00E0308D" w:rsidRPr="00E0308D" w:rsidRDefault="00E0308D" w:rsidP="00E0308D">
      <w:pPr>
        <w:pStyle w:val="custom3"/>
        <w:ind w:firstLine="420"/>
        <w:rPr>
          <w:lang w:val="en"/>
        </w:rPr>
      </w:pPr>
      <w:r w:rsidRPr="00E0308D">
        <w:rPr>
          <w:lang w:val="en"/>
        </w:rPr>
        <w:t xml:space="preserve">            }</w:t>
      </w:r>
    </w:p>
    <w:p w14:paraId="6A9F9C41" w14:textId="77777777" w:rsidR="00E0308D" w:rsidRPr="00E0308D" w:rsidRDefault="00E0308D" w:rsidP="00E0308D">
      <w:pPr>
        <w:pStyle w:val="custom3"/>
        <w:ind w:firstLine="420"/>
        <w:rPr>
          <w:lang w:val="en"/>
        </w:rPr>
      </w:pPr>
      <w:r w:rsidRPr="00E0308D">
        <w:rPr>
          <w:lang w:val="en"/>
        </w:rPr>
        <w:t xml:space="preserve">        }</w:t>
      </w:r>
    </w:p>
    <w:p w14:paraId="083A500B" w14:textId="77777777" w:rsidR="00E0308D" w:rsidRPr="00E0308D" w:rsidRDefault="00E0308D" w:rsidP="00E0308D">
      <w:pPr>
        <w:pStyle w:val="custom3"/>
        <w:ind w:firstLine="420"/>
        <w:rPr>
          <w:lang w:val="en"/>
        </w:rPr>
      </w:pPr>
      <w:r w:rsidRPr="00E0308D">
        <w:rPr>
          <w:lang w:val="en"/>
        </w:rPr>
        <w:t xml:space="preserve">        //System.out.println("k:"+k + "main:"+main);</w:t>
      </w:r>
    </w:p>
    <w:p w14:paraId="401D751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标记从起始点到</w:t>
      </w:r>
      <w:r w:rsidRPr="00E0308D">
        <w:rPr>
          <w:rFonts w:hint="eastAsia"/>
          <w:lang w:val="en"/>
        </w:rPr>
        <w:t>k</w:t>
      </w:r>
      <w:r w:rsidRPr="00E0308D">
        <w:rPr>
          <w:rFonts w:hint="eastAsia"/>
          <w:lang w:val="en"/>
        </w:rPr>
        <w:t>点是可达的，并且已经找到一路路径</w:t>
      </w:r>
    </w:p>
    <w:p w14:paraId="4521A495" w14:textId="77777777" w:rsidR="00E0308D" w:rsidRPr="00E0308D" w:rsidRDefault="00E0308D" w:rsidP="00E0308D">
      <w:pPr>
        <w:pStyle w:val="custom3"/>
        <w:ind w:firstLine="420"/>
        <w:rPr>
          <w:lang w:val="en"/>
        </w:rPr>
      </w:pPr>
      <w:r w:rsidRPr="00E0308D">
        <w:rPr>
          <w:lang w:val="en"/>
        </w:rPr>
        <w:t xml:space="preserve">        flag[k] = 1;</w:t>
      </w:r>
    </w:p>
    <w:p w14:paraId="36B3CEE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遍历所有点，第</w:t>
      </w:r>
      <w:r w:rsidRPr="00E0308D">
        <w:rPr>
          <w:rFonts w:hint="eastAsia"/>
          <w:lang w:val="en"/>
        </w:rPr>
        <w:t>j</w:t>
      </w:r>
      <w:r w:rsidRPr="00E0308D">
        <w:rPr>
          <w:rFonts w:hint="eastAsia"/>
          <w:lang w:val="en"/>
        </w:rPr>
        <w:t>点，向周围点摸索</w:t>
      </w:r>
    </w:p>
    <w:p w14:paraId="2B166265" w14:textId="77777777" w:rsidR="00E0308D" w:rsidRPr="00E0308D" w:rsidRDefault="00E0308D" w:rsidP="00E0308D">
      <w:pPr>
        <w:pStyle w:val="custom3"/>
        <w:ind w:firstLine="420"/>
        <w:rPr>
          <w:lang w:val="en"/>
        </w:rPr>
      </w:pPr>
      <w:r w:rsidRPr="00E0308D">
        <w:rPr>
          <w:lang w:val="en"/>
        </w:rPr>
        <w:t xml:space="preserve">        for(int j=0;j&lt;graph.length;j++){</w:t>
      </w:r>
    </w:p>
    <w:p w14:paraId="14C97FA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如果从此点到周围的点比之前确定的方案优秀，那么更改以前的方案</w:t>
      </w:r>
    </w:p>
    <w:p w14:paraId="1133F887" w14:textId="77777777" w:rsidR="00E0308D" w:rsidRPr="00E0308D" w:rsidRDefault="00E0308D" w:rsidP="00E0308D">
      <w:pPr>
        <w:pStyle w:val="custom3"/>
        <w:ind w:firstLine="420"/>
        <w:rPr>
          <w:lang w:val="en"/>
        </w:rPr>
      </w:pPr>
      <w:r w:rsidRPr="00E0308D">
        <w:rPr>
          <w:lang w:val="en"/>
        </w:rPr>
        <w:t xml:space="preserve">            if(flag[j]==0 &amp;&amp; main +graph[k][j]&lt; D[j]){</w:t>
      </w:r>
    </w:p>
    <w:p w14:paraId="11D1FD02" w14:textId="77777777" w:rsidR="00E0308D" w:rsidRPr="00E0308D" w:rsidRDefault="00E0308D" w:rsidP="00E0308D">
      <w:pPr>
        <w:pStyle w:val="custom3"/>
        <w:ind w:firstLine="420"/>
        <w:rPr>
          <w:lang w:val="en"/>
        </w:rPr>
      </w:pPr>
      <w:r w:rsidRPr="00E0308D">
        <w:rPr>
          <w:lang w:val="en"/>
        </w:rPr>
        <w:lastRenderedPageBreak/>
        <w:t xml:space="preserve">                D[j] = main + graph[k][j];</w:t>
      </w:r>
    </w:p>
    <w:p w14:paraId="3FE3DE6A" w14:textId="77777777" w:rsidR="00E0308D" w:rsidRPr="00E0308D" w:rsidRDefault="00E0308D" w:rsidP="00E0308D">
      <w:pPr>
        <w:pStyle w:val="custom3"/>
        <w:ind w:firstLine="420"/>
        <w:rPr>
          <w:lang w:val="en"/>
        </w:rPr>
      </w:pPr>
      <w:r w:rsidRPr="00E0308D">
        <w:rPr>
          <w:lang w:val="en"/>
        </w:rPr>
        <w:t xml:space="preserve">                P[j] = k;</w:t>
      </w:r>
    </w:p>
    <w:p w14:paraId="23D85430" w14:textId="77777777" w:rsidR="00E0308D" w:rsidRPr="00E0308D" w:rsidRDefault="00E0308D" w:rsidP="00E0308D">
      <w:pPr>
        <w:pStyle w:val="custom3"/>
        <w:ind w:firstLine="420"/>
        <w:rPr>
          <w:lang w:val="en"/>
        </w:rPr>
      </w:pPr>
      <w:r w:rsidRPr="00E0308D">
        <w:rPr>
          <w:lang w:val="en"/>
        </w:rPr>
        <w:t xml:space="preserve">            }</w:t>
      </w:r>
    </w:p>
    <w:p w14:paraId="3D227A72" w14:textId="77777777" w:rsidR="00E0308D" w:rsidRPr="00E0308D" w:rsidRDefault="00E0308D" w:rsidP="00E0308D">
      <w:pPr>
        <w:pStyle w:val="custom3"/>
        <w:ind w:firstLine="420"/>
        <w:rPr>
          <w:lang w:val="en"/>
        </w:rPr>
      </w:pPr>
      <w:r w:rsidRPr="00E0308D">
        <w:rPr>
          <w:lang w:val="en"/>
        </w:rPr>
        <w:t xml:space="preserve">        }</w:t>
      </w:r>
    </w:p>
    <w:p w14:paraId="6EC04C6A" w14:textId="77777777" w:rsidR="00E0308D" w:rsidRPr="00E0308D" w:rsidRDefault="00E0308D" w:rsidP="00E0308D">
      <w:pPr>
        <w:pStyle w:val="custom3"/>
        <w:ind w:firstLine="420"/>
        <w:rPr>
          <w:lang w:val="en"/>
        </w:rPr>
      </w:pPr>
      <w:r w:rsidRPr="00E0308D">
        <w:rPr>
          <w:lang w:val="en"/>
        </w:rPr>
        <w:t xml:space="preserve">    }</w:t>
      </w:r>
    </w:p>
    <w:p w14:paraId="62407904" w14:textId="77777777" w:rsidR="00E0308D" w:rsidRPr="00E0308D" w:rsidRDefault="00E0308D" w:rsidP="00E0308D">
      <w:pPr>
        <w:pStyle w:val="custom3"/>
        <w:ind w:firstLine="420"/>
        <w:rPr>
          <w:lang w:val="en"/>
        </w:rPr>
      </w:pPr>
      <w:r w:rsidRPr="00E0308D">
        <w:rPr>
          <w:lang w:val="en"/>
        </w:rPr>
        <w:t xml:space="preserve">        printarr("D",D);</w:t>
      </w:r>
    </w:p>
    <w:p w14:paraId="5E6F67B1" w14:textId="77777777" w:rsidR="00E0308D" w:rsidRPr="00E0308D" w:rsidRDefault="00E0308D" w:rsidP="00E0308D">
      <w:pPr>
        <w:pStyle w:val="custom3"/>
        <w:ind w:firstLine="420"/>
        <w:rPr>
          <w:lang w:val="en"/>
        </w:rPr>
      </w:pPr>
      <w:r w:rsidRPr="00E0308D">
        <w:rPr>
          <w:lang w:val="en"/>
        </w:rPr>
        <w:t xml:space="preserve">        printarr("P",P);</w:t>
      </w:r>
    </w:p>
    <w:p w14:paraId="72E9D7F3" w14:textId="77777777" w:rsidR="00E0308D" w:rsidRPr="00E0308D" w:rsidRDefault="00E0308D" w:rsidP="00E0308D">
      <w:pPr>
        <w:pStyle w:val="custom3"/>
        <w:ind w:firstLine="420"/>
        <w:rPr>
          <w:lang w:val="en"/>
        </w:rPr>
      </w:pPr>
      <w:r w:rsidRPr="00E0308D">
        <w:rPr>
          <w:lang w:val="en"/>
        </w:rPr>
        <w:t xml:space="preserve">        printarr("falg",flag);</w:t>
      </w:r>
    </w:p>
    <w:p w14:paraId="0E1AC5DA" w14:textId="332025A6" w:rsidR="00E0308D" w:rsidRPr="00E0308D" w:rsidRDefault="00E0308D" w:rsidP="00E0308D">
      <w:pPr>
        <w:pStyle w:val="custom3"/>
        <w:ind w:firstLine="420"/>
        <w:rPr>
          <w:lang w:val="en"/>
        </w:rPr>
      </w:pPr>
      <w:r>
        <w:rPr>
          <w:lang w:val="en"/>
        </w:rPr>
        <w:t>}</w:t>
      </w:r>
    </w:p>
    <w:p w14:paraId="02353774" w14:textId="201F34B4" w:rsidR="0087736A" w:rsidRDefault="00E0308D" w:rsidP="00A9361D">
      <w:pPr>
        <w:pStyle w:val="custom3"/>
        <w:ind w:firstLine="420"/>
        <w:rPr>
          <w:lang w:val="en"/>
        </w:rPr>
      </w:pPr>
      <w:r w:rsidRPr="00E0308D">
        <w:rPr>
          <w:lang w:val="en"/>
        </w:rPr>
        <w:t>}</w:t>
      </w:r>
    </w:p>
    <w:p w14:paraId="79ABF40D" w14:textId="6C793FEF" w:rsidR="00BE712C" w:rsidRDefault="00BE712C" w:rsidP="00A9361D">
      <w:pPr>
        <w:pStyle w:val="custom3"/>
        <w:ind w:firstLine="420"/>
        <w:rPr>
          <w:lang w:val="en"/>
        </w:rPr>
      </w:pPr>
    </w:p>
    <w:p w14:paraId="630FB400" w14:textId="3E705A9B" w:rsidR="00BE712C" w:rsidRDefault="00BE712C" w:rsidP="00BE712C">
      <w:pPr>
        <w:pStyle w:val="custom2"/>
        <w:ind w:firstLine="420"/>
        <w:rPr>
          <w:lang w:val="en"/>
        </w:rPr>
      </w:pPr>
      <w:r>
        <w:rPr>
          <w:rFonts w:hint="eastAsia"/>
          <w:lang w:val="en"/>
        </w:rPr>
        <w:t>弗洛伊德算法</w:t>
      </w:r>
    </w:p>
    <w:p w14:paraId="270D25D0" w14:textId="0853070C" w:rsidR="00BE712C" w:rsidRDefault="00BE712C" w:rsidP="00BE712C">
      <w:pPr>
        <w:pStyle w:val="custom2"/>
        <w:ind w:firstLine="420"/>
        <w:rPr>
          <w:lang w:val="en"/>
        </w:rPr>
      </w:pPr>
      <w:r>
        <w:rPr>
          <w:lang w:val="en"/>
        </w:rPr>
        <w:t>弗洛伊德算法的时间复杂度</w:t>
      </w:r>
      <w:r>
        <w:rPr>
          <w:rFonts w:hint="eastAsia"/>
          <w:lang w:val="en"/>
        </w:rPr>
        <w:t>O(</w:t>
      </w:r>
      <w:r>
        <w:rPr>
          <w:lang w:val="en"/>
        </w:rPr>
        <w:t>N^3</w:t>
      </w:r>
      <w:r>
        <w:rPr>
          <w:rFonts w:hint="eastAsia"/>
          <w:lang w:val="en"/>
        </w:rPr>
        <w:t>)</w:t>
      </w:r>
      <w:r>
        <w:rPr>
          <w:rFonts w:hint="eastAsia"/>
          <w:lang w:val="en"/>
        </w:rPr>
        <w:t>，而迪杰斯特拉算法的时间复杂度为</w:t>
      </w:r>
      <w:r>
        <w:rPr>
          <w:rFonts w:hint="eastAsia"/>
          <w:lang w:val="en"/>
        </w:rPr>
        <w:t>O(</w:t>
      </w:r>
      <w:r>
        <w:rPr>
          <w:lang w:val="en"/>
        </w:rPr>
        <w:t>N^2</w:t>
      </w:r>
      <w:r>
        <w:rPr>
          <w:rFonts w:hint="eastAsia"/>
          <w:lang w:val="en"/>
        </w:rPr>
        <w:t>)</w:t>
      </w:r>
      <w:r>
        <w:rPr>
          <w:lang w:val="en"/>
        </w:rPr>
        <w:t>,</w:t>
      </w:r>
      <w:r>
        <w:rPr>
          <w:lang w:val="en"/>
        </w:rPr>
        <w:t>那么我们还有必要学习吗？</w:t>
      </w:r>
    </w:p>
    <w:p w14:paraId="74421745" w14:textId="5DAC3EDD" w:rsidR="00BE712C" w:rsidRDefault="00BE712C" w:rsidP="00BE712C">
      <w:pPr>
        <w:pStyle w:val="custom2"/>
        <w:ind w:firstLine="420"/>
        <w:rPr>
          <w:lang w:val="en"/>
        </w:rPr>
      </w:pPr>
      <w:r>
        <w:rPr>
          <w:lang w:val="en"/>
        </w:rPr>
        <w:t>因为迪杰斯特拉算法求的是一个顶点到所有顶点的最短路径，而弗洛伊德算法求的是所有顶点到所有顶点的最短路径。</w:t>
      </w:r>
    </w:p>
    <w:p w14:paraId="33F48B76" w14:textId="0EF0DE91" w:rsidR="00BE712C" w:rsidRDefault="00BE712C" w:rsidP="00BE712C">
      <w:pPr>
        <w:pStyle w:val="custom2"/>
        <w:ind w:firstLine="420"/>
        <w:rPr>
          <w:lang w:val="en"/>
        </w:rPr>
      </w:pPr>
      <w:r>
        <w:rPr>
          <w:lang w:val="en"/>
        </w:rPr>
        <w:t>弗洛伊德算法非常简洁</w:t>
      </w:r>
    </w:p>
    <w:p w14:paraId="482A6BAF" w14:textId="77777777" w:rsidR="00964681" w:rsidRPr="00964681" w:rsidRDefault="00964681" w:rsidP="00964681">
      <w:pPr>
        <w:pStyle w:val="custom3"/>
        <w:ind w:firstLine="420"/>
        <w:rPr>
          <w:lang w:val="en"/>
        </w:rPr>
      </w:pPr>
      <w:r w:rsidRPr="00964681">
        <w:rPr>
          <w:lang w:val="en"/>
        </w:rPr>
        <w:t>package com.learn.tu;</w:t>
      </w:r>
    </w:p>
    <w:p w14:paraId="1E71F629" w14:textId="77777777" w:rsidR="00964681" w:rsidRPr="00964681" w:rsidRDefault="00964681" w:rsidP="00964681">
      <w:pPr>
        <w:pStyle w:val="custom3"/>
        <w:ind w:firstLine="420"/>
        <w:rPr>
          <w:lang w:val="en"/>
        </w:rPr>
      </w:pPr>
    </w:p>
    <w:p w14:paraId="14FD57B7" w14:textId="77777777" w:rsidR="00964681" w:rsidRPr="00964681" w:rsidRDefault="00964681" w:rsidP="00964681">
      <w:pPr>
        <w:pStyle w:val="custom3"/>
        <w:ind w:firstLine="420"/>
        <w:rPr>
          <w:lang w:val="en"/>
        </w:rPr>
      </w:pPr>
      <w:r w:rsidRPr="00964681">
        <w:rPr>
          <w:lang w:val="en"/>
        </w:rPr>
        <w:t>public class Floyd {</w:t>
      </w:r>
    </w:p>
    <w:p w14:paraId="561AD2A2" w14:textId="77777777" w:rsidR="00964681" w:rsidRPr="00964681" w:rsidRDefault="00964681" w:rsidP="00964681">
      <w:pPr>
        <w:pStyle w:val="custom3"/>
        <w:ind w:firstLine="420"/>
        <w:rPr>
          <w:lang w:val="en"/>
        </w:rPr>
      </w:pPr>
    </w:p>
    <w:p w14:paraId="5E0F71CF" w14:textId="77777777" w:rsidR="00964681" w:rsidRPr="00964681" w:rsidRDefault="00964681" w:rsidP="00964681">
      <w:pPr>
        <w:pStyle w:val="custom3"/>
        <w:ind w:firstLine="420"/>
        <w:rPr>
          <w:lang w:val="en"/>
        </w:rPr>
      </w:pPr>
      <w:r w:rsidRPr="00964681">
        <w:rPr>
          <w:lang w:val="en"/>
        </w:rPr>
        <w:t xml:space="preserve">    private static final Integer MAX = 50000;</w:t>
      </w:r>
    </w:p>
    <w:p w14:paraId="118DEDB1"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图</w:t>
      </w:r>
    </w:p>
    <w:p w14:paraId="0CE44A77" w14:textId="77777777" w:rsidR="00964681" w:rsidRPr="00964681" w:rsidRDefault="00964681" w:rsidP="00964681">
      <w:pPr>
        <w:pStyle w:val="custom3"/>
        <w:ind w:firstLine="420"/>
        <w:rPr>
          <w:lang w:val="en"/>
        </w:rPr>
      </w:pPr>
      <w:r w:rsidRPr="00964681">
        <w:rPr>
          <w:lang w:val="en"/>
        </w:rPr>
        <w:t xml:space="preserve">    private static final int[][] GRAPH = {</w:t>
      </w:r>
    </w:p>
    <w:p w14:paraId="2D095C52" w14:textId="77777777" w:rsidR="00964681" w:rsidRPr="00964681" w:rsidRDefault="00964681" w:rsidP="00964681">
      <w:pPr>
        <w:pStyle w:val="custom3"/>
        <w:ind w:firstLine="420"/>
        <w:rPr>
          <w:lang w:val="en"/>
        </w:rPr>
      </w:pPr>
      <w:r w:rsidRPr="00964681">
        <w:rPr>
          <w:lang w:val="en"/>
        </w:rPr>
        <w:t xml:space="preserve">            {0, 8, 5, MAX, MAX, MAX, MAX, MAX, MAX},</w:t>
      </w:r>
    </w:p>
    <w:p w14:paraId="5B278C41" w14:textId="77777777" w:rsidR="00964681" w:rsidRPr="00964681" w:rsidRDefault="00964681" w:rsidP="00964681">
      <w:pPr>
        <w:pStyle w:val="custom3"/>
        <w:ind w:firstLine="420"/>
        <w:rPr>
          <w:lang w:val="en"/>
        </w:rPr>
      </w:pPr>
      <w:r w:rsidRPr="00964681">
        <w:rPr>
          <w:lang w:val="en"/>
        </w:rPr>
        <w:t xml:space="preserve">            {8, 0, 3, 7, 5, MAX, MAX, MAX, MAX},</w:t>
      </w:r>
    </w:p>
    <w:p w14:paraId="173C8AFC" w14:textId="77777777" w:rsidR="00964681" w:rsidRPr="00964681" w:rsidRDefault="00964681" w:rsidP="00964681">
      <w:pPr>
        <w:pStyle w:val="custom3"/>
        <w:ind w:firstLine="420"/>
        <w:rPr>
          <w:lang w:val="en"/>
        </w:rPr>
      </w:pPr>
      <w:r w:rsidRPr="00964681">
        <w:rPr>
          <w:lang w:val="en"/>
        </w:rPr>
        <w:t xml:space="preserve">            {5, 3, 0, MAX, 1, 7, MAX, MAX, MAX},</w:t>
      </w:r>
    </w:p>
    <w:p w14:paraId="08AC9235" w14:textId="77777777" w:rsidR="00964681" w:rsidRPr="00964681" w:rsidRDefault="00964681" w:rsidP="00964681">
      <w:pPr>
        <w:pStyle w:val="custom3"/>
        <w:ind w:firstLine="420"/>
        <w:rPr>
          <w:lang w:val="en"/>
        </w:rPr>
      </w:pPr>
      <w:r w:rsidRPr="00964681">
        <w:rPr>
          <w:lang w:val="en"/>
        </w:rPr>
        <w:t xml:space="preserve">            {MAX, 7, MAX, 0, 2, MAX, 3, MAX, MAX},</w:t>
      </w:r>
    </w:p>
    <w:p w14:paraId="5F71B89E" w14:textId="77777777" w:rsidR="00964681" w:rsidRPr="00964681" w:rsidRDefault="00964681" w:rsidP="00964681">
      <w:pPr>
        <w:pStyle w:val="custom3"/>
        <w:ind w:firstLine="420"/>
        <w:rPr>
          <w:lang w:val="en"/>
        </w:rPr>
      </w:pPr>
      <w:r w:rsidRPr="00964681">
        <w:rPr>
          <w:lang w:val="en"/>
        </w:rPr>
        <w:t xml:space="preserve">            {MAX, 5, 1, 2, 0, 3, 6, 9, MAX},</w:t>
      </w:r>
    </w:p>
    <w:p w14:paraId="28C47C89" w14:textId="77777777" w:rsidR="00964681" w:rsidRPr="00964681" w:rsidRDefault="00964681" w:rsidP="00964681">
      <w:pPr>
        <w:pStyle w:val="custom3"/>
        <w:ind w:firstLine="420"/>
        <w:rPr>
          <w:lang w:val="en"/>
        </w:rPr>
      </w:pPr>
      <w:r w:rsidRPr="00964681">
        <w:rPr>
          <w:lang w:val="en"/>
        </w:rPr>
        <w:t xml:space="preserve">            {MAX, MAX, 7, MAX, 3, 0, MAX, 5, MAX},</w:t>
      </w:r>
    </w:p>
    <w:p w14:paraId="14EA6645" w14:textId="77777777" w:rsidR="00964681" w:rsidRPr="00964681" w:rsidRDefault="00964681" w:rsidP="00964681">
      <w:pPr>
        <w:pStyle w:val="custom3"/>
        <w:ind w:firstLine="420"/>
        <w:rPr>
          <w:lang w:val="en"/>
        </w:rPr>
      </w:pPr>
      <w:r w:rsidRPr="00964681">
        <w:rPr>
          <w:lang w:val="en"/>
        </w:rPr>
        <w:t xml:space="preserve">            {MAX, MAX, MAX, 3, 6, MAX, 0, 2, 7},</w:t>
      </w:r>
    </w:p>
    <w:p w14:paraId="7F621804" w14:textId="77777777" w:rsidR="00964681" w:rsidRPr="00964681" w:rsidRDefault="00964681" w:rsidP="00964681">
      <w:pPr>
        <w:pStyle w:val="custom3"/>
        <w:ind w:firstLine="420"/>
        <w:rPr>
          <w:lang w:val="en"/>
        </w:rPr>
      </w:pPr>
      <w:r w:rsidRPr="00964681">
        <w:rPr>
          <w:lang w:val="en"/>
        </w:rPr>
        <w:t xml:space="preserve">            {MAX, MAX, MAX, MAX, 9, 5, 2, 0, 4},</w:t>
      </w:r>
    </w:p>
    <w:p w14:paraId="71403F12" w14:textId="77777777" w:rsidR="00964681" w:rsidRPr="00964681" w:rsidRDefault="00964681" w:rsidP="00964681">
      <w:pPr>
        <w:pStyle w:val="custom3"/>
        <w:ind w:firstLine="420"/>
        <w:rPr>
          <w:lang w:val="en"/>
        </w:rPr>
      </w:pPr>
      <w:r w:rsidRPr="00964681">
        <w:rPr>
          <w:lang w:val="en"/>
        </w:rPr>
        <w:t xml:space="preserve">            {MAX, MAX, MAX, MAX, MAX, MAX, 7, 4, 0},</w:t>
      </w:r>
    </w:p>
    <w:p w14:paraId="48C08BDA" w14:textId="77777777" w:rsidR="00964681" w:rsidRPr="00964681" w:rsidRDefault="00964681" w:rsidP="00964681">
      <w:pPr>
        <w:pStyle w:val="custom3"/>
        <w:ind w:firstLine="420"/>
        <w:rPr>
          <w:lang w:val="en"/>
        </w:rPr>
      </w:pPr>
      <w:r w:rsidRPr="00964681">
        <w:rPr>
          <w:lang w:val="en"/>
        </w:rPr>
        <w:t xml:space="preserve">    };</w:t>
      </w:r>
    </w:p>
    <w:p w14:paraId="1DC1FCD8"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放权值和</w:t>
      </w:r>
    </w:p>
    <w:p w14:paraId="360DAB5C" w14:textId="77777777" w:rsidR="00964681" w:rsidRPr="00964681" w:rsidRDefault="00964681" w:rsidP="00964681">
      <w:pPr>
        <w:pStyle w:val="custom3"/>
        <w:ind w:firstLine="420"/>
        <w:rPr>
          <w:lang w:val="en"/>
        </w:rPr>
      </w:pPr>
      <w:r w:rsidRPr="00964681">
        <w:rPr>
          <w:lang w:val="en"/>
        </w:rPr>
        <w:t xml:space="preserve">    private static int[][] D;</w:t>
      </w:r>
    </w:p>
    <w:p w14:paraId="4573A770"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在前驱</w:t>
      </w:r>
    </w:p>
    <w:p w14:paraId="00EB4451" w14:textId="77777777" w:rsidR="00964681" w:rsidRPr="00964681" w:rsidRDefault="00964681" w:rsidP="00964681">
      <w:pPr>
        <w:pStyle w:val="custom3"/>
        <w:ind w:firstLine="420"/>
        <w:rPr>
          <w:lang w:val="en"/>
        </w:rPr>
      </w:pPr>
      <w:r w:rsidRPr="00964681">
        <w:rPr>
          <w:lang w:val="en"/>
        </w:rPr>
        <w:t xml:space="preserve">    private static int[][] P;</w:t>
      </w:r>
    </w:p>
    <w:p w14:paraId="5CA8759F" w14:textId="77777777" w:rsidR="00964681" w:rsidRPr="00964681" w:rsidRDefault="00964681" w:rsidP="00964681">
      <w:pPr>
        <w:pStyle w:val="custom3"/>
        <w:ind w:firstLine="420"/>
        <w:rPr>
          <w:lang w:val="en"/>
        </w:rPr>
      </w:pPr>
    </w:p>
    <w:p w14:paraId="45B53652" w14:textId="77777777" w:rsidR="00964681" w:rsidRPr="00964681" w:rsidRDefault="00964681" w:rsidP="00964681">
      <w:pPr>
        <w:pStyle w:val="custom3"/>
        <w:ind w:firstLine="420"/>
        <w:rPr>
          <w:lang w:val="en"/>
        </w:rPr>
      </w:pPr>
      <w:r w:rsidRPr="00964681">
        <w:rPr>
          <w:lang w:val="en"/>
        </w:rPr>
        <w:t xml:space="preserve">    public static void main(String[] args){</w:t>
      </w:r>
    </w:p>
    <w:p w14:paraId="53F1B9C2" w14:textId="77777777" w:rsidR="00964681" w:rsidRPr="00964681" w:rsidRDefault="00964681" w:rsidP="00964681">
      <w:pPr>
        <w:pStyle w:val="custom3"/>
        <w:ind w:firstLine="420"/>
        <w:rPr>
          <w:lang w:val="en"/>
        </w:rPr>
      </w:pPr>
      <w:r w:rsidRPr="00964681">
        <w:rPr>
          <w:lang w:val="en"/>
        </w:rPr>
        <w:t xml:space="preserve">        new Floyd().start();</w:t>
      </w:r>
    </w:p>
    <w:p w14:paraId="7B703CBC" w14:textId="77777777" w:rsidR="00964681" w:rsidRPr="00964681" w:rsidRDefault="00964681" w:rsidP="00964681">
      <w:pPr>
        <w:pStyle w:val="custom3"/>
        <w:ind w:firstLine="420"/>
        <w:rPr>
          <w:lang w:val="en"/>
        </w:rPr>
      </w:pPr>
      <w:r w:rsidRPr="00964681">
        <w:rPr>
          <w:lang w:val="en"/>
        </w:rPr>
        <w:t xml:space="preserve">    }</w:t>
      </w:r>
    </w:p>
    <w:p w14:paraId="1BD702C4" w14:textId="77777777" w:rsidR="00964681" w:rsidRPr="00964681" w:rsidRDefault="00964681" w:rsidP="00964681">
      <w:pPr>
        <w:pStyle w:val="custom3"/>
        <w:ind w:firstLine="420"/>
        <w:rPr>
          <w:lang w:val="en"/>
        </w:rPr>
      </w:pPr>
    </w:p>
    <w:p w14:paraId="2291E675" w14:textId="77777777" w:rsidR="00964681" w:rsidRPr="00964681" w:rsidRDefault="00964681" w:rsidP="00964681">
      <w:pPr>
        <w:pStyle w:val="custom3"/>
        <w:ind w:firstLine="420"/>
        <w:rPr>
          <w:lang w:val="en"/>
        </w:rPr>
      </w:pPr>
      <w:r w:rsidRPr="00964681">
        <w:rPr>
          <w:lang w:val="en"/>
        </w:rPr>
        <w:lastRenderedPageBreak/>
        <w:t xml:space="preserve">    Floyd(){</w:t>
      </w:r>
    </w:p>
    <w:p w14:paraId="5242D465" w14:textId="77777777" w:rsidR="00964681" w:rsidRPr="00964681" w:rsidRDefault="00964681" w:rsidP="00964681">
      <w:pPr>
        <w:pStyle w:val="custom3"/>
        <w:ind w:firstLine="420"/>
        <w:rPr>
          <w:lang w:val="en"/>
        </w:rPr>
      </w:pPr>
      <w:r w:rsidRPr="00964681">
        <w:rPr>
          <w:lang w:val="en"/>
        </w:rPr>
        <w:t xml:space="preserve">        this.init();</w:t>
      </w:r>
    </w:p>
    <w:p w14:paraId="68DB01E1" w14:textId="77777777" w:rsidR="00964681" w:rsidRPr="00964681" w:rsidRDefault="00964681" w:rsidP="00964681">
      <w:pPr>
        <w:pStyle w:val="custom3"/>
        <w:ind w:firstLine="420"/>
        <w:rPr>
          <w:lang w:val="en"/>
        </w:rPr>
      </w:pPr>
      <w:r w:rsidRPr="00964681">
        <w:rPr>
          <w:lang w:val="en"/>
        </w:rPr>
        <w:t xml:space="preserve">    }</w:t>
      </w:r>
    </w:p>
    <w:p w14:paraId="34E3F0C0" w14:textId="77777777" w:rsidR="00964681" w:rsidRPr="00964681" w:rsidRDefault="00964681" w:rsidP="00964681">
      <w:pPr>
        <w:pStyle w:val="custom3"/>
        <w:ind w:firstLine="420"/>
        <w:rPr>
          <w:lang w:val="en"/>
        </w:rPr>
      </w:pPr>
    </w:p>
    <w:p w14:paraId="2797D1B0" w14:textId="77777777" w:rsidR="00964681" w:rsidRPr="00964681" w:rsidRDefault="00964681" w:rsidP="00964681">
      <w:pPr>
        <w:pStyle w:val="custom3"/>
        <w:ind w:firstLine="420"/>
        <w:rPr>
          <w:lang w:val="en"/>
        </w:rPr>
      </w:pPr>
      <w:r w:rsidRPr="00964681">
        <w:rPr>
          <w:lang w:val="en"/>
        </w:rPr>
        <w:t xml:space="preserve">    private void init() {</w:t>
      </w:r>
    </w:p>
    <w:p w14:paraId="065421E9" w14:textId="77777777" w:rsidR="00964681" w:rsidRPr="00964681" w:rsidRDefault="00964681" w:rsidP="00964681">
      <w:pPr>
        <w:pStyle w:val="custom3"/>
        <w:ind w:firstLine="420"/>
        <w:rPr>
          <w:lang w:val="en"/>
        </w:rPr>
      </w:pPr>
      <w:r w:rsidRPr="00964681">
        <w:rPr>
          <w:lang w:val="en"/>
        </w:rPr>
        <w:t xml:space="preserve">        int length = GRAPH.length;</w:t>
      </w:r>
    </w:p>
    <w:p w14:paraId="64A59A5E" w14:textId="77777777" w:rsidR="00964681" w:rsidRPr="00964681" w:rsidRDefault="00964681" w:rsidP="00964681">
      <w:pPr>
        <w:pStyle w:val="custom3"/>
        <w:ind w:firstLine="420"/>
        <w:rPr>
          <w:lang w:val="en"/>
        </w:rPr>
      </w:pPr>
      <w:r w:rsidRPr="00964681">
        <w:rPr>
          <w:lang w:val="en"/>
        </w:rPr>
        <w:t xml:space="preserve">        D = new int[length][length];</w:t>
      </w:r>
    </w:p>
    <w:p w14:paraId="4020073A" w14:textId="77777777" w:rsidR="00964681" w:rsidRPr="00964681" w:rsidRDefault="00964681" w:rsidP="00964681">
      <w:pPr>
        <w:pStyle w:val="custom3"/>
        <w:ind w:firstLine="420"/>
        <w:rPr>
          <w:lang w:val="en"/>
        </w:rPr>
      </w:pPr>
      <w:r w:rsidRPr="00964681">
        <w:rPr>
          <w:lang w:val="en"/>
        </w:rPr>
        <w:t xml:space="preserve">        P = new int[length][length];</w:t>
      </w:r>
    </w:p>
    <w:p w14:paraId="27C2184F" w14:textId="77777777" w:rsidR="00964681" w:rsidRPr="00964681" w:rsidRDefault="00964681" w:rsidP="00964681">
      <w:pPr>
        <w:pStyle w:val="custom3"/>
        <w:ind w:firstLine="420"/>
        <w:rPr>
          <w:lang w:val="en"/>
        </w:rPr>
      </w:pPr>
      <w:r w:rsidRPr="00964681">
        <w:rPr>
          <w:lang w:val="en"/>
        </w:rPr>
        <w:t xml:space="preserve">        for (int i = 0; i &lt; length; i++) {</w:t>
      </w:r>
    </w:p>
    <w:p w14:paraId="5C2B592D" w14:textId="77777777" w:rsidR="00964681" w:rsidRPr="00964681" w:rsidRDefault="00964681" w:rsidP="00964681">
      <w:pPr>
        <w:pStyle w:val="custom3"/>
        <w:ind w:firstLine="420"/>
        <w:rPr>
          <w:lang w:val="en"/>
        </w:rPr>
      </w:pPr>
      <w:r w:rsidRPr="00964681">
        <w:rPr>
          <w:lang w:val="en"/>
        </w:rPr>
        <w:t xml:space="preserve">            for (int j = 0; j &lt; length; j++) {</w:t>
      </w:r>
    </w:p>
    <w:p w14:paraId="06090252" w14:textId="77777777" w:rsidR="00964681" w:rsidRPr="00964681" w:rsidRDefault="00964681" w:rsidP="00964681">
      <w:pPr>
        <w:pStyle w:val="custom3"/>
        <w:ind w:firstLine="420"/>
        <w:rPr>
          <w:lang w:val="en"/>
        </w:rPr>
      </w:pPr>
      <w:r w:rsidRPr="00964681">
        <w:rPr>
          <w:lang w:val="en"/>
        </w:rPr>
        <w:t xml:space="preserve">                D[i][j] = GRAPH[i][j];</w:t>
      </w:r>
    </w:p>
    <w:p w14:paraId="22AAB7A4" w14:textId="77777777" w:rsidR="00964681" w:rsidRPr="00964681" w:rsidRDefault="00964681" w:rsidP="00964681">
      <w:pPr>
        <w:pStyle w:val="custom3"/>
        <w:ind w:firstLine="420"/>
        <w:rPr>
          <w:lang w:val="en"/>
        </w:rPr>
      </w:pPr>
      <w:r w:rsidRPr="00964681">
        <w:rPr>
          <w:lang w:val="en"/>
        </w:rPr>
        <w:t xml:space="preserve">                P[i][j] = j;</w:t>
      </w:r>
    </w:p>
    <w:p w14:paraId="0A53DCBB" w14:textId="77777777" w:rsidR="00964681" w:rsidRPr="00964681" w:rsidRDefault="00964681" w:rsidP="00964681">
      <w:pPr>
        <w:pStyle w:val="custom3"/>
        <w:ind w:firstLine="420"/>
        <w:rPr>
          <w:lang w:val="en"/>
        </w:rPr>
      </w:pPr>
      <w:r w:rsidRPr="00964681">
        <w:rPr>
          <w:lang w:val="en"/>
        </w:rPr>
        <w:t xml:space="preserve">            }</w:t>
      </w:r>
    </w:p>
    <w:p w14:paraId="4E47B6B8" w14:textId="77777777" w:rsidR="00964681" w:rsidRPr="00964681" w:rsidRDefault="00964681" w:rsidP="00964681">
      <w:pPr>
        <w:pStyle w:val="custom3"/>
        <w:ind w:firstLine="420"/>
        <w:rPr>
          <w:lang w:val="en"/>
        </w:rPr>
      </w:pPr>
      <w:r w:rsidRPr="00964681">
        <w:rPr>
          <w:lang w:val="en"/>
        </w:rPr>
        <w:t xml:space="preserve">        }</w:t>
      </w:r>
    </w:p>
    <w:p w14:paraId="303980F2" w14:textId="77777777" w:rsidR="00964681" w:rsidRPr="00964681" w:rsidRDefault="00964681" w:rsidP="00964681">
      <w:pPr>
        <w:pStyle w:val="custom3"/>
        <w:ind w:firstLine="420"/>
        <w:rPr>
          <w:lang w:val="en"/>
        </w:rPr>
      </w:pPr>
      <w:r w:rsidRPr="00964681">
        <w:rPr>
          <w:lang w:val="en"/>
        </w:rPr>
        <w:t xml:space="preserve">        print(D,"D");</w:t>
      </w:r>
    </w:p>
    <w:p w14:paraId="29147E0F" w14:textId="77777777" w:rsidR="00964681" w:rsidRPr="00964681" w:rsidRDefault="00964681" w:rsidP="00964681">
      <w:pPr>
        <w:pStyle w:val="custom3"/>
        <w:ind w:firstLine="420"/>
        <w:rPr>
          <w:lang w:val="en"/>
        </w:rPr>
      </w:pPr>
      <w:r w:rsidRPr="00964681">
        <w:rPr>
          <w:lang w:val="en"/>
        </w:rPr>
        <w:t xml:space="preserve">        print(P,"P");</w:t>
      </w:r>
    </w:p>
    <w:p w14:paraId="1234DD7E" w14:textId="77777777" w:rsidR="00964681" w:rsidRPr="00964681" w:rsidRDefault="00964681" w:rsidP="00964681">
      <w:pPr>
        <w:pStyle w:val="custom3"/>
        <w:ind w:firstLine="420"/>
        <w:rPr>
          <w:lang w:val="en"/>
        </w:rPr>
      </w:pPr>
      <w:r w:rsidRPr="00964681">
        <w:rPr>
          <w:lang w:val="en"/>
        </w:rPr>
        <w:t xml:space="preserve">    }</w:t>
      </w:r>
    </w:p>
    <w:p w14:paraId="1121EEA9" w14:textId="77777777" w:rsidR="00964681" w:rsidRPr="00964681" w:rsidRDefault="00964681" w:rsidP="00964681">
      <w:pPr>
        <w:pStyle w:val="custom3"/>
        <w:ind w:firstLine="420"/>
        <w:rPr>
          <w:lang w:val="en"/>
        </w:rPr>
      </w:pPr>
    </w:p>
    <w:p w14:paraId="5DCD9299" w14:textId="77777777" w:rsidR="00964681" w:rsidRPr="00964681" w:rsidRDefault="00964681" w:rsidP="00964681">
      <w:pPr>
        <w:pStyle w:val="custom3"/>
        <w:ind w:firstLine="420"/>
        <w:rPr>
          <w:lang w:val="en"/>
        </w:rPr>
      </w:pPr>
      <w:r w:rsidRPr="00964681">
        <w:rPr>
          <w:lang w:val="en"/>
        </w:rPr>
        <w:t xml:space="preserve">    private void print(int[][] arr ,String name){</w:t>
      </w:r>
    </w:p>
    <w:p w14:paraId="327DE32E" w14:textId="77777777" w:rsidR="00964681" w:rsidRPr="00964681" w:rsidRDefault="00964681" w:rsidP="00964681">
      <w:pPr>
        <w:pStyle w:val="custom3"/>
        <w:ind w:firstLine="420"/>
        <w:rPr>
          <w:lang w:val="en"/>
        </w:rPr>
      </w:pPr>
      <w:r w:rsidRPr="00964681">
        <w:rPr>
          <w:lang w:val="en"/>
        </w:rPr>
        <w:t xml:space="preserve">        int i=0;</w:t>
      </w:r>
    </w:p>
    <w:p w14:paraId="22812F42" w14:textId="77777777" w:rsidR="00964681" w:rsidRPr="00964681" w:rsidRDefault="00964681" w:rsidP="00964681">
      <w:pPr>
        <w:pStyle w:val="custom3"/>
        <w:ind w:firstLine="420"/>
        <w:rPr>
          <w:lang w:val="en"/>
        </w:rPr>
      </w:pPr>
      <w:r w:rsidRPr="00964681">
        <w:rPr>
          <w:lang w:val="en"/>
        </w:rPr>
        <w:t xml:space="preserve">        for (int[] ints : arr) {</w:t>
      </w:r>
    </w:p>
    <w:p w14:paraId="50FEBEC2" w14:textId="77777777" w:rsidR="00964681" w:rsidRPr="00964681" w:rsidRDefault="00964681" w:rsidP="00964681">
      <w:pPr>
        <w:pStyle w:val="custom3"/>
        <w:ind w:firstLine="420"/>
        <w:rPr>
          <w:lang w:val="en"/>
        </w:rPr>
      </w:pPr>
      <w:r w:rsidRPr="00964681">
        <w:rPr>
          <w:lang w:val="en"/>
        </w:rPr>
        <w:t xml:space="preserve">            StringBuilder sbuilder = new StringBuilder(name +"["+(++i)+"] ");</w:t>
      </w:r>
    </w:p>
    <w:p w14:paraId="57E8F2C4" w14:textId="77777777" w:rsidR="00964681" w:rsidRPr="00964681" w:rsidRDefault="00964681" w:rsidP="00964681">
      <w:pPr>
        <w:pStyle w:val="custom3"/>
        <w:ind w:firstLine="420"/>
        <w:rPr>
          <w:lang w:val="en"/>
        </w:rPr>
      </w:pPr>
      <w:r w:rsidRPr="00964681">
        <w:rPr>
          <w:lang w:val="en"/>
        </w:rPr>
        <w:t xml:space="preserve">            for (int anInt : ints) {</w:t>
      </w:r>
    </w:p>
    <w:p w14:paraId="1EB61E53" w14:textId="77777777" w:rsidR="00964681" w:rsidRPr="00964681" w:rsidRDefault="00964681" w:rsidP="00964681">
      <w:pPr>
        <w:pStyle w:val="custom3"/>
        <w:ind w:firstLine="420"/>
        <w:rPr>
          <w:lang w:val="en"/>
        </w:rPr>
      </w:pPr>
      <w:r w:rsidRPr="00964681">
        <w:rPr>
          <w:lang w:val="en"/>
        </w:rPr>
        <w:t xml:space="preserve">                sbuilder.append(anInt).append(",");</w:t>
      </w:r>
    </w:p>
    <w:p w14:paraId="4BB616D1" w14:textId="77777777" w:rsidR="00964681" w:rsidRPr="00964681" w:rsidRDefault="00964681" w:rsidP="00964681">
      <w:pPr>
        <w:pStyle w:val="custom3"/>
        <w:ind w:firstLine="420"/>
        <w:rPr>
          <w:lang w:val="en"/>
        </w:rPr>
      </w:pPr>
      <w:r w:rsidRPr="00964681">
        <w:rPr>
          <w:lang w:val="en"/>
        </w:rPr>
        <w:t xml:space="preserve">            }</w:t>
      </w:r>
    </w:p>
    <w:p w14:paraId="23962067" w14:textId="77777777" w:rsidR="00964681" w:rsidRPr="00964681" w:rsidRDefault="00964681" w:rsidP="00964681">
      <w:pPr>
        <w:pStyle w:val="custom3"/>
        <w:ind w:firstLine="420"/>
        <w:rPr>
          <w:lang w:val="en"/>
        </w:rPr>
      </w:pPr>
      <w:r w:rsidRPr="00964681">
        <w:rPr>
          <w:lang w:val="en"/>
        </w:rPr>
        <w:t xml:space="preserve">            System.out.println(sbuilder);</w:t>
      </w:r>
    </w:p>
    <w:p w14:paraId="5165C60A" w14:textId="77777777" w:rsidR="00964681" w:rsidRPr="00964681" w:rsidRDefault="00964681" w:rsidP="00964681">
      <w:pPr>
        <w:pStyle w:val="custom3"/>
        <w:ind w:firstLine="420"/>
        <w:rPr>
          <w:lang w:val="en"/>
        </w:rPr>
      </w:pPr>
      <w:r w:rsidRPr="00964681">
        <w:rPr>
          <w:lang w:val="en"/>
        </w:rPr>
        <w:t xml:space="preserve">        }</w:t>
      </w:r>
    </w:p>
    <w:p w14:paraId="486B576E" w14:textId="77777777" w:rsidR="00964681" w:rsidRPr="00964681" w:rsidRDefault="00964681" w:rsidP="00964681">
      <w:pPr>
        <w:pStyle w:val="custom3"/>
        <w:ind w:firstLine="420"/>
        <w:rPr>
          <w:lang w:val="en"/>
        </w:rPr>
      </w:pPr>
    </w:p>
    <w:p w14:paraId="59060315" w14:textId="77777777" w:rsidR="00964681" w:rsidRPr="00964681" w:rsidRDefault="00964681" w:rsidP="00964681">
      <w:pPr>
        <w:pStyle w:val="custom3"/>
        <w:ind w:firstLine="420"/>
        <w:rPr>
          <w:lang w:val="en"/>
        </w:rPr>
      </w:pPr>
      <w:r w:rsidRPr="00964681">
        <w:rPr>
          <w:lang w:val="en"/>
        </w:rPr>
        <w:t xml:space="preserve">    }</w:t>
      </w:r>
    </w:p>
    <w:p w14:paraId="56B11A97" w14:textId="77777777" w:rsidR="00964681" w:rsidRPr="00964681" w:rsidRDefault="00964681" w:rsidP="00964681">
      <w:pPr>
        <w:pStyle w:val="custom3"/>
        <w:ind w:firstLine="420"/>
        <w:rPr>
          <w:lang w:val="en"/>
        </w:rPr>
      </w:pPr>
    </w:p>
    <w:p w14:paraId="6355E427" w14:textId="77777777" w:rsidR="00964681" w:rsidRPr="00964681" w:rsidRDefault="00964681" w:rsidP="00964681">
      <w:pPr>
        <w:pStyle w:val="custom3"/>
        <w:ind w:firstLine="420"/>
        <w:rPr>
          <w:lang w:val="en"/>
        </w:rPr>
      </w:pPr>
      <w:r w:rsidRPr="00964681">
        <w:rPr>
          <w:lang w:val="en"/>
        </w:rPr>
        <w:t xml:space="preserve">    public void start(){</w:t>
      </w:r>
    </w:p>
    <w:p w14:paraId="711E8914" w14:textId="77777777" w:rsidR="00964681" w:rsidRPr="00964681" w:rsidRDefault="00964681" w:rsidP="00964681">
      <w:pPr>
        <w:pStyle w:val="custom3"/>
        <w:ind w:firstLine="420"/>
        <w:rPr>
          <w:lang w:val="en"/>
        </w:rPr>
      </w:pPr>
      <w:r w:rsidRPr="00964681">
        <w:rPr>
          <w:lang w:val="en"/>
        </w:rPr>
        <w:t xml:space="preserve">        int length = GRAPH.length;</w:t>
      </w:r>
    </w:p>
    <w:p w14:paraId="3B7DA719" w14:textId="77777777" w:rsidR="00964681" w:rsidRPr="00964681" w:rsidRDefault="00964681" w:rsidP="00964681">
      <w:pPr>
        <w:pStyle w:val="custom3"/>
        <w:ind w:firstLine="420"/>
        <w:rPr>
          <w:lang w:val="en"/>
        </w:rPr>
      </w:pPr>
      <w:r w:rsidRPr="00964681">
        <w:rPr>
          <w:lang w:val="en"/>
        </w:rPr>
        <w:t xml:space="preserve">        for (int i = 0; i &lt; length; i++) {</w:t>
      </w:r>
    </w:p>
    <w:p w14:paraId="5E803409" w14:textId="77777777" w:rsidR="00964681" w:rsidRPr="00964681" w:rsidRDefault="00964681" w:rsidP="00964681">
      <w:pPr>
        <w:pStyle w:val="custom3"/>
        <w:ind w:firstLine="420"/>
        <w:rPr>
          <w:lang w:val="en"/>
        </w:rPr>
      </w:pPr>
      <w:r w:rsidRPr="00964681">
        <w:rPr>
          <w:lang w:val="en"/>
        </w:rPr>
        <w:t xml:space="preserve">            for (int j = 0; j &lt; length; j++) {</w:t>
      </w:r>
    </w:p>
    <w:p w14:paraId="775921D2" w14:textId="77777777" w:rsidR="00964681" w:rsidRPr="00964681" w:rsidRDefault="00964681" w:rsidP="00964681">
      <w:pPr>
        <w:pStyle w:val="custom3"/>
        <w:ind w:firstLine="420"/>
        <w:rPr>
          <w:lang w:val="en"/>
        </w:rPr>
      </w:pPr>
      <w:r w:rsidRPr="00964681">
        <w:rPr>
          <w:lang w:val="en"/>
        </w:rPr>
        <w:t xml:space="preserve">                for (int k = 0; k &lt; length; k++) {</w:t>
      </w:r>
    </w:p>
    <w:p w14:paraId="31736C5A" w14:textId="77777777" w:rsidR="00964681" w:rsidRPr="00964681" w:rsidRDefault="00964681" w:rsidP="00964681">
      <w:pPr>
        <w:pStyle w:val="custom3"/>
        <w:ind w:firstLine="420"/>
        <w:rPr>
          <w:lang w:val="en"/>
        </w:rPr>
      </w:pPr>
      <w:r w:rsidRPr="00964681">
        <w:rPr>
          <w:lang w:val="en"/>
        </w:rPr>
        <w:t xml:space="preserve">                    if(D[j][k] &gt; D[j][i] + D[i][k]){</w:t>
      </w:r>
    </w:p>
    <w:p w14:paraId="3410844D" w14:textId="77777777" w:rsidR="00964681" w:rsidRPr="00964681" w:rsidRDefault="00964681" w:rsidP="00964681">
      <w:pPr>
        <w:pStyle w:val="custom3"/>
        <w:ind w:firstLine="420"/>
        <w:rPr>
          <w:lang w:val="en"/>
        </w:rPr>
      </w:pPr>
      <w:r w:rsidRPr="00964681">
        <w:rPr>
          <w:lang w:val="en"/>
        </w:rPr>
        <w:t xml:space="preserve">                        D[j][k] = D[j][i] + D[i][k];</w:t>
      </w:r>
    </w:p>
    <w:p w14:paraId="78B03C03" w14:textId="77777777" w:rsidR="00964681" w:rsidRPr="00964681" w:rsidRDefault="00964681" w:rsidP="00964681">
      <w:pPr>
        <w:pStyle w:val="custom3"/>
        <w:ind w:firstLine="420"/>
        <w:rPr>
          <w:lang w:val="en"/>
        </w:rPr>
      </w:pPr>
      <w:r w:rsidRPr="00964681">
        <w:rPr>
          <w:lang w:val="en"/>
        </w:rPr>
        <w:t xml:space="preserve">                        P[j][k] = P[j][i];</w:t>
      </w:r>
    </w:p>
    <w:p w14:paraId="1BFB2837" w14:textId="77777777" w:rsidR="00964681" w:rsidRPr="00964681" w:rsidRDefault="00964681" w:rsidP="00964681">
      <w:pPr>
        <w:pStyle w:val="custom3"/>
        <w:ind w:firstLine="420"/>
        <w:rPr>
          <w:lang w:val="en"/>
        </w:rPr>
      </w:pPr>
      <w:r w:rsidRPr="00964681">
        <w:rPr>
          <w:lang w:val="en"/>
        </w:rPr>
        <w:t xml:space="preserve">                    }</w:t>
      </w:r>
    </w:p>
    <w:p w14:paraId="0D4299D4" w14:textId="77777777" w:rsidR="00964681" w:rsidRPr="00964681" w:rsidRDefault="00964681" w:rsidP="00964681">
      <w:pPr>
        <w:pStyle w:val="custom3"/>
        <w:ind w:firstLine="420"/>
        <w:rPr>
          <w:lang w:val="en"/>
        </w:rPr>
      </w:pPr>
      <w:r w:rsidRPr="00964681">
        <w:rPr>
          <w:lang w:val="en"/>
        </w:rPr>
        <w:t xml:space="preserve">                }</w:t>
      </w:r>
    </w:p>
    <w:p w14:paraId="4F14174E" w14:textId="77777777" w:rsidR="00964681" w:rsidRPr="00964681" w:rsidRDefault="00964681" w:rsidP="00964681">
      <w:pPr>
        <w:pStyle w:val="custom3"/>
        <w:ind w:firstLine="420"/>
        <w:rPr>
          <w:lang w:val="en"/>
        </w:rPr>
      </w:pPr>
      <w:r w:rsidRPr="00964681">
        <w:rPr>
          <w:lang w:val="en"/>
        </w:rPr>
        <w:t xml:space="preserve">            }</w:t>
      </w:r>
    </w:p>
    <w:p w14:paraId="50CEFB81" w14:textId="77777777" w:rsidR="00964681" w:rsidRPr="00964681" w:rsidRDefault="00964681" w:rsidP="00964681">
      <w:pPr>
        <w:pStyle w:val="custom3"/>
        <w:ind w:firstLine="420"/>
        <w:rPr>
          <w:lang w:val="en"/>
        </w:rPr>
      </w:pPr>
      <w:r w:rsidRPr="00964681">
        <w:rPr>
          <w:lang w:val="en"/>
        </w:rPr>
        <w:t xml:space="preserve">        }</w:t>
      </w:r>
    </w:p>
    <w:p w14:paraId="2F935A7B" w14:textId="77777777" w:rsidR="00964681" w:rsidRPr="00964681" w:rsidRDefault="00964681" w:rsidP="00964681">
      <w:pPr>
        <w:pStyle w:val="custom3"/>
        <w:ind w:firstLine="420"/>
        <w:rPr>
          <w:lang w:val="en"/>
        </w:rPr>
      </w:pPr>
      <w:r w:rsidRPr="00964681">
        <w:rPr>
          <w:lang w:val="en"/>
        </w:rPr>
        <w:t xml:space="preserve">        print(D,"D");</w:t>
      </w:r>
    </w:p>
    <w:p w14:paraId="4302F9A0" w14:textId="77777777" w:rsidR="00964681" w:rsidRPr="00964681" w:rsidRDefault="00964681" w:rsidP="00964681">
      <w:pPr>
        <w:pStyle w:val="custom3"/>
        <w:ind w:firstLine="420"/>
        <w:rPr>
          <w:lang w:val="en"/>
        </w:rPr>
      </w:pPr>
      <w:r w:rsidRPr="00964681">
        <w:rPr>
          <w:lang w:val="en"/>
        </w:rPr>
        <w:t xml:space="preserve">        print(P,"P");</w:t>
      </w:r>
    </w:p>
    <w:p w14:paraId="642F39E7" w14:textId="77777777" w:rsidR="00964681" w:rsidRPr="00964681" w:rsidRDefault="00964681" w:rsidP="00964681">
      <w:pPr>
        <w:pStyle w:val="custom3"/>
        <w:ind w:firstLine="420"/>
        <w:rPr>
          <w:lang w:val="en"/>
        </w:rPr>
      </w:pPr>
      <w:r w:rsidRPr="00964681">
        <w:rPr>
          <w:lang w:val="en"/>
        </w:rPr>
        <w:lastRenderedPageBreak/>
        <w:t xml:space="preserve">        jie(0,8);</w:t>
      </w:r>
    </w:p>
    <w:p w14:paraId="02CD3767" w14:textId="77777777" w:rsidR="00964681" w:rsidRPr="00964681" w:rsidRDefault="00964681" w:rsidP="00964681">
      <w:pPr>
        <w:pStyle w:val="custom3"/>
        <w:ind w:firstLine="420"/>
        <w:rPr>
          <w:lang w:val="en"/>
        </w:rPr>
      </w:pPr>
      <w:r w:rsidRPr="00964681">
        <w:rPr>
          <w:lang w:val="en"/>
        </w:rPr>
        <w:t xml:space="preserve">    }</w:t>
      </w:r>
    </w:p>
    <w:p w14:paraId="15D30DC9" w14:textId="77777777" w:rsidR="00964681" w:rsidRPr="00964681" w:rsidRDefault="00964681" w:rsidP="00964681">
      <w:pPr>
        <w:pStyle w:val="custom3"/>
        <w:ind w:firstLine="420"/>
        <w:rPr>
          <w:lang w:val="en"/>
        </w:rPr>
      </w:pPr>
    </w:p>
    <w:p w14:paraId="5CC4A7AB"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解析起始点</w:t>
      </w:r>
      <w:r w:rsidRPr="00964681">
        <w:rPr>
          <w:rFonts w:hint="eastAsia"/>
          <w:lang w:val="en"/>
        </w:rPr>
        <w:t>start</w:t>
      </w:r>
      <w:r w:rsidRPr="00964681">
        <w:rPr>
          <w:rFonts w:hint="eastAsia"/>
          <w:lang w:val="en"/>
        </w:rPr>
        <w:t>，解析终点</w:t>
      </w:r>
      <w:r w:rsidRPr="00964681">
        <w:rPr>
          <w:rFonts w:hint="eastAsia"/>
          <w:lang w:val="en"/>
        </w:rPr>
        <w:t>end</w:t>
      </w:r>
    </w:p>
    <w:p w14:paraId="7F613F2E" w14:textId="77777777" w:rsidR="00964681" w:rsidRPr="00964681" w:rsidRDefault="00964681" w:rsidP="00964681">
      <w:pPr>
        <w:pStyle w:val="custom3"/>
        <w:ind w:firstLine="420"/>
        <w:rPr>
          <w:lang w:val="en"/>
        </w:rPr>
      </w:pPr>
      <w:r w:rsidRPr="00964681">
        <w:rPr>
          <w:lang w:val="en"/>
        </w:rPr>
        <w:t xml:space="preserve">    private void jie(int start,int end){</w:t>
      </w:r>
    </w:p>
    <w:p w14:paraId="50C1D5C6"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解析从</w:t>
      </w:r>
      <w:r w:rsidRPr="00964681">
        <w:rPr>
          <w:rFonts w:hint="eastAsia"/>
          <w:lang w:val="en"/>
        </w:rPr>
        <w:t>%d</w:t>
      </w:r>
      <w:r w:rsidRPr="00964681">
        <w:rPr>
          <w:rFonts w:hint="eastAsia"/>
          <w:lang w:val="en"/>
        </w:rPr>
        <w:t>到</w:t>
      </w:r>
      <w:r w:rsidRPr="00964681">
        <w:rPr>
          <w:rFonts w:hint="eastAsia"/>
          <w:lang w:val="en"/>
        </w:rPr>
        <w:t>%d</w:t>
      </w:r>
      <w:r w:rsidRPr="00964681">
        <w:rPr>
          <w:rFonts w:hint="eastAsia"/>
          <w:lang w:val="en"/>
        </w:rPr>
        <w:t>点</w:t>
      </w:r>
      <w:r w:rsidRPr="00964681">
        <w:rPr>
          <w:rFonts w:hint="eastAsia"/>
          <w:lang w:val="en"/>
        </w:rPr>
        <w:t>\n",start,end);</w:t>
      </w:r>
    </w:p>
    <w:p w14:paraId="3732F5C1"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最短权</w:t>
      </w:r>
      <w:r w:rsidRPr="00964681">
        <w:rPr>
          <w:rFonts w:hint="eastAsia"/>
          <w:lang w:val="en"/>
        </w:rPr>
        <w:t>%d\n",D[start][end]);</w:t>
      </w:r>
    </w:p>
    <w:p w14:paraId="390ACB60" w14:textId="77777777" w:rsidR="00964681" w:rsidRPr="00964681" w:rsidRDefault="00964681" w:rsidP="00964681">
      <w:pPr>
        <w:pStyle w:val="custom3"/>
        <w:ind w:firstLine="420"/>
        <w:rPr>
          <w:lang w:val="en"/>
        </w:rPr>
      </w:pPr>
      <w:r w:rsidRPr="00964681">
        <w:rPr>
          <w:rFonts w:hint="eastAsia"/>
          <w:lang w:val="en"/>
        </w:rPr>
        <w:t xml:space="preserve">        StringBuilder builder = new StringBuilder("</w:t>
      </w:r>
      <w:r w:rsidRPr="00964681">
        <w:rPr>
          <w:rFonts w:hint="eastAsia"/>
          <w:lang w:val="en"/>
        </w:rPr>
        <w:t>最短路径：</w:t>
      </w:r>
      <w:r w:rsidRPr="00964681">
        <w:rPr>
          <w:rFonts w:hint="eastAsia"/>
          <w:lang w:val="en"/>
        </w:rPr>
        <w:t>");</w:t>
      </w:r>
    </w:p>
    <w:p w14:paraId="6E28E8AE" w14:textId="77777777" w:rsidR="00964681" w:rsidRPr="00964681" w:rsidRDefault="00964681" w:rsidP="00964681">
      <w:pPr>
        <w:pStyle w:val="custom3"/>
        <w:ind w:firstLine="420"/>
        <w:rPr>
          <w:lang w:val="en"/>
        </w:rPr>
      </w:pPr>
      <w:r w:rsidRPr="00964681">
        <w:rPr>
          <w:lang w:val="en"/>
        </w:rPr>
        <w:t xml:space="preserve">        int temp = start;</w:t>
      </w:r>
    </w:p>
    <w:p w14:paraId="32734E01" w14:textId="77777777" w:rsidR="00964681" w:rsidRPr="00964681" w:rsidRDefault="00964681" w:rsidP="00964681">
      <w:pPr>
        <w:pStyle w:val="custom3"/>
        <w:ind w:firstLine="420"/>
        <w:rPr>
          <w:lang w:val="en"/>
        </w:rPr>
      </w:pPr>
      <w:r w:rsidRPr="00964681">
        <w:rPr>
          <w:lang w:val="en"/>
        </w:rPr>
        <w:t xml:space="preserve">        while (temp != end) {</w:t>
      </w:r>
    </w:p>
    <w:p w14:paraId="0C843A55" w14:textId="77777777" w:rsidR="00964681" w:rsidRPr="00964681" w:rsidRDefault="00964681" w:rsidP="00964681">
      <w:pPr>
        <w:pStyle w:val="custom3"/>
        <w:ind w:firstLine="420"/>
        <w:rPr>
          <w:lang w:val="en"/>
        </w:rPr>
      </w:pPr>
      <w:r w:rsidRPr="00964681">
        <w:rPr>
          <w:lang w:val="en"/>
        </w:rPr>
        <w:t xml:space="preserve">            temp = P[temp][end];</w:t>
      </w:r>
    </w:p>
    <w:p w14:paraId="47BE8AAC" w14:textId="77777777" w:rsidR="00964681" w:rsidRPr="00964681" w:rsidRDefault="00964681" w:rsidP="00964681">
      <w:pPr>
        <w:pStyle w:val="custom3"/>
        <w:ind w:firstLine="420"/>
        <w:rPr>
          <w:lang w:val="en"/>
        </w:rPr>
      </w:pPr>
      <w:r w:rsidRPr="00964681">
        <w:rPr>
          <w:lang w:val="en"/>
        </w:rPr>
        <w:t xml:space="preserve">            builder.append(temp+"-&gt;");</w:t>
      </w:r>
    </w:p>
    <w:p w14:paraId="73DAC05F" w14:textId="77777777" w:rsidR="00964681" w:rsidRPr="00964681" w:rsidRDefault="00964681" w:rsidP="00964681">
      <w:pPr>
        <w:pStyle w:val="custom3"/>
        <w:ind w:firstLine="420"/>
        <w:rPr>
          <w:lang w:val="en"/>
        </w:rPr>
      </w:pPr>
      <w:r w:rsidRPr="00964681">
        <w:rPr>
          <w:lang w:val="en"/>
        </w:rPr>
        <w:t xml:space="preserve">        }</w:t>
      </w:r>
    </w:p>
    <w:p w14:paraId="2A12FF30" w14:textId="77777777" w:rsidR="00964681" w:rsidRPr="00964681" w:rsidRDefault="00964681" w:rsidP="00964681">
      <w:pPr>
        <w:pStyle w:val="custom3"/>
        <w:ind w:firstLine="420"/>
        <w:rPr>
          <w:lang w:val="en"/>
        </w:rPr>
      </w:pPr>
      <w:r w:rsidRPr="00964681">
        <w:rPr>
          <w:lang w:val="en"/>
        </w:rPr>
        <w:t xml:space="preserve">        System.out.println(builder.delete(builder.length()-2,builder.length()));</w:t>
      </w:r>
    </w:p>
    <w:p w14:paraId="35D4A5E3" w14:textId="77777777" w:rsidR="00964681" w:rsidRPr="00964681" w:rsidRDefault="00964681" w:rsidP="00964681">
      <w:pPr>
        <w:pStyle w:val="custom3"/>
        <w:ind w:firstLine="420"/>
        <w:rPr>
          <w:lang w:val="en"/>
        </w:rPr>
      </w:pPr>
      <w:r w:rsidRPr="00964681">
        <w:rPr>
          <w:lang w:val="en"/>
        </w:rPr>
        <w:t xml:space="preserve">    }</w:t>
      </w:r>
    </w:p>
    <w:p w14:paraId="129E0448" w14:textId="77777777" w:rsidR="00964681" w:rsidRPr="00964681" w:rsidRDefault="00964681" w:rsidP="00964681">
      <w:pPr>
        <w:pStyle w:val="custom3"/>
        <w:ind w:firstLine="420"/>
        <w:rPr>
          <w:lang w:val="en"/>
        </w:rPr>
      </w:pPr>
    </w:p>
    <w:p w14:paraId="5D63F4EE" w14:textId="5316EE56" w:rsidR="00BE712C" w:rsidRDefault="00964681" w:rsidP="00964681">
      <w:pPr>
        <w:pStyle w:val="custom3"/>
        <w:ind w:firstLine="420"/>
        <w:rPr>
          <w:lang w:val="en"/>
        </w:rPr>
      </w:pPr>
      <w:r w:rsidRPr="00964681">
        <w:rPr>
          <w:lang w:val="en"/>
        </w:rPr>
        <w:t>}</w:t>
      </w:r>
    </w:p>
    <w:p w14:paraId="4D14CE74" w14:textId="77777777" w:rsidR="00964681" w:rsidRDefault="00964681" w:rsidP="00964681">
      <w:pPr>
        <w:pStyle w:val="custom3"/>
        <w:ind w:firstLine="420"/>
        <w:rPr>
          <w:lang w:val="en"/>
        </w:rPr>
      </w:pPr>
    </w:p>
    <w:p w14:paraId="1FB47FD0" w14:textId="3BFA3BE4" w:rsidR="0087736A" w:rsidRDefault="003E602B" w:rsidP="003E602B">
      <w:pPr>
        <w:pStyle w:val="custom0"/>
        <w:rPr>
          <w:lang w:val="en"/>
        </w:rPr>
      </w:pPr>
      <w:bookmarkStart w:id="99" w:name="_Toc502756331"/>
      <w:r>
        <w:rPr>
          <w:rFonts w:hint="eastAsia"/>
          <w:lang w:val="en"/>
        </w:rPr>
        <w:t>拓扑排序</w:t>
      </w:r>
      <w:bookmarkEnd w:id="99"/>
    </w:p>
    <w:p w14:paraId="6F6AA1E2" w14:textId="316D2946" w:rsidR="003E602B" w:rsidRDefault="003E602B" w:rsidP="003E602B">
      <w:pPr>
        <w:pStyle w:val="custom2"/>
        <w:ind w:firstLine="420"/>
        <w:rPr>
          <w:lang w:val="en"/>
        </w:rPr>
      </w:pPr>
      <w:r>
        <w:rPr>
          <w:lang w:val="en"/>
        </w:rPr>
        <w:t>一个无环的有向图称为无环图（</w:t>
      </w:r>
      <w:r>
        <w:rPr>
          <w:rFonts w:hint="eastAsia"/>
          <w:lang w:val="en"/>
        </w:rPr>
        <w:t>Di</w:t>
      </w:r>
      <w:r>
        <w:rPr>
          <w:lang w:val="en"/>
        </w:rPr>
        <w:t>rected Acyclic Grap</w:t>
      </w:r>
      <w:r>
        <w:rPr>
          <w:lang w:val="en"/>
        </w:rPr>
        <w:t>）</w:t>
      </w:r>
      <w:r>
        <w:rPr>
          <w:rFonts w:hint="eastAsia"/>
          <w:lang w:val="en"/>
        </w:rPr>
        <w:t>,DAG</w:t>
      </w:r>
      <w:r>
        <w:rPr>
          <w:rFonts w:hint="eastAsia"/>
          <w:lang w:val="en"/>
        </w:rPr>
        <w:t>图</w:t>
      </w:r>
    </w:p>
    <w:p w14:paraId="43D536B9" w14:textId="2A8A5AC1" w:rsidR="003E602B" w:rsidRDefault="003E602B" w:rsidP="003E602B">
      <w:pPr>
        <w:pStyle w:val="custom2"/>
        <w:ind w:firstLine="420"/>
        <w:rPr>
          <w:lang w:val="en"/>
        </w:rPr>
      </w:pPr>
      <w:r>
        <w:rPr>
          <w:lang w:val="en"/>
        </w:rPr>
        <w:t>所有工程或者某种流程都可以分为若干个小的工程或者阶段，我们称这些小的工程或者阶段为</w:t>
      </w:r>
      <w:r>
        <w:rPr>
          <w:lang w:val="en"/>
        </w:rPr>
        <w:t>“</w:t>
      </w:r>
      <w:r>
        <w:rPr>
          <w:lang w:val="en"/>
        </w:rPr>
        <w:t>活动</w:t>
      </w:r>
      <w:r>
        <w:rPr>
          <w:lang w:val="en"/>
        </w:rPr>
        <w:t>”</w:t>
      </w:r>
      <w:r>
        <w:rPr>
          <w:lang w:val="en"/>
        </w:rPr>
        <w:t>。在一个表示工程的有向图中，用顶点表示活动，用弧表示活动之间的优先关系，这样的有向图为顶点表示</w:t>
      </w:r>
      <w:r>
        <w:rPr>
          <w:rFonts w:hint="eastAsia"/>
          <w:lang w:val="en"/>
        </w:rPr>
        <w:t>活动的网，我们称之为</w:t>
      </w:r>
      <w:r>
        <w:rPr>
          <w:rFonts w:hint="eastAsia"/>
          <w:lang w:val="en"/>
        </w:rPr>
        <w:t>AOV</w:t>
      </w:r>
      <w:r>
        <w:rPr>
          <w:rFonts w:hint="eastAsia"/>
          <w:lang w:val="en"/>
        </w:rPr>
        <w:t>图（</w:t>
      </w:r>
      <w:r>
        <w:rPr>
          <w:rFonts w:hint="eastAsia"/>
          <w:lang w:val="en"/>
        </w:rPr>
        <w:t>Ac</w:t>
      </w:r>
      <w:r>
        <w:rPr>
          <w:lang w:val="en"/>
        </w:rPr>
        <w:t>tive On Vertex Network</w:t>
      </w:r>
      <w:r>
        <w:rPr>
          <w:rFonts w:hint="eastAsia"/>
          <w:lang w:val="en"/>
        </w:rPr>
        <w:t>）</w:t>
      </w:r>
      <w:r w:rsidR="004B026A">
        <w:rPr>
          <w:rFonts w:hint="eastAsia"/>
          <w:lang w:val="en"/>
        </w:rPr>
        <w:t>.AOV</w:t>
      </w:r>
      <w:r w:rsidR="004B026A">
        <w:rPr>
          <w:rFonts w:hint="eastAsia"/>
          <w:lang w:val="en"/>
        </w:rPr>
        <w:t>网中的弧表示活动之间存在的某种制约关系，所以</w:t>
      </w:r>
      <w:r w:rsidR="004B026A">
        <w:rPr>
          <w:rFonts w:hint="eastAsia"/>
          <w:lang w:val="en"/>
        </w:rPr>
        <w:t>AOV</w:t>
      </w:r>
      <w:r w:rsidR="004B026A">
        <w:rPr>
          <w:rFonts w:hint="eastAsia"/>
          <w:lang w:val="en"/>
        </w:rPr>
        <w:t>网不能存在回路。</w:t>
      </w:r>
    </w:p>
    <w:p w14:paraId="50C91A7F" w14:textId="77777777" w:rsidR="00722F26" w:rsidRDefault="004B026A" w:rsidP="009568B5">
      <w:pPr>
        <w:pStyle w:val="custom2"/>
        <w:ind w:firstLineChars="95" w:firstLine="199"/>
      </w:pPr>
      <w:r w:rsidRPr="009568B5">
        <w:rPr>
          <w:rFonts w:hint="eastAsia"/>
        </w:rPr>
        <w:t xml:space="preserve"> </w:t>
      </w:r>
      <w:r w:rsidRPr="009568B5">
        <w:rPr>
          <w:rFonts w:hint="eastAsia"/>
        </w:rPr>
        <w:t>拓扑序列：设</w:t>
      </w:r>
      <w:r w:rsidRPr="009568B5">
        <w:rPr>
          <w:rFonts w:hint="eastAsia"/>
        </w:rPr>
        <w:t>G=(</w:t>
      </w:r>
      <w:r w:rsidRPr="009568B5">
        <w:t>V,E</w:t>
      </w:r>
      <w:r w:rsidRPr="009568B5">
        <w:rPr>
          <w:rFonts w:hint="eastAsia"/>
        </w:rPr>
        <w:t>)</w:t>
      </w:r>
      <w:r w:rsidRPr="009568B5">
        <w:t>是一个具有</w:t>
      </w:r>
      <w:r w:rsidRPr="009568B5">
        <w:rPr>
          <w:rFonts w:hint="eastAsia"/>
        </w:rPr>
        <w:t>n</w:t>
      </w:r>
      <w:r w:rsidRPr="009568B5">
        <w:rPr>
          <w:rFonts w:hint="eastAsia"/>
        </w:rPr>
        <w:t>个顶点的有向图，</w:t>
      </w:r>
      <w:r w:rsidRPr="009568B5">
        <w:rPr>
          <w:rFonts w:hint="eastAsia"/>
        </w:rPr>
        <w:t>V</w:t>
      </w:r>
      <w:r w:rsidRPr="009568B5">
        <w:rPr>
          <w:rFonts w:hint="eastAsia"/>
        </w:rPr>
        <w:t>中的顶点序列</w:t>
      </w:r>
      <w:r w:rsidRPr="009568B5">
        <w:rPr>
          <w:rFonts w:hint="eastAsia"/>
        </w:rPr>
        <w:t>V1,V2,</w:t>
      </w:r>
      <w:r w:rsidRPr="009568B5">
        <w:t>……</w:t>
      </w:r>
      <w:r w:rsidRPr="009568B5">
        <w:t>满足若从顶点</w:t>
      </w:r>
      <w:r w:rsidRPr="009568B5">
        <w:rPr>
          <w:rFonts w:hint="eastAsia"/>
        </w:rPr>
        <w:t>Vi</w:t>
      </w:r>
      <w:r w:rsidRPr="009568B5">
        <w:rPr>
          <w:rFonts w:hint="eastAsia"/>
        </w:rPr>
        <w:t>到</w:t>
      </w:r>
      <w:r w:rsidRPr="009568B5">
        <w:rPr>
          <w:rFonts w:hint="eastAsia"/>
        </w:rPr>
        <w:t>Vj</w:t>
      </w:r>
      <w:r w:rsidRPr="009568B5">
        <w:t>有一条路径</w:t>
      </w:r>
      <w:r w:rsidRPr="009568B5">
        <w:rPr>
          <w:rFonts w:hint="eastAsia"/>
        </w:rPr>
        <w:t>，则在顶点序列中顶点</w:t>
      </w:r>
      <w:r w:rsidRPr="009568B5">
        <w:rPr>
          <w:rFonts w:hint="eastAsia"/>
        </w:rPr>
        <w:t>Vi</w:t>
      </w:r>
      <w:r w:rsidRPr="009568B5">
        <w:rPr>
          <w:rFonts w:hint="eastAsia"/>
        </w:rPr>
        <w:t>必在顶点</w:t>
      </w:r>
      <w:r w:rsidRPr="009568B5">
        <w:rPr>
          <w:rFonts w:hint="eastAsia"/>
        </w:rPr>
        <w:t>Vj</w:t>
      </w:r>
      <w:r w:rsidRPr="009568B5">
        <w:rPr>
          <w:rFonts w:hint="eastAsia"/>
        </w:rPr>
        <w:t>之前。我们称这样的顶点序列为一个拓扑序列</w:t>
      </w:r>
      <w:r w:rsidR="00722F26">
        <w:rPr>
          <w:rFonts w:hint="eastAsia"/>
        </w:rPr>
        <w:t>。</w:t>
      </w:r>
    </w:p>
    <w:p w14:paraId="7FDC719D" w14:textId="770D3113" w:rsidR="00722F26" w:rsidRDefault="00722F26" w:rsidP="009568B5">
      <w:pPr>
        <w:pStyle w:val="custom2"/>
        <w:ind w:firstLineChars="95" w:firstLine="199"/>
      </w:pPr>
      <w:r>
        <w:t>对</w:t>
      </w:r>
      <w:r>
        <w:rPr>
          <w:rFonts w:hint="eastAsia"/>
        </w:rPr>
        <w:t>AOV</w:t>
      </w:r>
      <w:r>
        <w:rPr>
          <w:rFonts w:hint="eastAsia"/>
        </w:rPr>
        <w:t>网进行拓扑排序的方法和步骤如下：</w:t>
      </w:r>
    </w:p>
    <w:p w14:paraId="5020A92D" w14:textId="07FB663D" w:rsidR="00722F26" w:rsidRDefault="00722F26" w:rsidP="009568B5">
      <w:pPr>
        <w:pStyle w:val="custom2"/>
        <w:ind w:firstLineChars="95" w:firstLine="199"/>
      </w:pPr>
      <w:r>
        <w:rPr>
          <w:rFonts w:hint="eastAsia"/>
        </w:rPr>
        <w:t>从</w:t>
      </w:r>
      <w:r>
        <w:rPr>
          <w:rFonts w:hint="eastAsia"/>
        </w:rPr>
        <w:t>AOV</w:t>
      </w:r>
      <w:r>
        <w:rPr>
          <w:rFonts w:hint="eastAsia"/>
        </w:rPr>
        <w:t>网中选择一个没有前驱的顶点（顶点的入度为</w:t>
      </w:r>
      <w:r>
        <w:rPr>
          <w:rFonts w:hint="eastAsia"/>
        </w:rPr>
        <w:t>0</w:t>
      </w:r>
      <w:r>
        <w:rPr>
          <w:rFonts w:hint="eastAsia"/>
        </w:rPr>
        <w:t>）并且输出它</w:t>
      </w:r>
    </w:p>
    <w:p w14:paraId="528DF332" w14:textId="34CD6E03" w:rsidR="00722F26" w:rsidRDefault="00722F26" w:rsidP="009568B5">
      <w:pPr>
        <w:pStyle w:val="custom2"/>
        <w:ind w:firstLineChars="95" w:firstLine="199"/>
      </w:pPr>
      <w:r>
        <w:t>从网中删除该顶点，并且删除去从该顶点出发的全部有向边</w:t>
      </w:r>
    </w:p>
    <w:p w14:paraId="48024A32" w14:textId="339D332E" w:rsidR="00722F26" w:rsidRDefault="00722F26" w:rsidP="009568B5">
      <w:pPr>
        <w:pStyle w:val="custom2"/>
        <w:ind w:firstLineChars="95" w:firstLine="199"/>
      </w:pPr>
      <w:r>
        <w:t>重复上述两步，直到不再存在没有前驱的顶点为止。</w:t>
      </w:r>
    </w:p>
    <w:p w14:paraId="462BB11B" w14:textId="4E0A6549" w:rsidR="00585593" w:rsidRDefault="009568B5" w:rsidP="009568B5">
      <w:pPr>
        <w:pStyle w:val="custom2"/>
        <w:ind w:firstLineChars="95" w:firstLine="199"/>
        <w:rPr>
          <w:lang w:val="en"/>
        </w:rPr>
      </w:pPr>
      <w:r>
        <w:rPr>
          <w:noProof/>
        </w:rPr>
        <w:lastRenderedPageBreak/>
        <w:drawing>
          <wp:inline distT="0" distB="0" distL="0" distR="0" wp14:anchorId="0F45BE54" wp14:editId="38D80E70">
            <wp:extent cx="5274310" cy="49364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未标题-1.jpg"/>
                    <pic:cNvPicPr/>
                  </pic:nvPicPr>
                  <pic:blipFill>
                    <a:blip r:embed="rId50">
                      <a:extLst>
                        <a:ext uri="{28A0092B-C50C-407E-A947-70E740481C1C}">
                          <a14:useLocalDpi xmlns:a14="http://schemas.microsoft.com/office/drawing/2010/main" val="0"/>
                        </a:ext>
                      </a:extLst>
                    </a:blip>
                    <a:stretch>
                      <a:fillRect/>
                    </a:stretch>
                  </pic:blipFill>
                  <pic:spPr>
                    <a:xfrm>
                      <a:off x="0" y="0"/>
                      <a:ext cx="5274310" cy="4936490"/>
                    </a:xfrm>
                    <a:prstGeom prst="rect">
                      <a:avLst/>
                    </a:prstGeom>
                  </pic:spPr>
                </pic:pic>
              </a:graphicData>
            </a:graphic>
          </wp:inline>
        </w:drawing>
      </w:r>
    </w:p>
    <w:p w14:paraId="26484FE7" w14:textId="77777777" w:rsidR="007907B7" w:rsidRPr="007907B7" w:rsidRDefault="007907B7" w:rsidP="007907B7">
      <w:pPr>
        <w:pStyle w:val="custom3"/>
        <w:ind w:firstLine="420"/>
        <w:rPr>
          <w:lang w:val="en"/>
        </w:rPr>
      </w:pPr>
      <w:r w:rsidRPr="007907B7">
        <w:rPr>
          <w:lang w:val="en"/>
        </w:rPr>
        <w:t>package com.learn.tu;</w:t>
      </w:r>
    </w:p>
    <w:p w14:paraId="3F2E2969" w14:textId="77777777" w:rsidR="007907B7" w:rsidRPr="007907B7" w:rsidRDefault="007907B7" w:rsidP="007907B7">
      <w:pPr>
        <w:pStyle w:val="custom3"/>
        <w:ind w:firstLine="420"/>
        <w:rPr>
          <w:lang w:val="en"/>
        </w:rPr>
      </w:pPr>
    </w:p>
    <w:p w14:paraId="68F76879" w14:textId="77777777" w:rsidR="007907B7" w:rsidRPr="007907B7" w:rsidRDefault="007907B7" w:rsidP="007907B7">
      <w:pPr>
        <w:pStyle w:val="custom3"/>
        <w:ind w:firstLine="420"/>
        <w:rPr>
          <w:lang w:val="en"/>
        </w:rPr>
      </w:pPr>
      <w:r w:rsidRPr="007907B7">
        <w:rPr>
          <w:lang w:val="en"/>
        </w:rPr>
        <w:t>import java.util.Arrays;</w:t>
      </w:r>
    </w:p>
    <w:p w14:paraId="766FE729" w14:textId="77777777" w:rsidR="007907B7" w:rsidRPr="007907B7" w:rsidRDefault="007907B7" w:rsidP="007907B7">
      <w:pPr>
        <w:pStyle w:val="custom3"/>
        <w:ind w:firstLine="420"/>
        <w:rPr>
          <w:lang w:val="en"/>
        </w:rPr>
      </w:pPr>
      <w:r w:rsidRPr="007907B7">
        <w:rPr>
          <w:lang w:val="en"/>
        </w:rPr>
        <w:t>import java.util.function.IntPredicate;</w:t>
      </w:r>
    </w:p>
    <w:p w14:paraId="3E03FDBD" w14:textId="77777777" w:rsidR="007907B7" w:rsidRPr="007907B7" w:rsidRDefault="007907B7" w:rsidP="007907B7">
      <w:pPr>
        <w:pStyle w:val="custom3"/>
        <w:ind w:firstLine="420"/>
        <w:rPr>
          <w:lang w:val="en"/>
        </w:rPr>
      </w:pPr>
    </w:p>
    <w:p w14:paraId="3A2A2097" w14:textId="77777777" w:rsidR="007907B7" w:rsidRPr="007907B7" w:rsidRDefault="007907B7" w:rsidP="007907B7">
      <w:pPr>
        <w:pStyle w:val="custom3"/>
        <w:ind w:firstLine="420"/>
        <w:rPr>
          <w:lang w:val="en"/>
        </w:rPr>
      </w:pPr>
      <w:r w:rsidRPr="007907B7">
        <w:rPr>
          <w:rFonts w:hint="eastAsia"/>
          <w:lang w:val="en"/>
        </w:rPr>
        <w:t>//</w:t>
      </w:r>
      <w:r w:rsidRPr="007907B7">
        <w:rPr>
          <w:rFonts w:hint="eastAsia"/>
          <w:lang w:val="en"/>
        </w:rPr>
        <w:t>拓扑排序</w:t>
      </w:r>
    </w:p>
    <w:p w14:paraId="7D310E07" w14:textId="77777777" w:rsidR="007907B7" w:rsidRPr="007907B7" w:rsidRDefault="007907B7" w:rsidP="007907B7">
      <w:pPr>
        <w:pStyle w:val="custom3"/>
        <w:ind w:firstLine="420"/>
        <w:rPr>
          <w:lang w:val="en"/>
        </w:rPr>
      </w:pPr>
      <w:r w:rsidRPr="007907B7">
        <w:rPr>
          <w:lang w:val="en"/>
        </w:rPr>
        <w:t>public class TP {</w:t>
      </w:r>
    </w:p>
    <w:p w14:paraId="5DF42631" w14:textId="77777777" w:rsidR="007907B7" w:rsidRPr="007907B7" w:rsidRDefault="007907B7" w:rsidP="007907B7">
      <w:pPr>
        <w:pStyle w:val="custom3"/>
        <w:ind w:firstLine="420"/>
        <w:rPr>
          <w:lang w:val="en"/>
        </w:rPr>
      </w:pPr>
    </w:p>
    <w:p w14:paraId="7A6A052E" w14:textId="77777777" w:rsidR="007907B7" w:rsidRPr="007907B7" w:rsidRDefault="007907B7" w:rsidP="007907B7">
      <w:pPr>
        <w:pStyle w:val="custom3"/>
        <w:ind w:firstLine="420"/>
        <w:rPr>
          <w:lang w:val="en"/>
        </w:rPr>
      </w:pPr>
      <w:r w:rsidRPr="007907B7">
        <w:rPr>
          <w:lang w:val="en"/>
        </w:rPr>
        <w:t xml:space="preserve">    public static final int WEI = 1;</w:t>
      </w:r>
    </w:p>
    <w:p w14:paraId="5055BEAE" w14:textId="77777777" w:rsidR="007907B7" w:rsidRPr="007907B7" w:rsidRDefault="007907B7" w:rsidP="007907B7">
      <w:pPr>
        <w:pStyle w:val="custom3"/>
        <w:ind w:firstLine="420"/>
        <w:rPr>
          <w:lang w:val="en"/>
        </w:rPr>
      </w:pPr>
      <w:r w:rsidRPr="007907B7">
        <w:rPr>
          <w:lang w:val="en"/>
        </w:rPr>
        <w:t xml:space="preserve">    public static final int MAX = 0;</w:t>
      </w:r>
    </w:p>
    <w:p w14:paraId="0480F48D" w14:textId="77777777" w:rsidR="007907B7" w:rsidRPr="007907B7" w:rsidRDefault="007907B7" w:rsidP="007907B7">
      <w:pPr>
        <w:pStyle w:val="custom3"/>
        <w:ind w:firstLine="420"/>
        <w:rPr>
          <w:lang w:val="en"/>
        </w:rPr>
      </w:pPr>
    </w:p>
    <w:p w14:paraId="623288CE" w14:textId="77777777" w:rsidR="007907B7" w:rsidRPr="007907B7" w:rsidRDefault="007907B7" w:rsidP="007907B7">
      <w:pPr>
        <w:pStyle w:val="custom3"/>
        <w:ind w:firstLine="420"/>
        <w:rPr>
          <w:lang w:val="en"/>
        </w:rPr>
      </w:pPr>
      <w:r w:rsidRPr="007907B7">
        <w:rPr>
          <w:lang w:val="en"/>
        </w:rPr>
        <w:t xml:space="preserve">    private static final int[][] GRAPH = {</w:t>
      </w:r>
    </w:p>
    <w:p w14:paraId="47B740E5" w14:textId="77777777" w:rsidR="007907B7" w:rsidRPr="007907B7" w:rsidRDefault="007907B7" w:rsidP="007907B7">
      <w:pPr>
        <w:pStyle w:val="custom3"/>
        <w:ind w:firstLine="420"/>
        <w:rPr>
          <w:lang w:val="en"/>
        </w:rPr>
      </w:pPr>
      <w:r w:rsidRPr="007907B7">
        <w:rPr>
          <w:lang w:val="en"/>
        </w:rPr>
        <w:t xml:space="preserve">    {MAX,WEI,WEI,WEI,MAX,MAX,MAX,MAX,MAX,MAX,MAX,MAX,MAX,MAX,MAX},</w:t>
      </w:r>
    </w:p>
    <w:p w14:paraId="5C4166E8"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415CAB1" w14:textId="77777777" w:rsidR="007907B7" w:rsidRPr="007907B7" w:rsidRDefault="007907B7" w:rsidP="007907B7">
      <w:pPr>
        <w:pStyle w:val="custom3"/>
        <w:ind w:firstLine="420"/>
        <w:rPr>
          <w:lang w:val="en"/>
        </w:rPr>
      </w:pPr>
      <w:r w:rsidRPr="007907B7">
        <w:rPr>
          <w:lang w:val="en"/>
        </w:rPr>
        <w:t xml:space="preserve">    {MAX,MAX,MAX,MAX,MAX,WEI,WEI,MAX,WEI,WEI,MAX,MAX,MAX,MAX,MAX},</w:t>
      </w:r>
    </w:p>
    <w:p w14:paraId="630DBE2B" w14:textId="77777777" w:rsidR="007907B7" w:rsidRPr="007907B7" w:rsidRDefault="007907B7" w:rsidP="007907B7">
      <w:pPr>
        <w:pStyle w:val="custom3"/>
        <w:ind w:firstLine="420"/>
        <w:rPr>
          <w:lang w:val="en"/>
        </w:rPr>
      </w:pPr>
      <w:r w:rsidRPr="007907B7">
        <w:rPr>
          <w:lang w:val="en"/>
        </w:rPr>
        <w:t xml:space="preserve">    {MAX,MAX,MAX,MAX,MAX,MAX,WEI,WEI,MAX,WEI,MAX,MAX,MAX,MAX,MAX},</w:t>
      </w:r>
    </w:p>
    <w:p w14:paraId="214557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7C3EA2EE"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FD8B8F"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EDFB39B" w14:textId="77777777" w:rsidR="007907B7" w:rsidRPr="007907B7" w:rsidRDefault="007907B7" w:rsidP="007907B7">
      <w:pPr>
        <w:pStyle w:val="custom3"/>
        <w:ind w:firstLine="420"/>
        <w:rPr>
          <w:lang w:val="en"/>
        </w:rPr>
      </w:pPr>
      <w:r w:rsidRPr="007907B7">
        <w:rPr>
          <w:lang w:val="en"/>
        </w:rPr>
        <w:lastRenderedPageBreak/>
        <w:t xml:space="preserve">    {MAX,MAX,MAX,MAX,MAX,MAX,MAX,MAX,MAX,MAX,MAX,MAX,MAX,MAX,MAX},</w:t>
      </w:r>
    </w:p>
    <w:p w14:paraId="46FA2629"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596DF78" w14:textId="77777777" w:rsidR="007907B7" w:rsidRPr="007907B7" w:rsidRDefault="007907B7" w:rsidP="007907B7">
      <w:pPr>
        <w:pStyle w:val="custom3"/>
        <w:ind w:firstLine="420"/>
        <w:rPr>
          <w:lang w:val="en"/>
        </w:rPr>
      </w:pPr>
      <w:r w:rsidRPr="007907B7">
        <w:rPr>
          <w:lang w:val="en"/>
        </w:rPr>
        <w:t xml:space="preserve">    {MAX,MAX,MAX,MAX,MAX,MAX,WEI,MAX,MAX,MAX,WEI,MAX,MAX,MAX,MAX},</w:t>
      </w:r>
    </w:p>
    <w:p w14:paraId="0807B9A4" w14:textId="77777777" w:rsidR="007907B7" w:rsidRPr="007907B7" w:rsidRDefault="007907B7" w:rsidP="007907B7">
      <w:pPr>
        <w:pStyle w:val="custom3"/>
        <w:ind w:firstLine="420"/>
        <w:rPr>
          <w:lang w:val="en"/>
        </w:rPr>
      </w:pPr>
      <w:r w:rsidRPr="007907B7">
        <w:rPr>
          <w:lang w:val="en"/>
        </w:rPr>
        <w:t xml:space="preserve">    {MAX,MAX,MAX,MAX,MAX,MAX,MAX,MAX,MAX,MAX,MAX,WEI,MAX,MAX,MAX},</w:t>
      </w:r>
    </w:p>
    <w:p w14:paraId="2B698127"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8C6DF8" w14:textId="77777777" w:rsidR="007907B7" w:rsidRPr="007907B7" w:rsidRDefault="007907B7" w:rsidP="007907B7">
      <w:pPr>
        <w:pStyle w:val="custom3"/>
        <w:ind w:firstLine="420"/>
        <w:rPr>
          <w:lang w:val="en"/>
        </w:rPr>
      </w:pPr>
      <w:r w:rsidRPr="007907B7">
        <w:rPr>
          <w:lang w:val="en"/>
        </w:rPr>
        <w:t xml:space="preserve">    {MAX,MAX,MAX,MAX,MAX,MAX,MAX,MAX,MAX,MAX,MAX,MAX,MAX,WEI,MAX},</w:t>
      </w:r>
    </w:p>
    <w:p w14:paraId="6B636A6E" w14:textId="77777777" w:rsidR="007907B7" w:rsidRPr="007907B7" w:rsidRDefault="007907B7" w:rsidP="007907B7">
      <w:pPr>
        <w:pStyle w:val="custom3"/>
        <w:ind w:firstLine="420"/>
        <w:rPr>
          <w:lang w:val="en"/>
        </w:rPr>
      </w:pPr>
      <w:r w:rsidRPr="007907B7">
        <w:rPr>
          <w:lang w:val="en"/>
        </w:rPr>
        <w:t xml:space="preserve">    {MAX,WEI,WEI,MAX,MAX,MAX,MAX,MAX,MAX,MAX,MAX,MAX,MAX,MAX,WEI},</w:t>
      </w:r>
    </w:p>
    <w:p w14:paraId="5FF6E5A9" w14:textId="77777777" w:rsidR="007907B7" w:rsidRPr="007907B7" w:rsidRDefault="007907B7" w:rsidP="007907B7">
      <w:pPr>
        <w:pStyle w:val="custom3"/>
        <w:ind w:firstLine="420"/>
        <w:rPr>
          <w:lang w:val="en"/>
        </w:rPr>
      </w:pPr>
      <w:r w:rsidRPr="007907B7">
        <w:rPr>
          <w:lang w:val="en"/>
        </w:rPr>
        <w:t xml:space="preserve">    {MAX,MAX,MAX,MAX,WEI,MAX,MAX,MAX,MAX,MAX,MAX,MAX,MAX,MAX,MAX},</w:t>
      </w:r>
    </w:p>
    <w:p w14:paraId="1DD56D39" w14:textId="77777777" w:rsidR="007907B7" w:rsidRPr="007907B7" w:rsidRDefault="007907B7" w:rsidP="007907B7">
      <w:pPr>
        <w:pStyle w:val="custom3"/>
        <w:ind w:firstLine="420"/>
        <w:rPr>
          <w:lang w:val="en"/>
        </w:rPr>
      </w:pPr>
      <w:r w:rsidRPr="007907B7">
        <w:rPr>
          <w:lang w:val="en"/>
        </w:rPr>
        <w:t xml:space="preserve">    };</w:t>
      </w:r>
    </w:p>
    <w:p w14:paraId="1FCBDB9B" w14:textId="77777777" w:rsidR="007907B7" w:rsidRPr="007907B7" w:rsidRDefault="007907B7" w:rsidP="007907B7">
      <w:pPr>
        <w:pStyle w:val="custom3"/>
        <w:ind w:firstLine="420"/>
        <w:rPr>
          <w:lang w:val="en"/>
        </w:rPr>
      </w:pPr>
      <w:r w:rsidRPr="007907B7">
        <w:rPr>
          <w:lang w:val="en"/>
        </w:rPr>
        <w:t xml:space="preserve">    private static int[] result;</w:t>
      </w:r>
    </w:p>
    <w:p w14:paraId="6AB4901D" w14:textId="77777777" w:rsidR="007907B7" w:rsidRPr="007907B7" w:rsidRDefault="007907B7" w:rsidP="007907B7">
      <w:pPr>
        <w:pStyle w:val="custom3"/>
        <w:ind w:firstLine="420"/>
        <w:rPr>
          <w:lang w:val="en"/>
        </w:rPr>
      </w:pPr>
      <w:r w:rsidRPr="007907B7">
        <w:rPr>
          <w:lang w:val="en"/>
        </w:rPr>
        <w:t xml:space="preserve">    IntPredicate ipre = o-&gt;{</w:t>
      </w:r>
    </w:p>
    <w:p w14:paraId="2C099B54" w14:textId="77777777" w:rsidR="007907B7" w:rsidRPr="007907B7" w:rsidRDefault="007907B7" w:rsidP="007907B7">
      <w:pPr>
        <w:pStyle w:val="custom3"/>
        <w:ind w:firstLine="420"/>
        <w:rPr>
          <w:lang w:val="en"/>
        </w:rPr>
      </w:pPr>
      <w:r w:rsidRPr="007907B7">
        <w:rPr>
          <w:lang w:val="en"/>
        </w:rPr>
        <w:t xml:space="preserve">        for(int j:result){</w:t>
      </w:r>
    </w:p>
    <w:p w14:paraId="0798A37C" w14:textId="77777777" w:rsidR="007907B7" w:rsidRPr="007907B7" w:rsidRDefault="007907B7" w:rsidP="007907B7">
      <w:pPr>
        <w:pStyle w:val="custom3"/>
        <w:ind w:firstLine="420"/>
        <w:rPr>
          <w:lang w:val="en"/>
        </w:rPr>
      </w:pPr>
      <w:r w:rsidRPr="007907B7">
        <w:rPr>
          <w:lang w:val="en"/>
        </w:rPr>
        <w:t xml:space="preserve">            if(j==o){return true;}</w:t>
      </w:r>
    </w:p>
    <w:p w14:paraId="05C487D8" w14:textId="77777777" w:rsidR="007907B7" w:rsidRPr="007907B7" w:rsidRDefault="007907B7" w:rsidP="007907B7">
      <w:pPr>
        <w:pStyle w:val="custom3"/>
        <w:ind w:firstLine="420"/>
        <w:rPr>
          <w:lang w:val="en"/>
        </w:rPr>
      </w:pPr>
      <w:r w:rsidRPr="007907B7">
        <w:rPr>
          <w:lang w:val="en"/>
        </w:rPr>
        <w:t xml:space="preserve">        }</w:t>
      </w:r>
    </w:p>
    <w:p w14:paraId="5F9C1AFF" w14:textId="77777777" w:rsidR="007907B7" w:rsidRPr="007907B7" w:rsidRDefault="007907B7" w:rsidP="007907B7">
      <w:pPr>
        <w:pStyle w:val="custom3"/>
        <w:ind w:firstLine="420"/>
        <w:rPr>
          <w:lang w:val="en"/>
        </w:rPr>
      </w:pPr>
      <w:r w:rsidRPr="007907B7">
        <w:rPr>
          <w:lang w:val="en"/>
        </w:rPr>
        <w:t xml:space="preserve">        return false;</w:t>
      </w:r>
    </w:p>
    <w:p w14:paraId="02C484F4" w14:textId="77777777" w:rsidR="007907B7" w:rsidRPr="007907B7" w:rsidRDefault="007907B7" w:rsidP="007907B7">
      <w:pPr>
        <w:pStyle w:val="custom3"/>
        <w:ind w:firstLine="420"/>
        <w:rPr>
          <w:lang w:val="en"/>
        </w:rPr>
      </w:pPr>
      <w:r w:rsidRPr="007907B7">
        <w:rPr>
          <w:lang w:val="en"/>
        </w:rPr>
        <w:t xml:space="preserve">    };</w:t>
      </w:r>
    </w:p>
    <w:p w14:paraId="482D2FB9" w14:textId="77777777" w:rsidR="007907B7" w:rsidRPr="007907B7" w:rsidRDefault="007907B7" w:rsidP="007907B7">
      <w:pPr>
        <w:pStyle w:val="custom3"/>
        <w:ind w:firstLine="420"/>
        <w:rPr>
          <w:lang w:val="en"/>
        </w:rPr>
      </w:pPr>
      <w:r w:rsidRPr="007907B7">
        <w:rPr>
          <w:lang w:val="en"/>
        </w:rPr>
        <w:t xml:space="preserve">    private static int[] temp;</w:t>
      </w:r>
    </w:p>
    <w:p w14:paraId="088CB710" w14:textId="77777777" w:rsidR="007907B7" w:rsidRPr="007907B7" w:rsidRDefault="007907B7" w:rsidP="007907B7">
      <w:pPr>
        <w:pStyle w:val="custom3"/>
        <w:ind w:firstLine="420"/>
        <w:rPr>
          <w:lang w:val="en"/>
        </w:rPr>
      </w:pPr>
    </w:p>
    <w:p w14:paraId="195785AE" w14:textId="77777777" w:rsidR="007907B7" w:rsidRPr="007907B7" w:rsidRDefault="007907B7" w:rsidP="007907B7">
      <w:pPr>
        <w:pStyle w:val="custom3"/>
        <w:ind w:firstLine="420"/>
        <w:rPr>
          <w:lang w:val="en"/>
        </w:rPr>
      </w:pPr>
      <w:r w:rsidRPr="007907B7">
        <w:rPr>
          <w:lang w:val="en"/>
        </w:rPr>
        <w:t xml:space="preserve">    public static void main(String[] args){</w:t>
      </w:r>
    </w:p>
    <w:p w14:paraId="4DB025C6" w14:textId="77777777" w:rsidR="007907B7" w:rsidRPr="007907B7" w:rsidRDefault="007907B7" w:rsidP="007907B7">
      <w:pPr>
        <w:pStyle w:val="custom3"/>
        <w:ind w:firstLine="420"/>
        <w:rPr>
          <w:lang w:val="en"/>
        </w:rPr>
      </w:pPr>
      <w:r w:rsidRPr="007907B7">
        <w:rPr>
          <w:lang w:val="en"/>
        </w:rPr>
        <w:t xml:space="preserve">        new TP().start();</w:t>
      </w:r>
    </w:p>
    <w:p w14:paraId="79A5F44B" w14:textId="77777777" w:rsidR="007907B7" w:rsidRPr="007907B7" w:rsidRDefault="007907B7" w:rsidP="007907B7">
      <w:pPr>
        <w:pStyle w:val="custom3"/>
        <w:ind w:firstLine="420"/>
        <w:rPr>
          <w:lang w:val="en"/>
        </w:rPr>
      </w:pPr>
      <w:r w:rsidRPr="007907B7">
        <w:rPr>
          <w:lang w:val="en"/>
        </w:rPr>
        <w:t xml:space="preserve">    }</w:t>
      </w:r>
    </w:p>
    <w:p w14:paraId="6E99D981" w14:textId="77777777" w:rsidR="007907B7" w:rsidRPr="007907B7" w:rsidRDefault="007907B7" w:rsidP="007907B7">
      <w:pPr>
        <w:pStyle w:val="custom3"/>
        <w:ind w:firstLine="420"/>
        <w:rPr>
          <w:lang w:val="en"/>
        </w:rPr>
      </w:pPr>
    </w:p>
    <w:p w14:paraId="1F3A183C" w14:textId="77777777" w:rsidR="007907B7" w:rsidRPr="007907B7" w:rsidRDefault="007907B7" w:rsidP="007907B7">
      <w:pPr>
        <w:pStyle w:val="custom3"/>
        <w:ind w:firstLine="420"/>
        <w:rPr>
          <w:lang w:val="en"/>
        </w:rPr>
      </w:pPr>
      <w:r w:rsidRPr="007907B7">
        <w:rPr>
          <w:lang w:val="en"/>
        </w:rPr>
        <w:t xml:space="preserve">    TP(){</w:t>
      </w:r>
    </w:p>
    <w:p w14:paraId="12C07EB5" w14:textId="77777777" w:rsidR="007907B7" w:rsidRPr="007907B7" w:rsidRDefault="007907B7" w:rsidP="007907B7">
      <w:pPr>
        <w:pStyle w:val="custom3"/>
        <w:ind w:firstLine="420"/>
        <w:rPr>
          <w:lang w:val="en"/>
        </w:rPr>
      </w:pPr>
      <w:r w:rsidRPr="007907B7">
        <w:rPr>
          <w:lang w:val="en"/>
        </w:rPr>
        <w:t xml:space="preserve">        int length = GRAPH.length;</w:t>
      </w:r>
    </w:p>
    <w:p w14:paraId="7DC98F1C" w14:textId="77777777" w:rsidR="007907B7" w:rsidRPr="007907B7" w:rsidRDefault="007907B7" w:rsidP="007907B7">
      <w:pPr>
        <w:pStyle w:val="custom3"/>
        <w:ind w:firstLine="420"/>
        <w:rPr>
          <w:lang w:val="en"/>
        </w:rPr>
      </w:pPr>
      <w:r w:rsidRPr="007907B7">
        <w:rPr>
          <w:lang w:val="en"/>
        </w:rPr>
        <w:t xml:space="preserve">        result = new int[length];</w:t>
      </w:r>
    </w:p>
    <w:p w14:paraId="38842F91" w14:textId="77777777" w:rsidR="007907B7" w:rsidRPr="007907B7" w:rsidRDefault="007907B7" w:rsidP="007907B7">
      <w:pPr>
        <w:pStyle w:val="custom3"/>
        <w:ind w:firstLine="420"/>
        <w:rPr>
          <w:lang w:val="en"/>
        </w:rPr>
      </w:pPr>
      <w:r w:rsidRPr="007907B7">
        <w:rPr>
          <w:lang w:val="en"/>
        </w:rPr>
        <w:t xml:space="preserve">        temp = new int[length];</w:t>
      </w:r>
    </w:p>
    <w:p w14:paraId="42219409" w14:textId="77777777" w:rsidR="007907B7" w:rsidRPr="007907B7" w:rsidRDefault="007907B7" w:rsidP="007907B7">
      <w:pPr>
        <w:pStyle w:val="custom3"/>
        <w:ind w:firstLine="420"/>
        <w:rPr>
          <w:lang w:val="en"/>
        </w:rPr>
      </w:pPr>
      <w:r w:rsidRPr="007907B7">
        <w:rPr>
          <w:lang w:val="en"/>
        </w:rPr>
        <w:t xml:space="preserve">        for(int i=0;i&lt;length;i++){</w:t>
      </w:r>
    </w:p>
    <w:p w14:paraId="1D38E641" w14:textId="77777777" w:rsidR="007907B7" w:rsidRPr="007907B7" w:rsidRDefault="007907B7" w:rsidP="007907B7">
      <w:pPr>
        <w:pStyle w:val="custom3"/>
        <w:ind w:firstLine="420"/>
        <w:rPr>
          <w:lang w:val="en"/>
        </w:rPr>
      </w:pPr>
      <w:r w:rsidRPr="007907B7">
        <w:rPr>
          <w:lang w:val="en"/>
        </w:rPr>
        <w:t xml:space="preserve">            for (int j = 0; j &lt; length; j++) {</w:t>
      </w:r>
    </w:p>
    <w:p w14:paraId="2AE5FBF2" w14:textId="77777777" w:rsidR="007907B7" w:rsidRPr="007907B7" w:rsidRDefault="007907B7" w:rsidP="007907B7">
      <w:pPr>
        <w:pStyle w:val="custom3"/>
        <w:ind w:firstLine="420"/>
        <w:rPr>
          <w:lang w:val="en"/>
        </w:rPr>
      </w:pPr>
      <w:r w:rsidRPr="007907B7">
        <w:rPr>
          <w:lang w:val="en"/>
        </w:rPr>
        <w:t xml:space="preserve">                temp[j] += GRAPH[i][j];</w:t>
      </w:r>
    </w:p>
    <w:p w14:paraId="53FF2C75" w14:textId="77777777" w:rsidR="007907B7" w:rsidRPr="007907B7" w:rsidRDefault="007907B7" w:rsidP="007907B7">
      <w:pPr>
        <w:pStyle w:val="custom3"/>
        <w:ind w:firstLine="420"/>
        <w:rPr>
          <w:lang w:val="en"/>
        </w:rPr>
      </w:pPr>
      <w:r w:rsidRPr="007907B7">
        <w:rPr>
          <w:lang w:val="en"/>
        </w:rPr>
        <w:t xml:space="preserve">            }</w:t>
      </w:r>
    </w:p>
    <w:p w14:paraId="7F597185" w14:textId="77777777" w:rsidR="007907B7" w:rsidRPr="007907B7" w:rsidRDefault="007907B7" w:rsidP="007907B7">
      <w:pPr>
        <w:pStyle w:val="custom3"/>
        <w:ind w:firstLine="420"/>
        <w:rPr>
          <w:lang w:val="en"/>
        </w:rPr>
      </w:pPr>
      <w:r w:rsidRPr="007907B7">
        <w:rPr>
          <w:lang w:val="en"/>
        </w:rPr>
        <w:t xml:space="preserve">            result[i] = -1;</w:t>
      </w:r>
    </w:p>
    <w:p w14:paraId="25650689" w14:textId="77777777" w:rsidR="007907B7" w:rsidRPr="007907B7" w:rsidRDefault="007907B7" w:rsidP="007907B7">
      <w:pPr>
        <w:pStyle w:val="custom3"/>
        <w:ind w:firstLine="420"/>
        <w:rPr>
          <w:lang w:val="en"/>
        </w:rPr>
      </w:pPr>
      <w:r w:rsidRPr="007907B7">
        <w:rPr>
          <w:lang w:val="en"/>
        </w:rPr>
        <w:t xml:space="preserve">        }</w:t>
      </w:r>
    </w:p>
    <w:p w14:paraId="2FB87C21" w14:textId="77777777" w:rsidR="007907B7" w:rsidRPr="007907B7" w:rsidRDefault="007907B7" w:rsidP="007907B7">
      <w:pPr>
        <w:pStyle w:val="custom3"/>
        <w:ind w:firstLine="420"/>
        <w:rPr>
          <w:lang w:val="en"/>
        </w:rPr>
      </w:pPr>
      <w:r w:rsidRPr="007907B7">
        <w:rPr>
          <w:lang w:val="en"/>
        </w:rPr>
        <w:t xml:space="preserve">    }</w:t>
      </w:r>
    </w:p>
    <w:p w14:paraId="537EC6F8" w14:textId="77777777" w:rsidR="007907B7" w:rsidRPr="007907B7" w:rsidRDefault="007907B7" w:rsidP="007907B7">
      <w:pPr>
        <w:pStyle w:val="custom3"/>
        <w:ind w:firstLine="420"/>
        <w:rPr>
          <w:lang w:val="en"/>
        </w:rPr>
      </w:pPr>
    </w:p>
    <w:p w14:paraId="41A3EEC9" w14:textId="77777777" w:rsidR="007907B7" w:rsidRPr="007907B7" w:rsidRDefault="007907B7" w:rsidP="007907B7">
      <w:pPr>
        <w:pStyle w:val="custom3"/>
        <w:ind w:firstLine="420"/>
        <w:rPr>
          <w:lang w:val="en"/>
        </w:rPr>
      </w:pPr>
    </w:p>
    <w:p w14:paraId="490C74ED" w14:textId="77777777" w:rsidR="007907B7" w:rsidRPr="007907B7" w:rsidRDefault="007907B7" w:rsidP="007907B7">
      <w:pPr>
        <w:pStyle w:val="custom3"/>
        <w:ind w:firstLine="420"/>
        <w:rPr>
          <w:lang w:val="en"/>
        </w:rPr>
      </w:pPr>
      <w:r w:rsidRPr="007907B7">
        <w:rPr>
          <w:lang w:val="en"/>
        </w:rPr>
        <w:t xml:space="preserve">    void start(){</w:t>
      </w:r>
    </w:p>
    <w:p w14:paraId="7DEE951D" w14:textId="77777777" w:rsidR="007907B7" w:rsidRPr="007907B7" w:rsidRDefault="007907B7" w:rsidP="007907B7">
      <w:pPr>
        <w:pStyle w:val="custom3"/>
        <w:ind w:firstLine="420"/>
        <w:rPr>
          <w:lang w:val="en"/>
        </w:rPr>
      </w:pPr>
      <w:r w:rsidRPr="007907B7">
        <w:rPr>
          <w:lang w:val="en"/>
        </w:rPr>
        <w:t xml:space="preserve">        int k = 0,ind = 0;</w:t>
      </w:r>
    </w:p>
    <w:p w14:paraId="44DB84C1" w14:textId="77777777" w:rsidR="007907B7" w:rsidRPr="007907B7" w:rsidRDefault="007907B7" w:rsidP="007907B7">
      <w:pPr>
        <w:pStyle w:val="custom3"/>
        <w:ind w:firstLine="420"/>
        <w:rPr>
          <w:lang w:val="en"/>
        </w:rPr>
      </w:pPr>
      <w:r w:rsidRPr="007907B7">
        <w:rPr>
          <w:lang w:val="en"/>
        </w:rPr>
        <w:t xml:space="preserve">        int length = GRAPH.length;</w:t>
      </w:r>
    </w:p>
    <w:p w14:paraId="3480A679" w14:textId="77777777" w:rsidR="007907B7" w:rsidRPr="007907B7" w:rsidRDefault="007907B7" w:rsidP="007907B7">
      <w:pPr>
        <w:pStyle w:val="custom3"/>
        <w:ind w:firstLine="420"/>
        <w:rPr>
          <w:lang w:val="en"/>
        </w:rPr>
      </w:pPr>
      <w:r w:rsidRPr="007907B7">
        <w:rPr>
          <w:lang w:val="en"/>
        </w:rPr>
        <w:t xml:space="preserve">        while(ind&lt;length){</w:t>
      </w:r>
    </w:p>
    <w:p w14:paraId="467F38F0"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w:t>
      </w:r>
      <w:r w:rsidRPr="007907B7">
        <w:rPr>
          <w:rFonts w:hint="eastAsia"/>
          <w:lang w:val="en"/>
        </w:rPr>
        <w:t>AOV</w:t>
      </w:r>
      <w:r w:rsidRPr="007907B7">
        <w:rPr>
          <w:rFonts w:hint="eastAsia"/>
          <w:lang w:val="en"/>
        </w:rPr>
        <w:t>网中选择一个没有前驱的顶点（顶点的入度为</w:t>
      </w:r>
      <w:r w:rsidRPr="007907B7">
        <w:rPr>
          <w:rFonts w:hint="eastAsia"/>
          <w:lang w:val="en"/>
        </w:rPr>
        <w:t>0</w:t>
      </w:r>
      <w:r w:rsidRPr="007907B7">
        <w:rPr>
          <w:rFonts w:hint="eastAsia"/>
          <w:lang w:val="en"/>
        </w:rPr>
        <w:t>）并且输出它</w:t>
      </w:r>
    </w:p>
    <w:p w14:paraId="19B825E2" w14:textId="77777777" w:rsidR="007907B7" w:rsidRPr="007907B7" w:rsidRDefault="007907B7" w:rsidP="007907B7">
      <w:pPr>
        <w:pStyle w:val="custom3"/>
        <w:ind w:firstLine="420"/>
        <w:rPr>
          <w:lang w:val="en"/>
        </w:rPr>
      </w:pPr>
      <w:r w:rsidRPr="007907B7">
        <w:rPr>
          <w:lang w:val="en"/>
        </w:rPr>
        <w:t xml:space="preserve">            if(temp[k]==0 &amp;&amp; !ipre.test(k)){</w:t>
      </w:r>
    </w:p>
    <w:p w14:paraId="489208A5" w14:textId="77777777" w:rsidR="007907B7" w:rsidRPr="007907B7" w:rsidRDefault="007907B7" w:rsidP="007907B7">
      <w:pPr>
        <w:pStyle w:val="custom3"/>
        <w:ind w:firstLine="420"/>
        <w:rPr>
          <w:lang w:val="en"/>
        </w:rPr>
      </w:pPr>
      <w:r w:rsidRPr="007907B7">
        <w:rPr>
          <w:lang w:val="en"/>
        </w:rPr>
        <w:t xml:space="preserve">                result[ind++] = k;</w:t>
      </w:r>
    </w:p>
    <w:p w14:paraId="25628EF7"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网中删除该顶点，并且删除去从该顶点出发的全部有向边</w:t>
      </w:r>
    </w:p>
    <w:p w14:paraId="51135838" w14:textId="77777777" w:rsidR="007907B7" w:rsidRPr="007907B7" w:rsidRDefault="007907B7" w:rsidP="007907B7">
      <w:pPr>
        <w:pStyle w:val="custom3"/>
        <w:ind w:firstLine="420"/>
        <w:rPr>
          <w:lang w:val="en"/>
        </w:rPr>
      </w:pPr>
      <w:r w:rsidRPr="007907B7">
        <w:rPr>
          <w:lang w:val="en"/>
        </w:rPr>
        <w:t xml:space="preserve">                for (int j = 0; j &lt; length; j++) {</w:t>
      </w:r>
    </w:p>
    <w:p w14:paraId="6E2C48EA" w14:textId="77777777" w:rsidR="007907B7" w:rsidRPr="007907B7" w:rsidRDefault="007907B7" w:rsidP="007907B7">
      <w:pPr>
        <w:pStyle w:val="custom3"/>
        <w:ind w:firstLine="420"/>
        <w:rPr>
          <w:lang w:val="en"/>
        </w:rPr>
      </w:pPr>
      <w:r w:rsidRPr="007907B7">
        <w:rPr>
          <w:lang w:val="en"/>
        </w:rPr>
        <w:lastRenderedPageBreak/>
        <w:t xml:space="preserve">                    temp[j] -= GRAPH[k][j];</w:t>
      </w:r>
    </w:p>
    <w:p w14:paraId="33F61A6A" w14:textId="77777777" w:rsidR="007907B7" w:rsidRPr="007907B7" w:rsidRDefault="007907B7" w:rsidP="007907B7">
      <w:pPr>
        <w:pStyle w:val="custom3"/>
        <w:ind w:firstLine="420"/>
        <w:rPr>
          <w:lang w:val="en"/>
        </w:rPr>
      </w:pPr>
      <w:r w:rsidRPr="007907B7">
        <w:rPr>
          <w:lang w:val="en"/>
        </w:rPr>
        <w:t xml:space="preserve">                }</w:t>
      </w:r>
    </w:p>
    <w:p w14:paraId="03603372" w14:textId="77777777" w:rsidR="007907B7" w:rsidRPr="007907B7" w:rsidRDefault="007907B7" w:rsidP="007907B7">
      <w:pPr>
        <w:pStyle w:val="custom3"/>
        <w:ind w:firstLine="420"/>
        <w:rPr>
          <w:lang w:val="en"/>
        </w:rPr>
      </w:pPr>
      <w:r w:rsidRPr="007907B7">
        <w:rPr>
          <w:lang w:val="en"/>
        </w:rPr>
        <w:t xml:space="preserve">                k=0;</w:t>
      </w:r>
    </w:p>
    <w:p w14:paraId="1CA25536" w14:textId="77777777" w:rsidR="007907B7" w:rsidRPr="007907B7" w:rsidRDefault="007907B7" w:rsidP="007907B7">
      <w:pPr>
        <w:pStyle w:val="custom3"/>
        <w:ind w:firstLine="420"/>
        <w:rPr>
          <w:lang w:val="en"/>
        </w:rPr>
      </w:pPr>
      <w:r w:rsidRPr="007907B7">
        <w:rPr>
          <w:lang w:val="en"/>
        </w:rPr>
        <w:t xml:space="preserve">            }else {</w:t>
      </w:r>
    </w:p>
    <w:p w14:paraId="1AABC652" w14:textId="77777777" w:rsidR="007907B7" w:rsidRPr="007907B7" w:rsidRDefault="007907B7" w:rsidP="007907B7">
      <w:pPr>
        <w:pStyle w:val="custom3"/>
        <w:ind w:firstLine="420"/>
        <w:rPr>
          <w:lang w:val="en"/>
        </w:rPr>
      </w:pPr>
      <w:r w:rsidRPr="007907B7">
        <w:rPr>
          <w:lang w:val="en"/>
        </w:rPr>
        <w:t xml:space="preserve">                k++;</w:t>
      </w:r>
    </w:p>
    <w:p w14:paraId="4AE3F920" w14:textId="77777777" w:rsidR="007907B7" w:rsidRPr="007907B7" w:rsidRDefault="007907B7" w:rsidP="007907B7">
      <w:pPr>
        <w:pStyle w:val="custom3"/>
        <w:ind w:firstLine="420"/>
        <w:rPr>
          <w:lang w:val="en"/>
        </w:rPr>
      </w:pPr>
      <w:r w:rsidRPr="007907B7">
        <w:rPr>
          <w:lang w:val="en"/>
        </w:rPr>
        <w:t xml:space="preserve">            }</w:t>
      </w:r>
    </w:p>
    <w:p w14:paraId="26D92974" w14:textId="77777777" w:rsidR="007907B7" w:rsidRPr="007907B7" w:rsidRDefault="007907B7" w:rsidP="007907B7">
      <w:pPr>
        <w:pStyle w:val="custom3"/>
        <w:ind w:firstLine="420"/>
        <w:rPr>
          <w:lang w:val="en"/>
        </w:rPr>
      </w:pPr>
      <w:r w:rsidRPr="007907B7">
        <w:rPr>
          <w:lang w:val="en"/>
        </w:rPr>
        <w:t xml:space="preserve">        }</w:t>
      </w:r>
    </w:p>
    <w:p w14:paraId="7417FF09" w14:textId="77777777" w:rsidR="007907B7" w:rsidRPr="007907B7" w:rsidRDefault="007907B7" w:rsidP="007907B7">
      <w:pPr>
        <w:pStyle w:val="custom3"/>
        <w:ind w:firstLine="420"/>
        <w:rPr>
          <w:lang w:val="en"/>
        </w:rPr>
      </w:pPr>
      <w:r w:rsidRPr="007907B7">
        <w:rPr>
          <w:lang w:val="en"/>
        </w:rPr>
        <w:t xml:space="preserve">        print(result,"RESULT");</w:t>
      </w:r>
    </w:p>
    <w:p w14:paraId="579FE970" w14:textId="77777777" w:rsidR="007907B7" w:rsidRPr="007907B7" w:rsidRDefault="007907B7" w:rsidP="007907B7">
      <w:pPr>
        <w:pStyle w:val="custom3"/>
        <w:ind w:firstLine="420"/>
        <w:rPr>
          <w:lang w:val="en"/>
        </w:rPr>
      </w:pPr>
      <w:r w:rsidRPr="007907B7">
        <w:rPr>
          <w:lang w:val="en"/>
        </w:rPr>
        <w:t xml:space="preserve">    }</w:t>
      </w:r>
    </w:p>
    <w:p w14:paraId="2CCB608E" w14:textId="77777777" w:rsidR="007907B7" w:rsidRPr="007907B7" w:rsidRDefault="007907B7" w:rsidP="007907B7">
      <w:pPr>
        <w:pStyle w:val="custom3"/>
        <w:ind w:firstLine="420"/>
        <w:rPr>
          <w:lang w:val="en"/>
        </w:rPr>
      </w:pPr>
    </w:p>
    <w:p w14:paraId="1143EC86" w14:textId="77777777" w:rsidR="007907B7" w:rsidRPr="007907B7" w:rsidRDefault="007907B7" w:rsidP="007907B7">
      <w:pPr>
        <w:pStyle w:val="custom3"/>
        <w:ind w:firstLine="420"/>
        <w:rPr>
          <w:lang w:val="en"/>
        </w:rPr>
      </w:pPr>
      <w:r w:rsidRPr="007907B7">
        <w:rPr>
          <w:lang w:val="en"/>
        </w:rPr>
        <w:t xml:space="preserve">    private void print(int[] arr,String name){</w:t>
      </w:r>
    </w:p>
    <w:p w14:paraId="75D58859" w14:textId="77777777" w:rsidR="007907B7" w:rsidRPr="007907B7" w:rsidRDefault="007907B7" w:rsidP="007907B7">
      <w:pPr>
        <w:pStyle w:val="custom3"/>
        <w:ind w:firstLine="420"/>
        <w:rPr>
          <w:lang w:val="en"/>
        </w:rPr>
      </w:pPr>
      <w:r w:rsidRPr="007907B7">
        <w:rPr>
          <w:lang w:val="en"/>
        </w:rPr>
        <w:t xml:space="preserve">        System.out.print(name+":{");</w:t>
      </w:r>
    </w:p>
    <w:p w14:paraId="1BDCBCF7" w14:textId="77777777" w:rsidR="007907B7" w:rsidRPr="007907B7" w:rsidRDefault="007907B7" w:rsidP="007907B7">
      <w:pPr>
        <w:pStyle w:val="custom3"/>
        <w:ind w:firstLine="420"/>
        <w:rPr>
          <w:lang w:val="en"/>
        </w:rPr>
      </w:pPr>
      <w:r w:rsidRPr="007907B7">
        <w:rPr>
          <w:lang w:val="en"/>
        </w:rPr>
        <w:t xml:space="preserve">        for (int i : arr) {</w:t>
      </w:r>
    </w:p>
    <w:p w14:paraId="7E4A024E" w14:textId="77777777" w:rsidR="007907B7" w:rsidRPr="007907B7" w:rsidRDefault="007907B7" w:rsidP="007907B7">
      <w:pPr>
        <w:pStyle w:val="custom3"/>
        <w:ind w:firstLine="420"/>
        <w:rPr>
          <w:lang w:val="en"/>
        </w:rPr>
      </w:pPr>
      <w:r w:rsidRPr="007907B7">
        <w:rPr>
          <w:lang w:val="en"/>
        </w:rPr>
        <w:t xml:space="preserve">            System.out.print(i+1+",");</w:t>
      </w:r>
    </w:p>
    <w:p w14:paraId="78475B79" w14:textId="77777777" w:rsidR="007907B7" w:rsidRPr="007907B7" w:rsidRDefault="007907B7" w:rsidP="007907B7">
      <w:pPr>
        <w:pStyle w:val="custom3"/>
        <w:ind w:firstLine="420"/>
        <w:rPr>
          <w:lang w:val="en"/>
        </w:rPr>
      </w:pPr>
      <w:r w:rsidRPr="007907B7">
        <w:rPr>
          <w:lang w:val="en"/>
        </w:rPr>
        <w:t xml:space="preserve">        }</w:t>
      </w:r>
    </w:p>
    <w:p w14:paraId="648D3BF2" w14:textId="77777777" w:rsidR="007907B7" w:rsidRPr="007907B7" w:rsidRDefault="007907B7" w:rsidP="007907B7">
      <w:pPr>
        <w:pStyle w:val="custom3"/>
        <w:ind w:firstLine="420"/>
        <w:rPr>
          <w:lang w:val="en"/>
        </w:rPr>
      </w:pPr>
      <w:r w:rsidRPr="007907B7">
        <w:rPr>
          <w:lang w:val="en"/>
        </w:rPr>
        <w:t xml:space="preserve">        System.out.println("}");</w:t>
      </w:r>
    </w:p>
    <w:p w14:paraId="1941B105" w14:textId="77777777" w:rsidR="007907B7" w:rsidRPr="007907B7" w:rsidRDefault="007907B7" w:rsidP="007907B7">
      <w:pPr>
        <w:pStyle w:val="custom3"/>
        <w:ind w:firstLine="420"/>
        <w:rPr>
          <w:lang w:val="en"/>
        </w:rPr>
      </w:pPr>
      <w:r w:rsidRPr="007907B7">
        <w:rPr>
          <w:lang w:val="en"/>
        </w:rPr>
        <w:t xml:space="preserve">    }</w:t>
      </w:r>
    </w:p>
    <w:p w14:paraId="5555C07D" w14:textId="77777777" w:rsidR="007907B7" w:rsidRPr="007907B7" w:rsidRDefault="007907B7" w:rsidP="007907B7">
      <w:pPr>
        <w:pStyle w:val="custom3"/>
        <w:ind w:firstLine="420"/>
        <w:rPr>
          <w:lang w:val="en"/>
        </w:rPr>
      </w:pPr>
    </w:p>
    <w:p w14:paraId="07F0A1EF" w14:textId="55C66582" w:rsidR="009568B5" w:rsidRDefault="007907B7" w:rsidP="007907B7">
      <w:pPr>
        <w:pStyle w:val="custom3"/>
        <w:ind w:firstLine="420"/>
        <w:rPr>
          <w:lang w:val="en"/>
        </w:rPr>
      </w:pPr>
      <w:r w:rsidRPr="007907B7">
        <w:rPr>
          <w:lang w:val="en"/>
        </w:rPr>
        <w:t>}</w:t>
      </w:r>
    </w:p>
    <w:p w14:paraId="6D718D70" w14:textId="77777777" w:rsidR="00C00234" w:rsidRDefault="00C00234" w:rsidP="004B026A">
      <w:pPr>
        <w:pStyle w:val="custom2"/>
        <w:ind w:firstLineChars="95" w:firstLine="199"/>
        <w:rPr>
          <w:lang w:val="en"/>
        </w:rPr>
      </w:pPr>
    </w:p>
    <w:p w14:paraId="15363799" w14:textId="5BFF9371" w:rsidR="00585593" w:rsidRDefault="00585593" w:rsidP="00585593">
      <w:pPr>
        <w:pStyle w:val="custom"/>
      </w:pPr>
      <w:bookmarkStart w:id="100" w:name="_Toc502756332"/>
      <w:r>
        <w:t>查找</w:t>
      </w:r>
      <w:bookmarkEnd w:id="100"/>
    </w:p>
    <w:p w14:paraId="08ED2E3F" w14:textId="47D1B597" w:rsidR="00585593" w:rsidRDefault="00585593" w:rsidP="00585593">
      <w:pPr>
        <w:pStyle w:val="custom2"/>
        <w:ind w:firstLine="420"/>
        <w:rPr>
          <w:lang w:val="en"/>
        </w:rPr>
      </w:pPr>
      <w:r>
        <w:rPr>
          <w:lang w:val="en"/>
        </w:rPr>
        <w:t>对于</w:t>
      </w:r>
      <w:r>
        <w:rPr>
          <w:rFonts w:hint="eastAsia"/>
          <w:lang w:val="en"/>
        </w:rPr>
        <w:t>静态查找来说，我们可以用线表结构组织数据，这样可以使用顺序查找算法，如果我们再对关键字进行排序，则可以使用折半查找算法或斐波那契算法等来提高查找效率。</w:t>
      </w:r>
    </w:p>
    <w:p w14:paraId="53304F1A" w14:textId="746BE5F0" w:rsidR="00585593" w:rsidRDefault="00585593" w:rsidP="00585593">
      <w:pPr>
        <w:pStyle w:val="custom2"/>
        <w:ind w:firstLine="420"/>
        <w:rPr>
          <w:lang w:val="en"/>
        </w:rPr>
      </w:pPr>
      <w:r>
        <w:rPr>
          <w:lang w:val="en"/>
        </w:rPr>
        <w:t>对于动态查找来说，我们可以考虑使用二叉排序树的查找技术，另外我们还可以使用散列表结构来解决这些查找问题。</w:t>
      </w:r>
    </w:p>
    <w:p w14:paraId="648ABDEF" w14:textId="78756E60" w:rsidR="004E30F2" w:rsidRDefault="004E30F2" w:rsidP="004E30F2">
      <w:pPr>
        <w:pStyle w:val="custom0"/>
        <w:rPr>
          <w:lang w:val="en"/>
        </w:rPr>
      </w:pPr>
      <w:bookmarkStart w:id="101" w:name="_Toc502756333"/>
      <w:r>
        <w:rPr>
          <w:rFonts w:hint="eastAsia"/>
          <w:lang w:val="en"/>
        </w:rPr>
        <w:t>插值查找</w:t>
      </w:r>
      <w:bookmarkEnd w:id="101"/>
    </w:p>
    <w:p w14:paraId="253B1883" w14:textId="64D99AA1" w:rsidR="00194856" w:rsidRDefault="00304D94" w:rsidP="00194856">
      <w:pPr>
        <w:pStyle w:val="custom2"/>
        <w:ind w:firstLine="420"/>
        <w:rPr>
          <w:lang w:val="en"/>
        </w:rPr>
      </w:pPr>
      <w:r>
        <w:rPr>
          <w:rFonts w:hint="eastAsia"/>
          <w:lang w:val="en"/>
        </w:rPr>
        <w:t>插值查找法是由折半查找法优化而来，它适合于数据分布均匀的查找，它的核心思想是不于以折半查找盲目的</w:t>
      </w:r>
      <w:r>
        <w:rPr>
          <w:rFonts w:hint="eastAsia"/>
          <w:lang w:val="en"/>
        </w:rPr>
        <w:t>0.</w:t>
      </w:r>
      <w:r>
        <w:rPr>
          <w:lang w:val="en"/>
        </w:rPr>
        <w:t>5</w:t>
      </w:r>
      <w:r>
        <w:rPr>
          <w:lang w:val="en"/>
        </w:rPr>
        <w:t>去查找，而是优化比例。就比如让我们在字典中找以</w:t>
      </w:r>
      <w:r>
        <w:rPr>
          <w:rFonts w:hint="eastAsia"/>
          <w:lang w:val="en"/>
        </w:rPr>
        <w:t>a</w:t>
      </w:r>
      <w:r>
        <w:rPr>
          <w:rFonts w:hint="eastAsia"/>
          <w:lang w:val="en"/>
        </w:rPr>
        <w:t>开头的显然是中间折半是不合适的。</w:t>
      </w:r>
    </w:p>
    <w:p w14:paraId="589E567B" w14:textId="58C9CEDD" w:rsidR="00304D94" w:rsidRDefault="00F22164" w:rsidP="00801AA1">
      <w:pPr>
        <w:pStyle w:val="custom0"/>
        <w:rPr>
          <w:lang w:val="en"/>
        </w:rPr>
      </w:pPr>
      <w:bookmarkStart w:id="102" w:name="_Toc502756334"/>
      <w:r>
        <w:rPr>
          <w:rFonts w:hint="eastAsia"/>
          <w:lang w:val="en"/>
        </w:rPr>
        <w:t>斐</w:t>
      </w:r>
      <w:r w:rsidR="00801AA1">
        <w:rPr>
          <w:rFonts w:hint="eastAsia"/>
          <w:lang w:val="en"/>
        </w:rPr>
        <w:t>波那契查找</w:t>
      </w:r>
      <w:bookmarkEnd w:id="102"/>
    </w:p>
    <w:p w14:paraId="14637141" w14:textId="376DC1A7" w:rsidR="00801AA1" w:rsidRDefault="00801AA1" w:rsidP="00801AA1">
      <w:pPr>
        <w:pStyle w:val="custom2"/>
        <w:ind w:firstLineChars="0" w:firstLine="0"/>
        <w:rPr>
          <w:lang w:val="en"/>
        </w:rPr>
      </w:pPr>
      <w:r>
        <w:rPr>
          <w:rFonts w:hint="eastAsia"/>
          <w:noProof/>
        </w:rPr>
        <w:lastRenderedPageBreak/>
        <w:drawing>
          <wp:inline distT="0" distB="0" distL="0" distR="0" wp14:anchorId="616F2548" wp14:editId="5729F3D7">
            <wp:extent cx="5274310" cy="30962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未标题-1.jpg"/>
                    <pic:cNvPicPr/>
                  </pic:nvPicPr>
                  <pic:blipFill>
                    <a:blip r:embed="rId51">
                      <a:extLst>
                        <a:ext uri="{28A0092B-C50C-407E-A947-70E740481C1C}">
                          <a14:useLocalDpi xmlns:a14="http://schemas.microsoft.com/office/drawing/2010/main" val="0"/>
                        </a:ext>
                      </a:extLst>
                    </a:blip>
                    <a:stretch>
                      <a:fillRect/>
                    </a:stretch>
                  </pic:blipFill>
                  <pic:spPr>
                    <a:xfrm>
                      <a:off x="0" y="0"/>
                      <a:ext cx="5274310" cy="3096260"/>
                    </a:xfrm>
                    <a:prstGeom prst="rect">
                      <a:avLst/>
                    </a:prstGeom>
                  </pic:spPr>
                </pic:pic>
              </a:graphicData>
            </a:graphic>
          </wp:inline>
        </w:drawing>
      </w:r>
    </w:p>
    <w:p w14:paraId="3DD52971" w14:textId="6D40F58F" w:rsidR="00D814E5" w:rsidRDefault="00D814E5" w:rsidP="00D814E5">
      <w:pPr>
        <w:pStyle w:val="custom0"/>
        <w:rPr>
          <w:lang w:val="en"/>
        </w:rPr>
      </w:pPr>
      <w:bookmarkStart w:id="103" w:name="_Toc502756335"/>
      <w:r>
        <w:rPr>
          <w:rFonts w:hint="eastAsia"/>
          <w:lang w:val="en"/>
        </w:rPr>
        <w:t>线性索引</w:t>
      </w:r>
      <w:bookmarkEnd w:id="103"/>
    </w:p>
    <w:p w14:paraId="36A5E3A2" w14:textId="257A36BC" w:rsidR="00D814E5" w:rsidRPr="00D814E5" w:rsidRDefault="00D814E5" w:rsidP="00D814E5">
      <w:pPr>
        <w:pStyle w:val="custom2"/>
        <w:ind w:firstLine="420"/>
        <w:rPr>
          <w:lang w:val="en"/>
        </w:rPr>
      </w:pPr>
      <w:r>
        <w:rPr>
          <w:lang w:val="en"/>
        </w:rPr>
        <w:t>折半查找必需是建立在数据排序的基础之上，而经常在数据量较大或者更新量大的情况下，排序是不可能实时实现的，从而就必须使用索引查找。</w:t>
      </w:r>
    </w:p>
    <w:p w14:paraId="01A3783D" w14:textId="68EB3B92" w:rsidR="00D814E5" w:rsidRDefault="00D814E5" w:rsidP="00801AA1">
      <w:pPr>
        <w:pStyle w:val="custom2"/>
        <w:ind w:firstLineChars="0" w:firstLine="0"/>
        <w:rPr>
          <w:lang w:val="en"/>
        </w:rPr>
      </w:pPr>
      <w:r>
        <w:rPr>
          <w:lang w:val="en"/>
        </w:rPr>
        <w:t>稠密索引</w:t>
      </w:r>
    </w:p>
    <w:p w14:paraId="23593B1D" w14:textId="627B98E3" w:rsidR="00D814E5" w:rsidRDefault="00917B50" w:rsidP="00801AA1">
      <w:pPr>
        <w:pStyle w:val="custom2"/>
        <w:ind w:firstLineChars="0" w:firstLine="0"/>
        <w:rPr>
          <w:lang w:val="en"/>
        </w:rPr>
      </w:pPr>
      <w:r>
        <w:rPr>
          <w:rFonts w:hint="eastAsia"/>
          <w:lang w:val="en"/>
        </w:rPr>
        <w:tab/>
      </w:r>
      <w:r>
        <w:rPr>
          <w:rFonts w:hint="eastAsia"/>
          <w:lang w:val="en"/>
        </w:rPr>
        <w:t>适用于数据量不大的索引，一对一提取数据再对索引表进行排序，非常耗存储空间</w:t>
      </w:r>
    </w:p>
    <w:p w14:paraId="243DEA00" w14:textId="75A4E2A3" w:rsidR="00917B50" w:rsidRDefault="00917B50" w:rsidP="00801AA1">
      <w:pPr>
        <w:pStyle w:val="custom2"/>
        <w:ind w:firstLineChars="0" w:firstLine="0"/>
        <w:rPr>
          <w:lang w:val="en"/>
        </w:rPr>
      </w:pPr>
      <w:r>
        <w:rPr>
          <w:lang w:val="en"/>
        </w:rPr>
        <w:t>分块索引</w:t>
      </w:r>
    </w:p>
    <w:p w14:paraId="519787F1" w14:textId="1BBC16A1" w:rsidR="00917B50" w:rsidRDefault="00917B50" w:rsidP="00801AA1">
      <w:pPr>
        <w:pStyle w:val="custom2"/>
        <w:ind w:firstLineChars="0" w:firstLine="0"/>
        <w:rPr>
          <w:lang w:val="en"/>
        </w:rPr>
      </w:pPr>
      <w:r>
        <w:rPr>
          <w:lang w:val="en"/>
        </w:rPr>
        <w:tab/>
      </w:r>
      <w:r>
        <w:rPr>
          <w:lang w:val="en"/>
        </w:rPr>
        <w:t>分块索引要求块之间有序，块内不要求。类似于数据库大表的分表</w:t>
      </w:r>
    </w:p>
    <w:p w14:paraId="19BCE4A0" w14:textId="32B55010" w:rsidR="00917B50" w:rsidRDefault="00917B50" w:rsidP="00801AA1">
      <w:pPr>
        <w:pStyle w:val="custom2"/>
        <w:ind w:firstLineChars="0" w:firstLine="0"/>
        <w:rPr>
          <w:lang w:val="en"/>
        </w:rPr>
      </w:pPr>
      <w:r>
        <w:rPr>
          <w:lang w:val="en"/>
        </w:rPr>
        <w:t>倒排索引</w:t>
      </w:r>
    </w:p>
    <w:p w14:paraId="70CD54F8" w14:textId="57BB2A00" w:rsidR="00917B50" w:rsidRDefault="00917B50" w:rsidP="00801AA1">
      <w:pPr>
        <w:pStyle w:val="custom2"/>
        <w:ind w:firstLineChars="0" w:firstLine="0"/>
        <w:rPr>
          <w:lang w:val="en"/>
        </w:rPr>
      </w:pPr>
      <w:r>
        <w:rPr>
          <w:lang w:val="en"/>
        </w:rPr>
        <w:tab/>
      </w:r>
      <w:r>
        <w:rPr>
          <w:lang w:val="en"/>
        </w:rPr>
        <w:t>适用于根据值来查找记录，所以称倒排索引</w:t>
      </w:r>
    </w:p>
    <w:p w14:paraId="5EA32590" w14:textId="5E5CB5B3" w:rsidR="00D814E5" w:rsidRDefault="00C1450E" w:rsidP="00801AA1">
      <w:pPr>
        <w:pStyle w:val="custom2"/>
        <w:ind w:firstLineChars="0" w:firstLine="0"/>
        <w:rPr>
          <w:lang w:val="en"/>
        </w:rPr>
      </w:pPr>
      <w:r>
        <w:rPr>
          <w:lang w:val="en"/>
        </w:rPr>
        <w:t>A:</w:t>
      </w:r>
      <w:r>
        <w:rPr>
          <w:rFonts w:hint="eastAsia"/>
          <w:lang w:val="en"/>
        </w:rPr>
        <w:t>I lov</w:t>
      </w:r>
      <w:r>
        <w:rPr>
          <w:lang w:val="en"/>
        </w:rPr>
        <w:t>e l</w:t>
      </w:r>
    </w:p>
    <w:p w14:paraId="4A6A50FF" w14:textId="25B37BA8" w:rsidR="00C1450E" w:rsidRDefault="00C1450E" w:rsidP="00801AA1">
      <w:pPr>
        <w:pStyle w:val="custom2"/>
        <w:ind w:firstLineChars="0" w:firstLine="0"/>
        <w:rPr>
          <w:lang w:val="en"/>
        </w:rPr>
      </w:pPr>
      <w:r>
        <w:rPr>
          <w:lang w:val="en"/>
        </w:rPr>
        <w:t>B:I am lerning in l</w:t>
      </w:r>
    </w:p>
    <w:tbl>
      <w:tblPr>
        <w:tblStyle w:val="a4"/>
        <w:tblW w:w="0" w:type="auto"/>
        <w:tblLook w:val="04A0" w:firstRow="1" w:lastRow="0" w:firstColumn="1" w:lastColumn="0" w:noHBand="0" w:noVBand="1"/>
      </w:tblPr>
      <w:tblGrid>
        <w:gridCol w:w="4148"/>
        <w:gridCol w:w="4148"/>
      </w:tblGrid>
      <w:tr w:rsidR="00C1450E" w14:paraId="1C7DDB15" w14:textId="77777777" w:rsidTr="00C1450E">
        <w:tc>
          <w:tcPr>
            <w:tcW w:w="4148" w:type="dxa"/>
          </w:tcPr>
          <w:p w14:paraId="0981D719" w14:textId="3393B20A" w:rsidR="00C1450E" w:rsidRDefault="00C1450E" w:rsidP="00801AA1">
            <w:pPr>
              <w:pStyle w:val="custom2"/>
              <w:ind w:firstLineChars="0" w:firstLine="0"/>
              <w:rPr>
                <w:lang w:val="en"/>
              </w:rPr>
            </w:pPr>
            <w:r>
              <w:rPr>
                <w:rFonts w:hint="eastAsia"/>
                <w:lang w:val="en"/>
              </w:rPr>
              <w:t>关键字</w:t>
            </w:r>
          </w:p>
        </w:tc>
        <w:tc>
          <w:tcPr>
            <w:tcW w:w="4148" w:type="dxa"/>
          </w:tcPr>
          <w:p w14:paraId="55258C22" w14:textId="422BA9DF" w:rsidR="00C1450E" w:rsidRDefault="00C1450E" w:rsidP="00801AA1">
            <w:pPr>
              <w:pStyle w:val="custom2"/>
              <w:ind w:firstLineChars="0" w:firstLine="0"/>
              <w:rPr>
                <w:lang w:val="en"/>
              </w:rPr>
            </w:pPr>
            <w:r>
              <w:rPr>
                <w:rFonts w:hint="eastAsia"/>
                <w:lang w:val="en"/>
              </w:rPr>
              <w:t>记录</w:t>
            </w:r>
          </w:p>
        </w:tc>
      </w:tr>
      <w:tr w:rsidR="00C1450E" w14:paraId="23616D6F" w14:textId="77777777" w:rsidTr="00C1450E">
        <w:tc>
          <w:tcPr>
            <w:tcW w:w="4148" w:type="dxa"/>
          </w:tcPr>
          <w:p w14:paraId="234A693B" w14:textId="2020BB03" w:rsidR="00C1450E" w:rsidRDefault="00C1450E" w:rsidP="00801AA1">
            <w:pPr>
              <w:pStyle w:val="custom2"/>
              <w:ind w:firstLineChars="0" w:firstLine="0"/>
              <w:rPr>
                <w:lang w:val="en"/>
              </w:rPr>
            </w:pPr>
            <w:r>
              <w:rPr>
                <w:rFonts w:hint="eastAsia"/>
                <w:lang w:val="en"/>
              </w:rPr>
              <w:t>I</w:t>
            </w:r>
          </w:p>
        </w:tc>
        <w:tc>
          <w:tcPr>
            <w:tcW w:w="4148" w:type="dxa"/>
          </w:tcPr>
          <w:p w14:paraId="78B3C38A" w14:textId="25749B4B" w:rsidR="00C1450E" w:rsidRDefault="00C1450E" w:rsidP="00801AA1">
            <w:pPr>
              <w:pStyle w:val="custom2"/>
              <w:ind w:firstLineChars="0" w:firstLine="0"/>
              <w:rPr>
                <w:lang w:val="en"/>
              </w:rPr>
            </w:pPr>
            <w:r>
              <w:rPr>
                <w:rFonts w:hint="eastAsia"/>
                <w:lang w:val="en"/>
              </w:rPr>
              <w:t>A,B</w:t>
            </w:r>
          </w:p>
        </w:tc>
      </w:tr>
      <w:tr w:rsidR="00C1450E" w14:paraId="090A15C0" w14:textId="77777777" w:rsidTr="00C1450E">
        <w:tc>
          <w:tcPr>
            <w:tcW w:w="4148" w:type="dxa"/>
          </w:tcPr>
          <w:p w14:paraId="6BB00F2B" w14:textId="0D0E11AF" w:rsidR="00C1450E" w:rsidRDefault="00C1450E" w:rsidP="00801AA1">
            <w:pPr>
              <w:pStyle w:val="custom2"/>
              <w:ind w:firstLineChars="0" w:firstLine="0"/>
              <w:rPr>
                <w:lang w:val="en"/>
              </w:rPr>
            </w:pPr>
            <w:r>
              <w:rPr>
                <w:lang w:val="en"/>
              </w:rPr>
              <w:t>L</w:t>
            </w:r>
            <w:r>
              <w:rPr>
                <w:rFonts w:hint="eastAsia"/>
                <w:lang w:val="en"/>
              </w:rPr>
              <w:t>o</w:t>
            </w:r>
            <w:r>
              <w:rPr>
                <w:lang w:val="en"/>
              </w:rPr>
              <w:t>ve</w:t>
            </w:r>
          </w:p>
        </w:tc>
        <w:tc>
          <w:tcPr>
            <w:tcW w:w="4148" w:type="dxa"/>
          </w:tcPr>
          <w:p w14:paraId="5C42C846" w14:textId="6FC9163A" w:rsidR="00C1450E" w:rsidRDefault="00C1450E" w:rsidP="00801AA1">
            <w:pPr>
              <w:pStyle w:val="custom2"/>
              <w:ind w:firstLineChars="0" w:firstLine="0"/>
              <w:rPr>
                <w:lang w:val="en"/>
              </w:rPr>
            </w:pPr>
            <w:r>
              <w:rPr>
                <w:rFonts w:hint="eastAsia"/>
                <w:lang w:val="en"/>
              </w:rPr>
              <w:t>A</w:t>
            </w:r>
          </w:p>
        </w:tc>
      </w:tr>
      <w:tr w:rsidR="00C1450E" w14:paraId="521A1CC7" w14:textId="77777777" w:rsidTr="00C1450E">
        <w:tc>
          <w:tcPr>
            <w:tcW w:w="4148" w:type="dxa"/>
          </w:tcPr>
          <w:p w14:paraId="62F124F0" w14:textId="0DFACB63" w:rsidR="00C1450E" w:rsidRDefault="00C1450E" w:rsidP="00801AA1">
            <w:pPr>
              <w:pStyle w:val="custom2"/>
              <w:ind w:firstLineChars="0" w:firstLine="0"/>
              <w:rPr>
                <w:lang w:val="en"/>
              </w:rPr>
            </w:pPr>
            <w:r>
              <w:rPr>
                <w:lang w:val="en"/>
              </w:rPr>
              <w:t>A</w:t>
            </w:r>
            <w:r>
              <w:rPr>
                <w:rFonts w:hint="eastAsia"/>
                <w:lang w:val="en"/>
              </w:rPr>
              <w:t>m</w:t>
            </w:r>
          </w:p>
        </w:tc>
        <w:tc>
          <w:tcPr>
            <w:tcW w:w="4148" w:type="dxa"/>
          </w:tcPr>
          <w:p w14:paraId="5823023F" w14:textId="69595061" w:rsidR="00C1450E" w:rsidRDefault="00C1450E" w:rsidP="00801AA1">
            <w:pPr>
              <w:pStyle w:val="custom2"/>
              <w:ind w:firstLineChars="0" w:firstLine="0"/>
              <w:rPr>
                <w:lang w:val="en"/>
              </w:rPr>
            </w:pPr>
            <w:r>
              <w:rPr>
                <w:rFonts w:hint="eastAsia"/>
                <w:lang w:val="en"/>
              </w:rPr>
              <w:t>B</w:t>
            </w:r>
          </w:p>
        </w:tc>
      </w:tr>
      <w:tr w:rsidR="00C1450E" w14:paraId="045F3453" w14:textId="77777777" w:rsidTr="00C1450E">
        <w:tc>
          <w:tcPr>
            <w:tcW w:w="4148" w:type="dxa"/>
          </w:tcPr>
          <w:p w14:paraId="4ECEDBBA" w14:textId="0440234E" w:rsidR="00C1450E" w:rsidRDefault="00C1450E" w:rsidP="00801AA1">
            <w:pPr>
              <w:pStyle w:val="custom2"/>
              <w:ind w:firstLineChars="0" w:firstLine="0"/>
              <w:rPr>
                <w:lang w:val="en"/>
              </w:rPr>
            </w:pPr>
            <w:r>
              <w:rPr>
                <w:lang w:val="en"/>
              </w:rPr>
              <w:t>L</w:t>
            </w:r>
            <w:r>
              <w:rPr>
                <w:rFonts w:hint="eastAsia"/>
                <w:lang w:val="en"/>
              </w:rPr>
              <w:t>earning</w:t>
            </w:r>
          </w:p>
        </w:tc>
        <w:tc>
          <w:tcPr>
            <w:tcW w:w="4148" w:type="dxa"/>
          </w:tcPr>
          <w:p w14:paraId="70D05BD0" w14:textId="2B971711" w:rsidR="00C1450E" w:rsidRDefault="00C1450E" w:rsidP="00801AA1">
            <w:pPr>
              <w:pStyle w:val="custom2"/>
              <w:ind w:firstLineChars="0" w:firstLine="0"/>
              <w:rPr>
                <w:lang w:val="en"/>
              </w:rPr>
            </w:pPr>
            <w:r>
              <w:rPr>
                <w:rFonts w:hint="eastAsia"/>
                <w:lang w:val="en"/>
              </w:rPr>
              <w:t>B</w:t>
            </w:r>
          </w:p>
        </w:tc>
      </w:tr>
      <w:tr w:rsidR="00C1450E" w14:paraId="0BD51414" w14:textId="77777777" w:rsidTr="008B1CDE">
        <w:tc>
          <w:tcPr>
            <w:tcW w:w="8296" w:type="dxa"/>
            <w:gridSpan w:val="2"/>
          </w:tcPr>
          <w:p w14:paraId="5762FEC8" w14:textId="491B6FFF" w:rsidR="00C1450E" w:rsidRDefault="00C1450E" w:rsidP="00801AA1">
            <w:pPr>
              <w:pStyle w:val="custom2"/>
              <w:ind w:firstLineChars="0" w:firstLine="0"/>
              <w:rPr>
                <w:lang w:val="en"/>
              </w:rPr>
            </w:pPr>
            <w:r>
              <w:rPr>
                <w:lang w:val="en"/>
              </w:rPr>
              <w:t>……</w:t>
            </w:r>
          </w:p>
        </w:tc>
      </w:tr>
    </w:tbl>
    <w:p w14:paraId="25D14921" w14:textId="77777777" w:rsidR="00C1450E" w:rsidRDefault="00C1450E" w:rsidP="00801AA1">
      <w:pPr>
        <w:pStyle w:val="custom2"/>
        <w:ind w:firstLineChars="0" w:firstLine="0"/>
        <w:rPr>
          <w:lang w:val="en"/>
        </w:rPr>
      </w:pPr>
    </w:p>
    <w:p w14:paraId="3F85C181" w14:textId="75EF6404" w:rsidR="002D04D3" w:rsidRDefault="002D04D3" w:rsidP="002D04D3">
      <w:pPr>
        <w:pStyle w:val="custom0"/>
        <w:rPr>
          <w:lang w:val="en"/>
        </w:rPr>
      </w:pPr>
      <w:bookmarkStart w:id="104" w:name="_Toc502756336"/>
      <w:r>
        <w:rPr>
          <w:lang w:val="en"/>
        </w:rPr>
        <w:t>二叉排序树</w:t>
      </w:r>
      <w:bookmarkEnd w:id="104"/>
    </w:p>
    <w:p w14:paraId="77CC5BEC" w14:textId="15E537A1" w:rsidR="002D04D3" w:rsidRDefault="002D04D3" w:rsidP="002D04D3">
      <w:pPr>
        <w:pStyle w:val="custom2"/>
        <w:ind w:firstLine="420"/>
        <w:rPr>
          <w:lang w:val="en"/>
        </w:rPr>
      </w:pPr>
      <w:r>
        <w:rPr>
          <w:lang w:val="en"/>
        </w:rPr>
        <w:t>对于普通的线性数据结构，在不排序的情况下插入和删除元素时虽然效率较高，但查找必须全部遍历，而排序时，插入和删除的效率又非常的低，有什么数据结构可以解决这个问题呢？</w:t>
      </w:r>
    </w:p>
    <w:p w14:paraId="4CFCE939" w14:textId="0A912F08" w:rsidR="00C93AED" w:rsidRDefault="00126312" w:rsidP="002D04D3">
      <w:pPr>
        <w:pStyle w:val="custom2"/>
        <w:ind w:firstLine="420"/>
        <w:rPr>
          <w:lang w:val="en"/>
        </w:rPr>
      </w:pPr>
      <w:r>
        <w:rPr>
          <w:lang w:val="en"/>
        </w:rPr>
        <w:t>二叉排序数又数又称为二叉查找树，它或者是一棵空树，或者是具有下列性质的二叉数：</w:t>
      </w:r>
    </w:p>
    <w:p w14:paraId="7EC5F076" w14:textId="315F2E25" w:rsidR="00126312" w:rsidRDefault="00126312" w:rsidP="002D04D3">
      <w:pPr>
        <w:pStyle w:val="custom2"/>
        <w:ind w:firstLine="420"/>
        <w:rPr>
          <w:lang w:val="en"/>
        </w:rPr>
      </w:pPr>
      <w:r>
        <w:rPr>
          <w:lang w:val="en"/>
        </w:rPr>
        <w:t>若它的左子树不为空，则左子树上所有结点的值均小于它的根结构的值</w:t>
      </w:r>
      <w:r>
        <w:rPr>
          <w:lang w:val="en"/>
        </w:rPr>
        <w:t>;</w:t>
      </w:r>
    </w:p>
    <w:p w14:paraId="2B7A1A62" w14:textId="58C9810C" w:rsidR="00126312" w:rsidRDefault="00126312" w:rsidP="00126312">
      <w:pPr>
        <w:pStyle w:val="custom2"/>
        <w:ind w:firstLineChars="95" w:firstLine="199"/>
        <w:rPr>
          <w:lang w:val="en"/>
        </w:rPr>
      </w:pPr>
      <w:r>
        <w:rPr>
          <w:lang w:val="en"/>
        </w:rPr>
        <w:t xml:space="preserve">  </w:t>
      </w:r>
      <w:r>
        <w:rPr>
          <w:lang w:val="en"/>
        </w:rPr>
        <w:t>若它的右子树不为空，则右子树上所有结点的值均大小它的根结构的值</w:t>
      </w:r>
      <w:r>
        <w:rPr>
          <w:rFonts w:hint="eastAsia"/>
          <w:lang w:val="en"/>
        </w:rPr>
        <w:t>;</w:t>
      </w:r>
    </w:p>
    <w:p w14:paraId="00DDD1E2" w14:textId="5CF4F563" w:rsidR="00126312" w:rsidRDefault="00126312" w:rsidP="00126312">
      <w:pPr>
        <w:pStyle w:val="custom2"/>
        <w:ind w:firstLineChars="95" w:firstLine="199"/>
        <w:rPr>
          <w:lang w:val="en"/>
        </w:rPr>
      </w:pPr>
      <w:r>
        <w:rPr>
          <w:lang w:val="en"/>
        </w:rPr>
        <w:lastRenderedPageBreak/>
        <w:t>它的左</w:t>
      </w:r>
      <w:r>
        <w:rPr>
          <w:rFonts w:hint="eastAsia"/>
          <w:lang w:val="en"/>
        </w:rPr>
        <w:t>、右树也分别</w:t>
      </w:r>
      <w:r w:rsidR="008B1CDE">
        <w:rPr>
          <w:rFonts w:hint="eastAsia"/>
          <w:lang w:val="en"/>
        </w:rPr>
        <w:t>为二叉排序树（递归）</w:t>
      </w:r>
    </w:p>
    <w:p w14:paraId="7BDCF43F" w14:textId="539B5B6F" w:rsidR="002D04D3" w:rsidRDefault="0076312F" w:rsidP="002D04D3">
      <w:pPr>
        <w:pStyle w:val="custom2"/>
        <w:ind w:firstLine="420"/>
        <w:rPr>
          <w:lang w:val="en"/>
        </w:rPr>
      </w:pPr>
      <w:r>
        <w:rPr>
          <w:rFonts w:hint="eastAsia"/>
          <w:lang w:val="en"/>
        </w:rPr>
        <w:t>二叉排序树的删除是比较麻烦的，可以分为三种情况考虑：</w:t>
      </w:r>
    </w:p>
    <w:p w14:paraId="0A0F8F96" w14:textId="04E50EC3" w:rsidR="0076312F" w:rsidRDefault="0076312F" w:rsidP="0076312F">
      <w:pPr>
        <w:pStyle w:val="custom2"/>
        <w:numPr>
          <w:ilvl w:val="3"/>
          <w:numId w:val="2"/>
        </w:numPr>
        <w:ind w:firstLineChars="0"/>
        <w:rPr>
          <w:lang w:val="en"/>
        </w:rPr>
      </w:pPr>
      <w:r>
        <w:rPr>
          <w:rFonts w:hint="eastAsia"/>
          <w:lang w:val="en"/>
        </w:rPr>
        <w:t>如果是叶子节点</w:t>
      </w:r>
    </w:p>
    <w:p w14:paraId="5EA1EBEF" w14:textId="4100D6AA" w:rsidR="0076312F" w:rsidRDefault="0076312F" w:rsidP="0076312F">
      <w:pPr>
        <w:pStyle w:val="custom2"/>
        <w:numPr>
          <w:ilvl w:val="3"/>
          <w:numId w:val="2"/>
        </w:numPr>
        <w:ind w:firstLineChars="0"/>
        <w:rPr>
          <w:lang w:val="en"/>
        </w:rPr>
      </w:pPr>
      <w:r>
        <w:rPr>
          <w:lang w:val="en"/>
        </w:rPr>
        <w:t>如果只有左子树或右子树</w:t>
      </w:r>
      <w:r w:rsidR="00791D9A">
        <w:rPr>
          <w:lang w:val="en"/>
        </w:rPr>
        <w:t>，直接用子树顶替要删除的节点即可</w:t>
      </w:r>
    </w:p>
    <w:p w14:paraId="58552964" w14:textId="577CA443" w:rsidR="0076312F" w:rsidRDefault="0076312F" w:rsidP="0076312F">
      <w:pPr>
        <w:pStyle w:val="custom2"/>
        <w:numPr>
          <w:ilvl w:val="3"/>
          <w:numId w:val="2"/>
        </w:numPr>
        <w:ind w:firstLineChars="0"/>
        <w:rPr>
          <w:lang w:val="en"/>
        </w:rPr>
      </w:pPr>
      <w:r>
        <w:rPr>
          <w:lang w:val="en"/>
        </w:rPr>
        <w:t>如果既有左子树，又有右子树</w:t>
      </w:r>
      <w:r w:rsidR="00791D9A">
        <w:rPr>
          <w:lang w:val="en"/>
        </w:rPr>
        <w:t>，需要选择直接前驱或直接后继来顶替。</w:t>
      </w:r>
    </w:p>
    <w:p w14:paraId="5C46B784" w14:textId="77777777" w:rsidR="009501BE" w:rsidRPr="009501BE" w:rsidRDefault="009501BE" w:rsidP="009501BE">
      <w:pPr>
        <w:pStyle w:val="custom3"/>
        <w:ind w:firstLine="420"/>
        <w:rPr>
          <w:lang w:val="en"/>
        </w:rPr>
      </w:pPr>
      <w:r w:rsidRPr="009501BE">
        <w:rPr>
          <w:lang w:val="en"/>
        </w:rPr>
        <w:t>package com.learn.shu;</w:t>
      </w:r>
    </w:p>
    <w:p w14:paraId="1FFB38BF" w14:textId="77777777" w:rsidR="009501BE" w:rsidRPr="009501BE" w:rsidRDefault="009501BE" w:rsidP="009501BE">
      <w:pPr>
        <w:pStyle w:val="custom3"/>
        <w:ind w:firstLine="420"/>
        <w:rPr>
          <w:lang w:val="en"/>
        </w:rPr>
      </w:pPr>
    </w:p>
    <w:p w14:paraId="03BCB030" w14:textId="77777777" w:rsidR="009501BE" w:rsidRPr="009501BE" w:rsidRDefault="009501BE" w:rsidP="009501BE">
      <w:pPr>
        <w:pStyle w:val="custom3"/>
        <w:ind w:firstLine="420"/>
        <w:rPr>
          <w:lang w:val="en"/>
        </w:rPr>
      </w:pPr>
      <w:r w:rsidRPr="009501BE">
        <w:rPr>
          <w:lang w:val="en"/>
        </w:rPr>
        <w:t>import java.security.InvalidParameterException;</w:t>
      </w:r>
    </w:p>
    <w:p w14:paraId="78BFC8C6" w14:textId="77777777" w:rsidR="009501BE" w:rsidRPr="009501BE" w:rsidRDefault="009501BE" w:rsidP="009501BE">
      <w:pPr>
        <w:pStyle w:val="custom3"/>
        <w:ind w:firstLine="420"/>
        <w:rPr>
          <w:lang w:val="en"/>
        </w:rPr>
      </w:pPr>
    </w:p>
    <w:p w14:paraId="70863BA1" w14:textId="77777777" w:rsidR="009501BE" w:rsidRPr="009501BE" w:rsidRDefault="009501BE" w:rsidP="009501BE">
      <w:pPr>
        <w:pStyle w:val="custom3"/>
        <w:ind w:firstLine="420"/>
        <w:rPr>
          <w:lang w:val="en"/>
        </w:rPr>
      </w:pPr>
      <w:r w:rsidRPr="009501BE">
        <w:rPr>
          <w:lang w:val="en"/>
        </w:rPr>
        <w:t>public class BinaryTree {</w:t>
      </w:r>
    </w:p>
    <w:p w14:paraId="68AA7850" w14:textId="77777777" w:rsidR="009501BE" w:rsidRPr="009501BE" w:rsidRDefault="009501BE" w:rsidP="009501BE">
      <w:pPr>
        <w:pStyle w:val="custom3"/>
        <w:ind w:firstLine="420"/>
        <w:rPr>
          <w:lang w:val="en"/>
        </w:rPr>
      </w:pPr>
    </w:p>
    <w:p w14:paraId="6ED67365" w14:textId="77777777" w:rsidR="009501BE" w:rsidRPr="009501BE" w:rsidRDefault="009501BE" w:rsidP="009501BE">
      <w:pPr>
        <w:pStyle w:val="custom3"/>
        <w:ind w:firstLine="420"/>
        <w:rPr>
          <w:lang w:val="en"/>
        </w:rPr>
      </w:pPr>
      <w:r w:rsidRPr="009501BE">
        <w:rPr>
          <w:lang w:val="en"/>
        </w:rPr>
        <w:t xml:space="preserve">    BinaryTree parent,lnode,rnode;</w:t>
      </w:r>
    </w:p>
    <w:p w14:paraId="3415DDD5" w14:textId="77777777" w:rsidR="009501BE" w:rsidRPr="009501BE" w:rsidRDefault="009501BE" w:rsidP="009501BE">
      <w:pPr>
        <w:pStyle w:val="custom3"/>
        <w:ind w:firstLine="420"/>
        <w:rPr>
          <w:lang w:val="en"/>
        </w:rPr>
      </w:pPr>
      <w:r w:rsidRPr="009501BE">
        <w:rPr>
          <w:lang w:val="en"/>
        </w:rPr>
        <w:t xml:space="preserve">    int index;</w:t>
      </w:r>
    </w:p>
    <w:p w14:paraId="45EBFCD6" w14:textId="77777777" w:rsidR="009501BE" w:rsidRPr="009501BE" w:rsidRDefault="009501BE" w:rsidP="009501BE">
      <w:pPr>
        <w:pStyle w:val="custom3"/>
        <w:ind w:firstLine="420"/>
        <w:rPr>
          <w:lang w:val="en"/>
        </w:rPr>
      </w:pPr>
      <w:r w:rsidRPr="009501BE">
        <w:rPr>
          <w:lang w:val="en"/>
        </w:rPr>
        <w:t xml:space="preserve">    Object obj;</w:t>
      </w:r>
    </w:p>
    <w:p w14:paraId="094F6A06" w14:textId="77777777" w:rsidR="009501BE" w:rsidRPr="009501BE" w:rsidRDefault="009501BE" w:rsidP="009501BE">
      <w:pPr>
        <w:pStyle w:val="custom3"/>
        <w:ind w:firstLine="420"/>
        <w:rPr>
          <w:lang w:val="en"/>
        </w:rPr>
      </w:pPr>
    </w:p>
    <w:p w14:paraId="46A31835" w14:textId="77777777" w:rsidR="009501BE" w:rsidRPr="009501BE" w:rsidRDefault="009501BE" w:rsidP="009501BE">
      <w:pPr>
        <w:pStyle w:val="custom3"/>
        <w:ind w:firstLine="420"/>
        <w:rPr>
          <w:lang w:val="en"/>
        </w:rPr>
      </w:pPr>
      <w:r w:rsidRPr="009501BE">
        <w:rPr>
          <w:lang w:val="en"/>
        </w:rPr>
        <w:t xml:space="preserve">    BinaryTree(int  index,Object obj){</w:t>
      </w:r>
    </w:p>
    <w:p w14:paraId="79E493A6" w14:textId="77777777" w:rsidR="009501BE" w:rsidRPr="009501BE" w:rsidRDefault="009501BE" w:rsidP="009501BE">
      <w:pPr>
        <w:pStyle w:val="custom3"/>
        <w:ind w:firstLine="420"/>
        <w:rPr>
          <w:lang w:val="en"/>
        </w:rPr>
      </w:pPr>
      <w:r w:rsidRPr="009501BE">
        <w:rPr>
          <w:lang w:val="en"/>
        </w:rPr>
        <w:t xml:space="preserve">        this.index = index;</w:t>
      </w:r>
    </w:p>
    <w:p w14:paraId="510144CF" w14:textId="77777777" w:rsidR="009501BE" w:rsidRPr="009501BE" w:rsidRDefault="009501BE" w:rsidP="009501BE">
      <w:pPr>
        <w:pStyle w:val="custom3"/>
        <w:ind w:firstLine="420"/>
        <w:rPr>
          <w:lang w:val="en"/>
        </w:rPr>
      </w:pPr>
      <w:r w:rsidRPr="009501BE">
        <w:rPr>
          <w:lang w:val="en"/>
        </w:rPr>
        <w:t xml:space="preserve">        this.obj = obj;</w:t>
      </w:r>
    </w:p>
    <w:p w14:paraId="38B99CA1" w14:textId="77777777" w:rsidR="009501BE" w:rsidRPr="009501BE" w:rsidRDefault="009501BE" w:rsidP="009501BE">
      <w:pPr>
        <w:pStyle w:val="custom3"/>
        <w:ind w:firstLine="420"/>
        <w:rPr>
          <w:lang w:val="en"/>
        </w:rPr>
      </w:pPr>
      <w:r w:rsidRPr="009501BE">
        <w:rPr>
          <w:lang w:val="en"/>
        </w:rPr>
        <w:t xml:space="preserve">        this.rnode = null;</w:t>
      </w:r>
    </w:p>
    <w:p w14:paraId="43BAA7C0" w14:textId="77777777" w:rsidR="009501BE" w:rsidRPr="009501BE" w:rsidRDefault="009501BE" w:rsidP="009501BE">
      <w:pPr>
        <w:pStyle w:val="custom3"/>
        <w:ind w:firstLine="420"/>
        <w:rPr>
          <w:lang w:val="en"/>
        </w:rPr>
      </w:pPr>
      <w:r w:rsidRPr="009501BE">
        <w:rPr>
          <w:lang w:val="en"/>
        </w:rPr>
        <w:t xml:space="preserve">        this.lnode = null;</w:t>
      </w:r>
    </w:p>
    <w:p w14:paraId="6AC253BA" w14:textId="77777777" w:rsidR="009501BE" w:rsidRPr="009501BE" w:rsidRDefault="009501BE" w:rsidP="009501BE">
      <w:pPr>
        <w:pStyle w:val="custom3"/>
        <w:ind w:firstLine="420"/>
        <w:rPr>
          <w:lang w:val="en"/>
        </w:rPr>
      </w:pPr>
      <w:r w:rsidRPr="009501BE">
        <w:rPr>
          <w:lang w:val="en"/>
        </w:rPr>
        <w:t xml:space="preserve">        this.parent = null;</w:t>
      </w:r>
    </w:p>
    <w:p w14:paraId="3C1304C0" w14:textId="77777777" w:rsidR="009501BE" w:rsidRPr="009501BE" w:rsidRDefault="009501BE" w:rsidP="009501BE">
      <w:pPr>
        <w:pStyle w:val="custom3"/>
        <w:ind w:firstLine="420"/>
        <w:rPr>
          <w:lang w:val="en"/>
        </w:rPr>
      </w:pPr>
      <w:r w:rsidRPr="009501BE">
        <w:rPr>
          <w:lang w:val="en"/>
        </w:rPr>
        <w:t xml:space="preserve">    }</w:t>
      </w:r>
    </w:p>
    <w:p w14:paraId="40AA0F18" w14:textId="77777777" w:rsidR="009501BE" w:rsidRPr="009501BE" w:rsidRDefault="009501BE" w:rsidP="009501BE">
      <w:pPr>
        <w:pStyle w:val="custom3"/>
        <w:ind w:firstLine="420"/>
        <w:rPr>
          <w:lang w:val="en"/>
        </w:rPr>
      </w:pPr>
    </w:p>
    <w:p w14:paraId="5711E149" w14:textId="77777777" w:rsidR="009501BE" w:rsidRPr="009501BE" w:rsidRDefault="009501BE" w:rsidP="009501BE">
      <w:pPr>
        <w:pStyle w:val="custom3"/>
        <w:ind w:firstLine="420"/>
        <w:rPr>
          <w:lang w:val="en"/>
        </w:rPr>
      </w:pPr>
      <w:r w:rsidRPr="009501BE">
        <w:rPr>
          <w:lang w:val="en"/>
        </w:rPr>
        <w:t xml:space="preserve">    boolean insertNode(int index,Object obj){</w:t>
      </w:r>
    </w:p>
    <w:p w14:paraId="63FC97FE" w14:textId="77777777" w:rsidR="009501BE" w:rsidRPr="009501BE" w:rsidRDefault="009501BE" w:rsidP="009501BE">
      <w:pPr>
        <w:pStyle w:val="custom3"/>
        <w:ind w:firstLine="420"/>
        <w:rPr>
          <w:lang w:val="en"/>
        </w:rPr>
      </w:pPr>
      <w:r w:rsidRPr="009501BE">
        <w:rPr>
          <w:lang w:val="en"/>
        </w:rPr>
        <w:t xml:space="preserve">        if(this.index ==index){</w:t>
      </w:r>
    </w:p>
    <w:p w14:paraId="6C5FC962"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已经存在，插入失败！</w:t>
      </w:r>
      <w:r w:rsidRPr="009501BE">
        <w:rPr>
          <w:rFonts w:hint="eastAsia"/>
          <w:lang w:val="en"/>
        </w:rPr>
        <w:t>");</w:t>
      </w:r>
    </w:p>
    <w:p w14:paraId="31BD93D6" w14:textId="77777777" w:rsidR="009501BE" w:rsidRPr="009501BE" w:rsidRDefault="009501BE" w:rsidP="009501BE">
      <w:pPr>
        <w:pStyle w:val="custom3"/>
        <w:ind w:firstLine="420"/>
        <w:rPr>
          <w:lang w:val="en"/>
        </w:rPr>
      </w:pPr>
      <w:r w:rsidRPr="009501BE">
        <w:rPr>
          <w:lang w:val="en"/>
        </w:rPr>
        <w:t xml:space="preserve">            return false;</w:t>
      </w:r>
    </w:p>
    <w:p w14:paraId="50DD4D7C" w14:textId="77777777" w:rsidR="009501BE" w:rsidRPr="009501BE" w:rsidRDefault="009501BE" w:rsidP="009501BE">
      <w:pPr>
        <w:pStyle w:val="custom3"/>
        <w:ind w:firstLine="420"/>
        <w:rPr>
          <w:lang w:val="en"/>
        </w:rPr>
      </w:pPr>
      <w:r w:rsidRPr="009501BE">
        <w:rPr>
          <w:lang w:val="en"/>
        </w:rPr>
        <w:t xml:space="preserve">        }else if(this.index &gt; index){</w:t>
      </w:r>
    </w:p>
    <w:p w14:paraId="54F27898" w14:textId="77777777" w:rsidR="009501BE" w:rsidRPr="009501BE" w:rsidRDefault="009501BE" w:rsidP="009501BE">
      <w:pPr>
        <w:pStyle w:val="custom3"/>
        <w:ind w:firstLine="420"/>
        <w:rPr>
          <w:lang w:val="en"/>
        </w:rPr>
      </w:pPr>
      <w:r w:rsidRPr="009501BE">
        <w:rPr>
          <w:lang w:val="en"/>
        </w:rPr>
        <w:t xml:space="preserve">            if(this.lnode == null){</w:t>
      </w:r>
    </w:p>
    <w:p w14:paraId="7509444B"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7F8DF2B8" w14:textId="77777777" w:rsidR="009501BE" w:rsidRPr="009501BE" w:rsidRDefault="009501BE" w:rsidP="009501BE">
      <w:pPr>
        <w:pStyle w:val="custom3"/>
        <w:ind w:firstLine="420"/>
        <w:rPr>
          <w:lang w:val="en"/>
        </w:rPr>
      </w:pPr>
      <w:r w:rsidRPr="009501BE">
        <w:rPr>
          <w:lang w:val="en"/>
        </w:rPr>
        <w:t xml:space="preserve">                binaryTree.parent = this;</w:t>
      </w:r>
    </w:p>
    <w:p w14:paraId="03A57841" w14:textId="77777777" w:rsidR="009501BE" w:rsidRPr="009501BE" w:rsidRDefault="009501BE" w:rsidP="009501BE">
      <w:pPr>
        <w:pStyle w:val="custom3"/>
        <w:ind w:firstLine="420"/>
        <w:rPr>
          <w:lang w:val="en"/>
        </w:rPr>
      </w:pPr>
      <w:r w:rsidRPr="009501BE">
        <w:rPr>
          <w:lang w:val="en"/>
        </w:rPr>
        <w:t xml:space="preserve">                this.lnode = binaryTree;</w:t>
      </w:r>
    </w:p>
    <w:p w14:paraId="7E030F61"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lnode</w:t>
      </w:r>
      <w:r w:rsidRPr="009501BE">
        <w:rPr>
          <w:rFonts w:hint="eastAsia"/>
          <w:lang w:val="en"/>
        </w:rPr>
        <w:t>成功！</w:t>
      </w:r>
      <w:r w:rsidRPr="009501BE">
        <w:rPr>
          <w:rFonts w:hint="eastAsia"/>
          <w:lang w:val="en"/>
        </w:rPr>
        <w:t>");</w:t>
      </w:r>
    </w:p>
    <w:p w14:paraId="5671FE2A" w14:textId="77777777" w:rsidR="009501BE" w:rsidRPr="009501BE" w:rsidRDefault="009501BE" w:rsidP="009501BE">
      <w:pPr>
        <w:pStyle w:val="custom3"/>
        <w:ind w:firstLine="420"/>
        <w:rPr>
          <w:lang w:val="en"/>
        </w:rPr>
      </w:pPr>
      <w:r w:rsidRPr="009501BE">
        <w:rPr>
          <w:lang w:val="en"/>
        </w:rPr>
        <w:t xml:space="preserve">                return true;</w:t>
      </w:r>
    </w:p>
    <w:p w14:paraId="6E3069E5" w14:textId="77777777" w:rsidR="009501BE" w:rsidRPr="009501BE" w:rsidRDefault="009501BE" w:rsidP="009501BE">
      <w:pPr>
        <w:pStyle w:val="custom3"/>
        <w:ind w:firstLine="420"/>
        <w:rPr>
          <w:lang w:val="en"/>
        </w:rPr>
      </w:pPr>
      <w:r w:rsidRPr="009501BE">
        <w:rPr>
          <w:lang w:val="en"/>
        </w:rPr>
        <w:t xml:space="preserve">            }else{</w:t>
      </w:r>
    </w:p>
    <w:p w14:paraId="525B71D3" w14:textId="77777777" w:rsidR="009501BE" w:rsidRPr="009501BE" w:rsidRDefault="009501BE" w:rsidP="009501BE">
      <w:pPr>
        <w:pStyle w:val="custom3"/>
        <w:ind w:firstLine="420"/>
        <w:rPr>
          <w:lang w:val="en"/>
        </w:rPr>
      </w:pPr>
      <w:r w:rsidRPr="009501BE">
        <w:rPr>
          <w:lang w:val="en"/>
        </w:rPr>
        <w:t xml:space="preserve">                return this.lnode.insertNode(index,obj);</w:t>
      </w:r>
    </w:p>
    <w:p w14:paraId="192A7A68" w14:textId="77777777" w:rsidR="009501BE" w:rsidRPr="009501BE" w:rsidRDefault="009501BE" w:rsidP="009501BE">
      <w:pPr>
        <w:pStyle w:val="custom3"/>
        <w:ind w:firstLine="420"/>
        <w:rPr>
          <w:lang w:val="en"/>
        </w:rPr>
      </w:pPr>
    </w:p>
    <w:p w14:paraId="0DA69797" w14:textId="77777777" w:rsidR="009501BE" w:rsidRPr="009501BE" w:rsidRDefault="009501BE" w:rsidP="009501BE">
      <w:pPr>
        <w:pStyle w:val="custom3"/>
        <w:ind w:firstLine="420"/>
        <w:rPr>
          <w:lang w:val="en"/>
        </w:rPr>
      </w:pPr>
      <w:r w:rsidRPr="009501BE">
        <w:rPr>
          <w:lang w:val="en"/>
        </w:rPr>
        <w:t xml:space="preserve">            }</w:t>
      </w:r>
    </w:p>
    <w:p w14:paraId="4B122AFC" w14:textId="77777777" w:rsidR="009501BE" w:rsidRPr="009501BE" w:rsidRDefault="009501BE" w:rsidP="009501BE">
      <w:pPr>
        <w:pStyle w:val="custom3"/>
        <w:ind w:firstLine="420"/>
        <w:rPr>
          <w:lang w:val="en"/>
        </w:rPr>
      </w:pPr>
      <w:r w:rsidRPr="009501BE">
        <w:rPr>
          <w:lang w:val="en"/>
        </w:rPr>
        <w:t xml:space="preserve">        }else if(this.index &lt; index){</w:t>
      </w:r>
    </w:p>
    <w:p w14:paraId="1307E90E" w14:textId="77777777" w:rsidR="009501BE" w:rsidRPr="009501BE" w:rsidRDefault="009501BE" w:rsidP="009501BE">
      <w:pPr>
        <w:pStyle w:val="custom3"/>
        <w:ind w:firstLine="420"/>
        <w:rPr>
          <w:lang w:val="en"/>
        </w:rPr>
      </w:pPr>
      <w:r w:rsidRPr="009501BE">
        <w:rPr>
          <w:lang w:val="en"/>
        </w:rPr>
        <w:t xml:space="preserve">            if(this.rnode == null){</w:t>
      </w:r>
    </w:p>
    <w:p w14:paraId="318479F4"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42476480" w14:textId="77777777" w:rsidR="009501BE" w:rsidRPr="009501BE" w:rsidRDefault="009501BE" w:rsidP="009501BE">
      <w:pPr>
        <w:pStyle w:val="custom3"/>
        <w:ind w:firstLine="420"/>
        <w:rPr>
          <w:lang w:val="en"/>
        </w:rPr>
      </w:pPr>
      <w:r w:rsidRPr="009501BE">
        <w:rPr>
          <w:lang w:val="en"/>
        </w:rPr>
        <w:t xml:space="preserve">                binaryTree.parent = this;</w:t>
      </w:r>
    </w:p>
    <w:p w14:paraId="47E75AB1" w14:textId="77777777" w:rsidR="009501BE" w:rsidRPr="009501BE" w:rsidRDefault="009501BE" w:rsidP="009501BE">
      <w:pPr>
        <w:pStyle w:val="custom3"/>
        <w:ind w:firstLine="420"/>
        <w:rPr>
          <w:lang w:val="en"/>
        </w:rPr>
      </w:pPr>
      <w:r w:rsidRPr="009501BE">
        <w:rPr>
          <w:lang w:val="en"/>
        </w:rPr>
        <w:lastRenderedPageBreak/>
        <w:t xml:space="preserve">                this.rnode = binaryTree;</w:t>
      </w:r>
    </w:p>
    <w:p w14:paraId="118F0A2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rnode</w:t>
      </w:r>
      <w:r w:rsidRPr="009501BE">
        <w:rPr>
          <w:rFonts w:hint="eastAsia"/>
          <w:lang w:val="en"/>
        </w:rPr>
        <w:t>成功！</w:t>
      </w:r>
      <w:r w:rsidRPr="009501BE">
        <w:rPr>
          <w:rFonts w:hint="eastAsia"/>
          <w:lang w:val="en"/>
        </w:rPr>
        <w:t>");</w:t>
      </w:r>
    </w:p>
    <w:p w14:paraId="37842E97" w14:textId="77777777" w:rsidR="009501BE" w:rsidRPr="009501BE" w:rsidRDefault="009501BE" w:rsidP="009501BE">
      <w:pPr>
        <w:pStyle w:val="custom3"/>
        <w:ind w:firstLine="420"/>
        <w:rPr>
          <w:lang w:val="en"/>
        </w:rPr>
      </w:pPr>
      <w:r w:rsidRPr="009501BE">
        <w:rPr>
          <w:lang w:val="en"/>
        </w:rPr>
        <w:t xml:space="preserve">                return true;</w:t>
      </w:r>
    </w:p>
    <w:p w14:paraId="64FC1CD6" w14:textId="77777777" w:rsidR="009501BE" w:rsidRPr="009501BE" w:rsidRDefault="009501BE" w:rsidP="009501BE">
      <w:pPr>
        <w:pStyle w:val="custom3"/>
        <w:ind w:firstLine="420"/>
        <w:rPr>
          <w:lang w:val="en"/>
        </w:rPr>
      </w:pPr>
      <w:r w:rsidRPr="009501BE">
        <w:rPr>
          <w:lang w:val="en"/>
        </w:rPr>
        <w:t xml:space="preserve">            }else{</w:t>
      </w:r>
    </w:p>
    <w:p w14:paraId="36EB309C" w14:textId="77777777" w:rsidR="009501BE" w:rsidRPr="009501BE" w:rsidRDefault="009501BE" w:rsidP="009501BE">
      <w:pPr>
        <w:pStyle w:val="custom3"/>
        <w:ind w:firstLine="420"/>
        <w:rPr>
          <w:lang w:val="en"/>
        </w:rPr>
      </w:pPr>
      <w:r w:rsidRPr="009501BE">
        <w:rPr>
          <w:lang w:val="en"/>
        </w:rPr>
        <w:t xml:space="preserve">                return this.rnode.insertNode(index,obj);</w:t>
      </w:r>
    </w:p>
    <w:p w14:paraId="77B4959A" w14:textId="77777777" w:rsidR="009501BE" w:rsidRPr="009501BE" w:rsidRDefault="009501BE" w:rsidP="009501BE">
      <w:pPr>
        <w:pStyle w:val="custom3"/>
        <w:ind w:firstLine="420"/>
        <w:rPr>
          <w:lang w:val="en"/>
        </w:rPr>
      </w:pPr>
      <w:r w:rsidRPr="009501BE">
        <w:rPr>
          <w:lang w:val="en"/>
        </w:rPr>
        <w:t xml:space="preserve">            }</w:t>
      </w:r>
    </w:p>
    <w:p w14:paraId="65DC3957" w14:textId="77777777" w:rsidR="009501BE" w:rsidRPr="009501BE" w:rsidRDefault="009501BE" w:rsidP="009501BE">
      <w:pPr>
        <w:pStyle w:val="custom3"/>
        <w:ind w:firstLine="420"/>
        <w:rPr>
          <w:lang w:val="en"/>
        </w:rPr>
      </w:pPr>
      <w:r w:rsidRPr="009501BE">
        <w:rPr>
          <w:lang w:val="en"/>
        </w:rPr>
        <w:t xml:space="preserve">        }</w:t>
      </w:r>
    </w:p>
    <w:p w14:paraId="4C90BD4F" w14:textId="77777777" w:rsidR="009501BE" w:rsidRPr="009501BE" w:rsidRDefault="009501BE" w:rsidP="009501BE">
      <w:pPr>
        <w:pStyle w:val="custom3"/>
        <w:ind w:firstLine="420"/>
        <w:rPr>
          <w:lang w:val="en"/>
        </w:rPr>
      </w:pPr>
      <w:r w:rsidRPr="009501BE">
        <w:rPr>
          <w:lang w:val="en"/>
        </w:rPr>
        <w:t xml:space="preserve">        return false;</w:t>
      </w:r>
    </w:p>
    <w:p w14:paraId="67BB5F75" w14:textId="77777777" w:rsidR="009501BE" w:rsidRPr="009501BE" w:rsidRDefault="009501BE" w:rsidP="009501BE">
      <w:pPr>
        <w:pStyle w:val="custom3"/>
        <w:ind w:firstLine="420"/>
        <w:rPr>
          <w:lang w:val="en"/>
        </w:rPr>
      </w:pPr>
      <w:r w:rsidRPr="009501BE">
        <w:rPr>
          <w:lang w:val="en"/>
        </w:rPr>
        <w:t xml:space="preserve">    }</w:t>
      </w:r>
    </w:p>
    <w:p w14:paraId="1A49EA97" w14:textId="77777777" w:rsidR="009501BE" w:rsidRPr="009501BE" w:rsidRDefault="009501BE" w:rsidP="009501BE">
      <w:pPr>
        <w:pStyle w:val="custom3"/>
        <w:ind w:firstLine="420"/>
        <w:rPr>
          <w:lang w:val="en"/>
        </w:rPr>
      </w:pPr>
    </w:p>
    <w:p w14:paraId="20B96997" w14:textId="77777777" w:rsidR="009501BE" w:rsidRPr="009501BE" w:rsidRDefault="009501BE" w:rsidP="009501BE">
      <w:pPr>
        <w:pStyle w:val="custom3"/>
        <w:ind w:firstLine="420"/>
        <w:rPr>
          <w:lang w:val="en"/>
        </w:rPr>
      </w:pPr>
      <w:r w:rsidRPr="009501BE">
        <w:rPr>
          <w:lang w:val="en"/>
        </w:rPr>
        <w:t xml:space="preserve">    public boolean deleteNode(int index){</w:t>
      </w:r>
    </w:p>
    <w:p w14:paraId="04148B51" w14:textId="77777777" w:rsidR="009501BE" w:rsidRPr="009501BE" w:rsidRDefault="009501BE" w:rsidP="009501BE">
      <w:pPr>
        <w:pStyle w:val="custom3"/>
        <w:ind w:firstLine="420"/>
        <w:rPr>
          <w:lang w:val="en"/>
        </w:rPr>
      </w:pPr>
      <w:r w:rsidRPr="009501BE">
        <w:rPr>
          <w:lang w:val="en"/>
        </w:rPr>
        <w:t xml:space="preserve">        BinaryTree deleteNode = selectNode(index);</w:t>
      </w:r>
    </w:p>
    <w:p w14:paraId="23316484"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结点不存在</w:t>
      </w:r>
    </w:p>
    <w:p w14:paraId="38E9D75F" w14:textId="77777777" w:rsidR="009501BE" w:rsidRPr="009501BE" w:rsidRDefault="009501BE" w:rsidP="009501BE">
      <w:pPr>
        <w:pStyle w:val="custom3"/>
        <w:ind w:firstLine="420"/>
        <w:rPr>
          <w:lang w:val="en"/>
        </w:rPr>
      </w:pPr>
      <w:r w:rsidRPr="009501BE">
        <w:rPr>
          <w:lang w:val="en"/>
        </w:rPr>
        <w:t xml:space="preserve">        if(deleteNode == null){</w:t>
      </w:r>
    </w:p>
    <w:p w14:paraId="7DF832EC" w14:textId="77777777" w:rsidR="009501BE" w:rsidRPr="009501BE" w:rsidRDefault="009501BE" w:rsidP="009501BE">
      <w:pPr>
        <w:pStyle w:val="custom3"/>
        <w:ind w:firstLine="420"/>
        <w:rPr>
          <w:lang w:val="en"/>
        </w:rPr>
      </w:pPr>
      <w:r w:rsidRPr="009501BE">
        <w:rPr>
          <w:lang w:val="en"/>
        </w:rPr>
        <w:t xml:space="preserve">            return false;</w:t>
      </w:r>
    </w:p>
    <w:p w14:paraId="35C678A7"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结点存在</w:t>
      </w:r>
    </w:p>
    <w:p w14:paraId="1A0F6E52" w14:textId="77777777" w:rsidR="009501BE" w:rsidRPr="009501BE" w:rsidRDefault="009501BE" w:rsidP="009501BE">
      <w:pPr>
        <w:pStyle w:val="custom3"/>
        <w:ind w:firstLine="420"/>
        <w:rPr>
          <w:lang w:val="en"/>
        </w:rPr>
      </w:pPr>
      <w:r w:rsidRPr="009501BE">
        <w:rPr>
          <w:lang w:val="en"/>
        </w:rPr>
        <w:t xml:space="preserve">        }else{</w:t>
      </w:r>
    </w:p>
    <w:p w14:paraId="5D07F67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是叶子节点</w:t>
      </w:r>
    </w:p>
    <w:p w14:paraId="1587E3D1" w14:textId="77777777" w:rsidR="009501BE" w:rsidRPr="009501BE" w:rsidRDefault="009501BE" w:rsidP="009501BE">
      <w:pPr>
        <w:pStyle w:val="custom3"/>
        <w:ind w:firstLine="420"/>
        <w:rPr>
          <w:lang w:val="en"/>
        </w:rPr>
      </w:pPr>
      <w:r w:rsidRPr="009501BE">
        <w:rPr>
          <w:lang w:val="en"/>
        </w:rPr>
        <w:t xml:space="preserve">            if(deleteNode.rnode == null &amp;&amp; deleteNode.lnode == null){</w:t>
      </w:r>
    </w:p>
    <w:p w14:paraId="193B8A91" w14:textId="77777777" w:rsidR="009501BE" w:rsidRPr="009501BE" w:rsidRDefault="009501BE" w:rsidP="009501BE">
      <w:pPr>
        <w:pStyle w:val="custom3"/>
        <w:ind w:firstLine="420"/>
        <w:rPr>
          <w:lang w:val="en"/>
        </w:rPr>
      </w:pPr>
      <w:r w:rsidRPr="009501BE">
        <w:rPr>
          <w:lang w:val="en"/>
        </w:rPr>
        <w:t xml:space="preserve">                if(deleteNode.parent.lnode == deleteNode){</w:t>
      </w:r>
    </w:p>
    <w:p w14:paraId="1C3F94A6" w14:textId="77777777" w:rsidR="009501BE" w:rsidRPr="009501BE" w:rsidRDefault="009501BE" w:rsidP="009501BE">
      <w:pPr>
        <w:pStyle w:val="custom3"/>
        <w:ind w:firstLine="420"/>
        <w:rPr>
          <w:lang w:val="en"/>
        </w:rPr>
      </w:pPr>
      <w:r w:rsidRPr="009501BE">
        <w:rPr>
          <w:lang w:val="en"/>
        </w:rPr>
        <w:t xml:space="preserve">                    deleteNode.parent.lnode = null;</w:t>
      </w:r>
    </w:p>
    <w:p w14:paraId="4E367214" w14:textId="77777777" w:rsidR="009501BE" w:rsidRPr="009501BE" w:rsidRDefault="009501BE" w:rsidP="009501BE">
      <w:pPr>
        <w:pStyle w:val="custom3"/>
        <w:ind w:firstLine="420"/>
        <w:rPr>
          <w:lang w:val="en"/>
        </w:rPr>
      </w:pPr>
      <w:r w:rsidRPr="009501BE">
        <w:rPr>
          <w:lang w:val="en"/>
        </w:rPr>
        <w:t xml:space="preserve">                }else if(deleteNode.parent.rnode == deleteNode){</w:t>
      </w:r>
    </w:p>
    <w:p w14:paraId="19C357F0" w14:textId="77777777" w:rsidR="009501BE" w:rsidRPr="009501BE" w:rsidRDefault="009501BE" w:rsidP="009501BE">
      <w:pPr>
        <w:pStyle w:val="custom3"/>
        <w:ind w:firstLine="420"/>
        <w:rPr>
          <w:lang w:val="en"/>
        </w:rPr>
      </w:pPr>
      <w:r w:rsidRPr="009501BE">
        <w:rPr>
          <w:lang w:val="en"/>
        </w:rPr>
        <w:t xml:space="preserve">                    deleteNode.parent.rnode = null;</w:t>
      </w:r>
    </w:p>
    <w:p w14:paraId="76115086" w14:textId="77777777" w:rsidR="009501BE" w:rsidRPr="009501BE" w:rsidRDefault="009501BE" w:rsidP="009501BE">
      <w:pPr>
        <w:pStyle w:val="custom3"/>
        <w:ind w:firstLine="420"/>
        <w:rPr>
          <w:lang w:val="en"/>
        </w:rPr>
      </w:pPr>
      <w:r w:rsidRPr="009501BE">
        <w:rPr>
          <w:lang w:val="en"/>
        </w:rPr>
        <w:t xml:space="preserve">                }</w:t>
      </w:r>
    </w:p>
    <w:p w14:paraId="114B29AE" w14:textId="77777777" w:rsidR="009501BE" w:rsidRPr="009501BE" w:rsidRDefault="009501BE" w:rsidP="009501BE">
      <w:pPr>
        <w:pStyle w:val="custom3"/>
        <w:ind w:firstLine="420"/>
        <w:rPr>
          <w:lang w:val="en"/>
        </w:rPr>
      </w:pPr>
      <w:r w:rsidRPr="009501BE">
        <w:rPr>
          <w:lang w:val="en"/>
        </w:rPr>
        <w:t xml:space="preserve">            }</w:t>
      </w:r>
    </w:p>
    <w:p w14:paraId="0B8ABB9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左子树</w:t>
      </w:r>
    </w:p>
    <w:p w14:paraId="644AB531" w14:textId="77777777" w:rsidR="009501BE" w:rsidRPr="009501BE" w:rsidRDefault="009501BE" w:rsidP="009501BE">
      <w:pPr>
        <w:pStyle w:val="custom3"/>
        <w:ind w:firstLine="420"/>
        <w:rPr>
          <w:lang w:val="en"/>
        </w:rPr>
      </w:pPr>
      <w:r w:rsidRPr="009501BE">
        <w:rPr>
          <w:lang w:val="en"/>
        </w:rPr>
        <w:t xml:space="preserve">            else if(deleteNode.rnode == null &amp;&amp; deleteNode.lnode != null){</w:t>
      </w:r>
    </w:p>
    <w:p w14:paraId="2115FAE2" w14:textId="77777777" w:rsidR="009501BE" w:rsidRPr="009501BE" w:rsidRDefault="009501BE" w:rsidP="009501BE">
      <w:pPr>
        <w:pStyle w:val="custom3"/>
        <w:ind w:firstLine="420"/>
        <w:rPr>
          <w:lang w:val="en"/>
        </w:rPr>
      </w:pPr>
      <w:r w:rsidRPr="009501BE">
        <w:rPr>
          <w:lang w:val="en"/>
        </w:rPr>
        <w:t xml:space="preserve">                deleteNode.lnode.parent = deleteNode.parent;</w:t>
      </w:r>
    </w:p>
    <w:p w14:paraId="63468106" w14:textId="77777777" w:rsidR="009501BE" w:rsidRPr="009501BE" w:rsidRDefault="009501BE" w:rsidP="009501BE">
      <w:pPr>
        <w:pStyle w:val="custom3"/>
        <w:ind w:firstLine="420"/>
        <w:rPr>
          <w:lang w:val="en"/>
        </w:rPr>
      </w:pPr>
      <w:r w:rsidRPr="009501BE">
        <w:rPr>
          <w:lang w:val="en"/>
        </w:rPr>
        <w:t xml:space="preserve">                deleteNode.parent.lnode = deleteNode.lnode;</w:t>
      </w:r>
    </w:p>
    <w:p w14:paraId="22D0A39D" w14:textId="77777777" w:rsidR="009501BE" w:rsidRPr="009501BE" w:rsidRDefault="009501BE" w:rsidP="009501BE">
      <w:pPr>
        <w:pStyle w:val="custom3"/>
        <w:ind w:firstLine="420"/>
        <w:rPr>
          <w:lang w:val="en"/>
        </w:rPr>
      </w:pPr>
      <w:r w:rsidRPr="009501BE">
        <w:rPr>
          <w:lang w:val="en"/>
        </w:rPr>
        <w:t xml:space="preserve">            }</w:t>
      </w:r>
    </w:p>
    <w:p w14:paraId="39218F1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右子树</w:t>
      </w:r>
    </w:p>
    <w:p w14:paraId="577BED2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4846C68B" w14:textId="77777777" w:rsidR="009501BE" w:rsidRPr="009501BE" w:rsidRDefault="009501BE" w:rsidP="009501BE">
      <w:pPr>
        <w:pStyle w:val="custom3"/>
        <w:ind w:firstLine="420"/>
        <w:rPr>
          <w:lang w:val="en"/>
        </w:rPr>
      </w:pPr>
      <w:r w:rsidRPr="009501BE">
        <w:rPr>
          <w:lang w:val="en"/>
        </w:rPr>
        <w:t xml:space="preserve">                deleteNode.rnode.parent = deleteNode.parent;</w:t>
      </w:r>
    </w:p>
    <w:p w14:paraId="5E3B8B40" w14:textId="77777777" w:rsidR="009501BE" w:rsidRPr="009501BE" w:rsidRDefault="009501BE" w:rsidP="009501BE">
      <w:pPr>
        <w:pStyle w:val="custom3"/>
        <w:ind w:firstLine="420"/>
        <w:rPr>
          <w:lang w:val="en"/>
        </w:rPr>
      </w:pPr>
      <w:r w:rsidRPr="009501BE">
        <w:rPr>
          <w:lang w:val="en"/>
        </w:rPr>
        <w:t xml:space="preserve">                deleteNode.parent.rnode = deleteNode.rnode;</w:t>
      </w:r>
    </w:p>
    <w:p w14:paraId="2D59FE67" w14:textId="77777777" w:rsidR="009501BE" w:rsidRPr="009501BE" w:rsidRDefault="009501BE" w:rsidP="009501BE">
      <w:pPr>
        <w:pStyle w:val="custom3"/>
        <w:ind w:firstLine="420"/>
        <w:rPr>
          <w:lang w:val="en"/>
        </w:rPr>
      </w:pPr>
      <w:r w:rsidRPr="009501BE">
        <w:rPr>
          <w:lang w:val="en"/>
        </w:rPr>
        <w:t xml:space="preserve">            }</w:t>
      </w:r>
    </w:p>
    <w:p w14:paraId="70817B5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既有左子树，又有右子树</w:t>
      </w:r>
    </w:p>
    <w:p w14:paraId="32650B0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6965BAC7" w14:textId="77777777" w:rsidR="009501BE" w:rsidRPr="009501BE" w:rsidRDefault="009501BE" w:rsidP="009501BE">
      <w:pPr>
        <w:pStyle w:val="custom3"/>
        <w:ind w:firstLine="420"/>
        <w:rPr>
          <w:lang w:val="en"/>
        </w:rPr>
      </w:pPr>
      <w:r w:rsidRPr="009501BE">
        <w:rPr>
          <w:lang w:val="en"/>
        </w:rPr>
        <w:t xml:space="preserve">                BinaryTree temp = deleteNode.rnode;</w:t>
      </w:r>
    </w:p>
    <w:p w14:paraId="7EBB41F3" w14:textId="77777777" w:rsidR="009501BE" w:rsidRPr="009501BE" w:rsidRDefault="009501BE" w:rsidP="009501BE">
      <w:pPr>
        <w:pStyle w:val="custom3"/>
        <w:ind w:firstLine="420"/>
        <w:rPr>
          <w:lang w:val="en"/>
        </w:rPr>
      </w:pPr>
      <w:r w:rsidRPr="009501BE">
        <w:rPr>
          <w:lang w:val="en"/>
        </w:rPr>
        <w:t xml:space="preserve">                while(temp.lnode != null){</w:t>
      </w:r>
    </w:p>
    <w:p w14:paraId="70DE096D" w14:textId="77777777" w:rsidR="009501BE" w:rsidRPr="009501BE" w:rsidRDefault="009501BE" w:rsidP="009501BE">
      <w:pPr>
        <w:pStyle w:val="custom3"/>
        <w:ind w:firstLine="420"/>
        <w:rPr>
          <w:lang w:val="en"/>
        </w:rPr>
      </w:pPr>
      <w:r w:rsidRPr="009501BE">
        <w:rPr>
          <w:lang w:val="en"/>
        </w:rPr>
        <w:t xml:space="preserve">                    temp = temp.lnode;</w:t>
      </w:r>
    </w:p>
    <w:p w14:paraId="111C8812" w14:textId="77777777" w:rsidR="009501BE" w:rsidRPr="009501BE" w:rsidRDefault="009501BE" w:rsidP="009501BE">
      <w:pPr>
        <w:pStyle w:val="custom3"/>
        <w:ind w:firstLine="420"/>
        <w:rPr>
          <w:lang w:val="en"/>
        </w:rPr>
      </w:pPr>
      <w:r w:rsidRPr="009501BE">
        <w:rPr>
          <w:lang w:val="en"/>
        </w:rPr>
        <w:t xml:space="preserve">                }</w:t>
      </w:r>
    </w:p>
    <w:p w14:paraId="0E9CDC8E" w14:textId="77777777" w:rsidR="009501BE" w:rsidRPr="009501BE" w:rsidRDefault="009501BE" w:rsidP="009501BE">
      <w:pPr>
        <w:pStyle w:val="custom3"/>
        <w:ind w:firstLine="420"/>
        <w:rPr>
          <w:lang w:val="en"/>
        </w:rPr>
      </w:pPr>
      <w:r w:rsidRPr="009501BE">
        <w:rPr>
          <w:lang w:val="en"/>
        </w:rPr>
        <w:t xml:space="preserve">                deleteNode.index = temp.index;</w:t>
      </w:r>
    </w:p>
    <w:p w14:paraId="32C5E809" w14:textId="77777777" w:rsidR="009501BE" w:rsidRPr="009501BE" w:rsidRDefault="009501BE" w:rsidP="009501BE">
      <w:pPr>
        <w:pStyle w:val="custom3"/>
        <w:ind w:firstLine="420"/>
        <w:rPr>
          <w:lang w:val="en"/>
        </w:rPr>
      </w:pPr>
      <w:r w:rsidRPr="009501BE">
        <w:rPr>
          <w:lang w:val="en"/>
        </w:rPr>
        <w:t xml:space="preserve">                deleteNode.obj = temp.obj;</w:t>
      </w:r>
    </w:p>
    <w:p w14:paraId="6D6380CD" w14:textId="77777777" w:rsidR="009501BE" w:rsidRPr="009501BE" w:rsidRDefault="009501BE" w:rsidP="009501BE">
      <w:pPr>
        <w:pStyle w:val="custom3"/>
        <w:ind w:firstLine="420"/>
        <w:rPr>
          <w:lang w:val="en"/>
        </w:rPr>
      </w:pPr>
      <w:r w:rsidRPr="009501BE">
        <w:rPr>
          <w:lang w:val="en"/>
        </w:rPr>
        <w:lastRenderedPageBreak/>
        <w:t xml:space="preserve">                if(temp == deleteNode.rnode){</w:t>
      </w:r>
    </w:p>
    <w:p w14:paraId="1D512904" w14:textId="77777777" w:rsidR="009501BE" w:rsidRPr="009501BE" w:rsidRDefault="009501BE" w:rsidP="009501BE">
      <w:pPr>
        <w:pStyle w:val="custom3"/>
        <w:ind w:firstLine="420"/>
        <w:rPr>
          <w:lang w:val="en"/>
        </w:rPr>
      </w:pPr>
      <w:r w:rsidRPr="009501BE">
        <w:rPr>
          <w:lang w:val="en"/>
        </w:rPr>
        <w:t xml:space="preserve">                    deleteNode.rnode = temp.rnode;</w:t>
      </w:r>
    </w:p>
    <w:p w14:paraId="4D9F51B3" w14:textId="77777777" w:rsidR="009501BE" w:rsidRPr="009501BE" w:rsidRDefault="009501BE" w:rsidP="009501BE">
      <w:pPr>
        <w:pStyle w:val="custom3"/>
        <w:ind w:firstLine="420"/>
        <w:rPr>
          <w:lang w:val="en"/>
        </w:rPr>
      </w:pPr>
      <w:r w:rsidRPr="009501BE">
        <w:rPr>
          <w:lang w:val="en"/>
        </w:rPr>
        <w:t xml:space="preserve">                }else{</w:t>
      </w:r>
    </w:p>
    <w:p w14:paraId="740E124C" w14:textId="77777777" w:rsidR="009501BE" w:rsidRPr="009501BE" w:rsidRDefault="009501BE" w:rsidP="009501BE">
      <w:pPr>
        <w:pStyle w:val="custom3"/>
        <w:ind w:firstLine="420"/>
        <w:rPr>
          <w:lang w:val="en"/>
        </w:rPr>
      </w:pPr>
      <w:r w:rsidRPr="009501BE">
        <w:rPr>
          <w:lang w:val="en"/>
        </w:rPr>
        <w:t xml:space="preserve">                    temp.parent.lnode = temp.rnode;</w:t>
      </w:r>
    </w:p>
    <w:p w14:paraId="5AE0D862" w14:textId="77777777" w:rsidR="009501BE" w:rsidRPr="009501BE" w:rsidRDefault="009501BE" w:rsidP="009501BE">
      <w:pPr>
        <w:pStyle w:val="custom3"/>
        <w:ind w:firstLine="420"/>
        <w:rPr>
          <w:lang w:val="en"/>
        </w:rPr>
      </w:pPr>
      <w:r w:rsidRPr="009501BE">
        <w:rPr>
          <w:lang w:val="en"/>
        </w:rPr>
        <w:t xml:space="preserve">                }</w:t>
      </w:r>
    </w:p>
    <w:p w14:paraId="7ED9FB4B" w14:textId="77777777" w:rsidR="009501BE" w:rsidRPr="009501BE" w:rsidRDefault="009501BE" w:rsidP="009501BE">
      <w:pPr>
        <w:pStyle w:val="custom3"/>
        <w:ind w:firstLine="420"/>
        <w:rPr>
          <w:lang w:val="en"/>
        </w:rPr>
      </w:pPr>
      <w:r w:rsidRPr="009501BE">
        <w:rPr>
          <w:lang w:val="en"/>
        </w:rPr>
        <w:t xml:space="preserve">            }</w:t>
      </w:r>
    </w:p>
    <w:p w14:paraId="0B8A6855" w14:textId="77777777" w:rsidR="009501BE" w:rsidRPr="009501BE" w:rsidRDefault="009501BE" w:rsidP="009501BE">
      <w:pPr>
        <w:pStyle w:val="custom3"/>
        <w:ind w:firstLine="420"/>
        <w:rPr>
          <w:lang w:val="en"/>
        </w:rPr>
      </w:pPr>
      <w:r w:rsidRPr="009501BE">
        <w:rPr>
          <w:lang w:val="en"/>
        </w:rPr>
        <w:t xml:space="preserve">        }</w:t>
      </w:r>
    </w:p>
    <w:p w14:paraId="57D1309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删除结点</w:t>
      </w:r>
      <w:r w:rsidRPr="009501BE">
        <w:rPr>
          <w:rFonts w:hint="eastAsia"/>
          <w:lang w:val="en"/>
        </w:rPr>
        <w:t>["+index+"]</w:t>
      </w:r>
      <w:r w:rsidRPr="009501BE">
        <w:rPr>
          <w:rFonts w:hint="eastAsia"/>
          <w:lang w:val="en"/>
        </w:rPr>
        <w:t>成功！</w:t>
      </w:r>
      <w:r w:rsidRPr="009501BE">
        <w:rPr>
          <w:rFonts w:hint="eastAsia"/>
          <w:lang w:val="en"/>
        </w:rPr>
        <w:t>");</w:t>
      </w:r>
    </w:p>
    <w:p w14:paraId="0F40DA2F" w14:textId="77777777" w:rsidR="009501BE" w:rsidRPr="009501BE" w:rsidRDefault="009501BE" w:rsidP="009501BE">
      <w:pPr>
        <w:pStyle w:val="custom3"/>
        <w:ind w:firstLine="420"/>
        <w:rPr>
          <w:lang w:val="en"/>
        </w:rPr>
      </w:pPr>
      <w:r w:rsidRPr="009501BE">
        <w:rPr>
          <w:lang w:val="en"/>
        </w:rPr>
        <w:t xml:space="preserve">        return true;</w:t>
      </w:r>
    </w:p>
    <w:p w14:paraId="45FEF6B2" w14:textId="77777777" w:rsidR="009501BE" w:rsidRPr="009501BE" w:rsidRDefault="009501BE" w:rsidP="009501BE">
      <w:pPr>
        <w:pStyle w:val="custom3"/>
        <w:ind w:firstLine="420"/>
        <w:rPr>
          <w:lang w:val="en"/>
        </w:rPr>
      </w:pPr>
      <w:r w:rsidRPr="009501BE">
        <w:rPr>
          <w:lang w:val="en"/>
        </w:rPr>
        <w:t xml:space="preserve">    }</w:t>
      </w:r>
    </w:p>
    <w:p w14:paraId="614AD84A" w14:textId="77777777" w:rsidR="009501BE" w:rsidRPr="009501BE" w:rsidRDefault="009501BE" w:rsidP="009501BE">
      <w:pPr>
        <w:pStyle w:val="custom3"/>
        <w:ind w:firstLine="420"/>
        <w:rPr>
          <w:lang w:val="en"/>
        </w:rPr>
      </w:pPr>
    </w:p>
    <w:p w14:paraId="0F586F9E" w14:textId="77777777" w:rsidR="009501BE" w:rsidRPr="009501BE" w:rsidRDefault="009501BE" w:rsidP="009501BE">
      <w:pPr>
        <w:pStyle w:val="custom3"/>
        <w:ind w:firstLine="420"/>
        <w:rPr>
          <w:lang w:val="en"/>
        </w:rPr>
      </w:pPr>
      <w:r w:rsidRPr="009501BE">
        <w:rPr>
          <w:lang w:val="en"/>
        </w:rPr>
        <w:t xml:space="preserve">    BinaryTree selectNode(int index){</w:t>
      </w:r>
    </w:p>
    <w:p w14:paraId="4EBEC6FB" w14:textId="77777777" w:rsidR="009501BE" w:rsidRPr="009501BE" w:rsidRDefault="009501BE" w:rsidP="009501BE">
      <w:pPr>
        <w:pStyle w:val="custom3"/>
        <w:ind w:firstLine="420"/>
        <w:rPr>
          <w:lang w:val="en"/>
        </w:rPr>
      </w:pPr>
      <w:r w:rsidRPr="009501BE">
        <w:rPr>
          <w:lang w:val="en"/>
        </w:rPr>
        <w:t xml:space="preserve">        if(index == this.index){</w:t>
      </w:r>
    </w:p>
    <w:p w14:paraId="07E46913" w14:textId="77777777" w:rsidR="009501BE" w:rsidRPr="009501BE" w:rsidRDefault="009501BE" w:rsidP="009501BE">
      <w:pPr>
        <w:pStyle w:val="custom3"/>
        <w:ind w:firstLine="420"/>
        <w:rPr>
          <w:lang w:val="en"/>
        </w:rPr>
      </w:pPr>
      <w:r w:rsidRPr="009501BE">
        <w:rPr>
          <w:lang w:val="en"/>
        </w:rPr>
        <w:t xml:space="preserve">            return this;</w:t>
      </w:r>
    </w:p>
    <w:p w14:paraId="609FA1DE" w14:textId="77777777" w:rsidR="009501BE" w:rsidRPr="009501BE" w:rsidRDefault="009501BE" w:rsidP="009501BE">
      <w:pPr>
        <w:pStyle w:val="custom3"/>
        <w:ind w:firstLine="420"/>
        <w:rPr>
          <w:lang w:val="en"/>
        </w:rPr>
      </w:pPr>
      <w:r w:rsidRPr="009501BE">
        <w:rPr>
          <w:lang w:val="en"/>
        </w:rPr>
        <w:t xml:space="preserve">        }</w:t>
      </w:r>
    </w:p>
    <w:p w14:paraId="6711A2AE" w14:textId="77777777" w:rsidR="009501BE" w:rsidRPr="009501BE" w:rsidRDefault="009501BE" w:rsidP="009501BE">
      <w:pPr>
        <w:pStyle w:val="custom3"/>
        <w:ind w:firstLine="420"/>
        <w:rPr>
          <w:lang w:val="en"/>
        </w:rPr>
      </w:pPr>
      <w:r w:rsidRPr="009501BE">
        <w:rPr>
          <w:lang w:val="en"/>
        </w:rPr>
        <w:t xml:space="preserve">        if(index &gt; this.index &amp;&amp; this.rnode != null){</w:t>
      </w:r>
    </w:p>
    <w:p w14:paraId="2A9ACFAB" w14:textId="77777777" w:rsidR="009501BE" w:rsidRPr="009501BE" w:rsidRDefault="009501BE" w:rsidP="009501BE">
      <w:pPr>
        <w:pStyle w:val="custom3"/>
        <w:ind w:firstLine="420"/>
        <w:rPr>
          <w:lang w:val="en"/>
        </w:rPr>
      </w:pPr>
      <w:r w:rsidRPr="009501BE">
        <w:rPr>
          <w:lang w:val="en"/>
        </w:rPr>
        <w:t xml:space="preserve">            return this.rnode.selectNode(index);</w:t>
      </w:r>
    </w:p>
    <w:p w14:paraId="101DA086" w14:textId="77777777" w:rsidR="009501BE" w:rsidRPr="009501BE" w:rsidRDefault="009501BE" w:rsidP="009501BE">
      <w:pPr>
        <w:pStyle w:val="custom3"/>
        <w:ind w:firstLine="420"/>
        <w:rPr>
          <w:lang w:val="en"/>
        </w:rPr>
      </w:pPr>
      <w:r w:rsidRPr="009501BE">
        <w:rPr>
          <w:lang w:val="en"/>
        </w:rPr>
        <w:t xml:space="preserve">        }</w:t>
      </w:r>
    </w:p>
    <w:p w14:paraId="5BA40081" w14:textId="77777777" w:rsidR="009501BE" w:rsidRPr="009501BE" w:rsidRDefault="009501BE" w:rsidP="009501BE">
      <w:pPr>
        <w:pStyle w:val="custom3"/>
        <w:ind w:firstLine="420"/>
        <w:rPr>
          <w:lang w:val="en"/>
        </w:rPr>
      </w:pPr>
      <w:r w:rsidRPr="009501BE">
        <w:rPr>
          <w:lang w:val="en"/>
        </w:rPr>
        <w:t xml:space="preserve">        if(index &lt; this.index &amp;&amp; this.lnode != null){</w:t>
      </w:r>
    </w:p>
    <w:p w14:paraId="3DB44E2C" w14:textId="77777777" w:rsidR="009501BE" w:rsidRPr="009501BE" w:rsidRDefault="009501BE" w:rsidP="009501BE">
      <w:pPr>
        <w:pStyle w:val="custom3"/>
        <w:ind w:firstLine="420"/>
        <w:rPr>
          <w:lang w:val="en"/>
        </w:rPr>
      </w:pPr>
      <w:r w:rsidRPr="009501BE">
        <w:rPr>
          <w:lang w:val="en"/>
        </w:rPr>
        <w:t xml:space="preserve">            return this.lnode.selectNode(index);</w:t>
      </w:r>
    </w:p>
    <w:p w14:paraId="4927CABF" w14:textId="77777777" w:rsidR="009501BE" w:rsidRPr="009501BE" w:rsidRDefault="009501BE" w:rsidP="009501BE">
      <w:pPr>
        <w:pStyle w:val="custom3"/>
        <w:ind w:firstLine="420"/>
        <w:rPr>
          <w:lang w:val="en"/>
        </w:rPr>
      </w:pPr>
      <w:r w:rsidRPr="009501BE">
        <w:rPr>
          <w:lang w:val="en"/>
        </w:rPr>
        <w:t xml:space="preserve">        }</w:t>
      </w:r>
    </w:p>
    <w:p w14:paraId="1699D649"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没有找到索引结点</w:t>
      </w:r>
      <w:r w:rsidRPr="009501BE">
        <w:rPr>
          <w:rFonts w:hint="eastAsia"/>
          <w:lang w:val="en"/>
        </w:rPr>
        <w:t>["+index+"]");</w:t>
      </w:r>
    </w:p>
    <w:p w14:paraId="26BE5A48" w14:textId="77777777" w:rsidR="009501BE" w:rsidRPr="009501BE" w:rsidRDefault="009501BE" w:rsidP="009501BE">
      <w:pPr>
        <w:pStyle w:val="custom3"/>
        <w:ind w:firstLine="420"/>
        <w:rPr>
          <w:lang w:val="en"/>
        </w:rPr>
      </w:pPr>
      <w:r w:rsidRPr="009501BE">
        <w:rPr>
          <w:lang w:val="en"/>
        </w:rPr>
        <w:t xml:space="preserve">        return null;</w:t>
      </w:r>
    </w:p>
    <w:p w14:paraId="6F9A32A0" w14:textId="77777777" w:rsidR="009501BE" w:rsidRPr="009501BE" w:rsidRDefault="009501BE" w:rsidP="009501BE">
      <w:pPr>
        <w:pStyle w:val="custom3"/>
        <w:ind w:firstLine="420"/>
        <w:rPr>
          <w:lang w:val="en"/>
        </w:rPr>
      </w:pPr>
      <w:r w:rsidRPr="009501BE">
        <w:rPr>
          <w:lang w:val="en"/>
        </w:rPr>
        <w:t xml:space="preserve">    }</w:t>
      </w:r>
    </w:p>
    <w:p w14:paraId="0995265B" w14:textId="77777777" w:rsidR="009501BE" w:rsidRPr="009501BE" w:rsidRDefault="009501BE" w:rsidP="009501BE">
      <w:pPr>
        <w:pStyle w:val="custom3"/>
        <w:ind w:firstLine="420"/>
        <w:rPr>
          <w:lang w:val="en"/>
        </w:rPr>
      </w:pPr>
    </w:p>
    <w:p w14:paraId="39ED18D9" w14:textId="77777777" w:rsidR="009501BE" w:rsidRPr="009501BE" w:rsidRDefault="009501BE" w:rsidP="009501BE">
      <w:pPr>
        <w:pStyle w:val="custom3"/>
        <w:ind w:firstLine="420"/>
        <w:rPr>
          <w:lang w:val="en"/>
        </w:rPr>
      </w:pPr>
      <w:r w:rsidRPr="009501BE">
        <w:rPr>
          <w:lang w:val="en"/>
        </w:rPr>
        <w:t xml:space="preserve">    /**</w:t>
      </w:r>
    </w:p>
    <w:p w14:paraId="57DF019D"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遍历二叉树</w:t>
      </w:r>
    </w:p>
    <w:p w14:paraId="214DDA80" w14:textId="77777777" w:rsidR="009501BE" w:rsidRPr="009501BE" w:rsidRDefault="009501BE" w:rsidP="009501BE">
      <w:pPr>
        <w:pStyle w:val="custom3"/>
        <w:ind w:firstLine="420"/>
        <w:rPr>
          <w:lang w:val="en"/>
        </w:rPr>
      </w:pPr>
      <w:r w:rsidRPr="009501BE">
        <w:rPr>
          <w:lang w:val="en"/>
        </w:rPr>
        <w:t xml:space="preserve">     * @param fun</w:t>
      </w:r>
    </w:p>
    <w:p w14:paraId="42C41AA5"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1 </w:t>
      </w:r>
      <w:r w:rsidRPr="009501BE">
        <w:rPr>
          <w:rFonts w:hint="eastAsia"/>
          <w:lang w:val="en"/>
        </w:rPr>
        <w:t>为前序遍历</w:t>
      </w:r>
    </w:p>
    <w:p w14:paraId="783F03FB"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2 </w:t>
      </w:r>
      <w:r w:rsidRPr="009501BE">
        <w:rPr>
          <w:rFonts w:hint="eastAsia"/>
          <w:lang w:val="en"/>
        </w:rPr>
        <w:t>为中序遍历</w:t>
      </w:r>
    </w:p>
    <w:p w14:paraId="24889E6F"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3 </w:t>
      </w:r>
      <w:r w:rsidRPr="009501BE">
        <w:rPr>
          <w:rFonts w:hint="eastAsia"/>
          <w:lang w:val="en"/>
        </w:rPr>
        <w:t>为后序遍历</w:t>
      </w:r>
    </w:p>
    <w:p w14:paraId="2832D1AE" w14:textId="77777777" w:rsidR="009501BE" w:rsidRPr="009501BE" w:rsidRDefault="009501BE" w:rsidP="009501BE">
      <w:pPr>
        <w:pStyle w:val="custom3"/>
        <w:ind w:firstLine="420"/>
        <w:rPr>
          <w:lang w:val="en"/>
        </w:rPr>
      </w:pPr>
      <w:r w:rsidRPr="009501BE">
        <w:rPr>
          <w:lang w:val="en"/>
        </w:rPr>
        <w:t xml:space="preserve">     */</w:t>
      </w:r>
    </w:p>
    <w:p w14:paraId="40A2D362" w14:textId="77777777" w:rsidR="009501BE" w:rsidRPr="009501BE" w:rsidRDefault="009501BE" w:rsidP="009501BE">
      <w:pPr>
        <w:pStyle w:val="custom3"/>
        <w:ind w:firstLine="420"/>
        <w:rPr>
          <w:lang w:val="en"/>
        </w:rPr>
      </w:pPr>
      <w:r w:rsidRPr="009501BE">
        <w:rPr>
          <w:lang w:val="en"/>
        </w:rPr>
        <w:t xml:space="preserve">    void printNode(int fun){</w:t>
      </w:r>
    </w:p>
    <w:p w14:paraId="419421E8" w14:textId="77777777" w:rsidR="009501BE" w:rsidRPr="009501BE" w:rsidRDefault="009501BE" w:rsidP="009501BE">
      <w:pPr>
        <w:pStyle w:val="custom3"/>
        <w:ind w:firstLine="420"/>
        <w:rPr>
          <w:lang w:val="en"/>
        </w:rPr>
      </w:pPr>
      <w:r w:rsidRPr="009501BE">
        <w:rPr>
          <w:lang w:val="en"/>
        </w:rPr>
        <w:t xml:space="preserve">        switch (fun){</w:t>
      </w:r>
    </w:p>
    <w:p w14:paraId="6AE589CF" w14:textId="77777777" w:rsidR="009501BE" w:rsidRPr="009501BE" w:rsidRDefault="009501BE" w:rsidP="009501BE">
      <w:pPr>
        <w:pStyle w:val="custom3"/>
        <w:ind w:firstLine="420"/>
        <w:rPr>
          <w:lang w:val="en"/>
        </w:rPr>
      </w:pPr>
      <w:r w:rsidRPr="009501BE">
        <w:rPr>
          <w:lang w:val="en"/>
        </w:rPr>
        <w:t xml:space="preserve">            case 1:</w:t>
      </w:r>
    </w:p>
    <w:p w14:paraId="02E4C3D0" w14:textId="77777777" w:rsidR="009501BE" w:rsidRPr="009501BE" w:rsidRDefault="009501BE" w:rsidP="009501BE">
      <w:pPr>
        <w:pStyle w:val="custom3"/>
        <w:ind w:firstLine="420"/>
        <w:rPr>
          <w:lang w:val="en"/>
        </w:rPr>
      </w:pPr>
      <w:r w:rsidRPr="009501BE">
        <w:rPr>
          <w:lang w:val="en"/>
        </w:rPr>
        <w:t xml:space="preserve">                printQian();</w:t>
      </w:r>
    </w:p>
    <w:p w14:paraId="1D38AE8C" w14:textId="77777777" w:rsidR="009501BE" w:rsidRPr="009501BE" w:rsidRDefault="009501BE" w:rsidP="009501BE">
      <w:pPr>
        <w:pStyle w:val="custom3"/>
        <w:ind w:firstLine="420"/>
        <w:rPr>
          <w:lang w:val="en"/>
        </w:rPr>
      </w:pPr>
      <w:r w:rsidRPr="009501BE">
        <w:rPr>
          <w:lang w:val="en"/>
        </w:rPr>
        <w:t xml:space="preserve">                System.out.println();</w:t>
      </w:r>
    </w:p>
    <w:p w14:paraId="228CFC3E" w14:textId="77777777" w:rsidR="009501BE" w:rsidRPr="009501BE" w:rsidRDefault="009501BE" w:rsidP="009501BE">
      <w:pPr>
        <w:pStyle w:val="custom3"/>
        <w:ind w:firstLine="420"/>
        <w:rPr>
          <w:lang w:val="en"/>
        </w:rPr>
      </w:pPr>
      <w:r w:rsidRPr="009501BE">
        <w:rPr>
          <w:lang w:val="en"/>
        </w:rPr>
        <w:t xml:space="preserve">                break;</w:t>
      </w:r>
    </w:p>
    <w:p w14:paraId="15B596AA" w14:textId="77777777" w:rsidR="009501BE" w:rsidRPr="009501BE" w:rsidRDefault="009501BE" w:rsidP="009501BE">
      <w:pPr>
        <w:pStyle w:val="custom3"/>
        <w:ind w:firstLine="420"/>
        <w:rPr>
          <w:lang w:val="en"/>
        </w:rPr>
      </w:pPr>
      <w:r w:rsidRPr="009501BE">
        <w:rPr>
          <w:lang w:val="en"/>
        </w:rPr>
        <w:t xml:space="preserve">            case 2:</w:t>
      </w:r>
    </w:p>
    <w:p w14:paraId="7261BDD0" w14:textId="77777777" w:rsidR="009501BE" w:rsidRPr="009501BE" w:rsidRDefault="009501BE" w:rsidP="009501BE">
      <w:pPr>
        <w:pStyle w:val="custom3"/>
        <w:ind w:firstLine="420"/>
        <w:rPr>
          <w:lang w:val="en"/>
        </w:rPr>
      </w:pPr>
      <w:r w:rsidRPr="009501BE">
        <w:rPr>
          <w:lang w:val="en"/>
        </w:rPr>
        <w:t xml:space="preserve">                printZhong();</w:t>
      </w:r>
    </w:p>
    <w:p w14:paraId="2ABBCE66" w14:textId="77777777" w:rsidR="009501BE" w:rsidRPr="009501BE" w:rsidRDefault="009501BE" w:rsidP="009501BE">
      <w:pPr>
        <w:pStyle w:val="custom3"/>
        <w:ind w:firstLine="420"/>
        <w:rPr>
          <w:lang w:val="en"/>
        </w:rPr>
      </w:pPr>
      <w:r w:rsidRPr="009501BE">
        <w:rPr>
          <w:lang w:val="en"/>
        </w:rPr>
        <w:t xml:space="preserve">                System.out.println();</w:t>
      </w:r>
    </w:p>
    <w:p w14:paraId="01E9E006" w14:textId="77777777" w:rsidR="009501BE" w:rsidRPr="009501BE" w:rsidRDefault="009501BE" w:rsidP="009501BE">
      <w:pPr>
        <w:pStyle w:val="custom3"/>
        <w:ind w:firstLine="420"/>
        <w:rPr>
          <w:lang w:val="en"/>
        </w:rPr>
      </w:pPr>
      <w:r w:rsidRPr="009501BE">
        <w:rPr>
          <w:lang w:val="en"/>
        </w:rPr>
        <w:t xml:space="preserve">                break;</w:t>
      </w:r>
    </w:p>
    <w:p w14:paraId="0443E5CE" w14:textId="77777777" w:rsidR="009501BE" w:rsidRPr="009501BE" w:rsidRDefault="009501BE" w:rsidP="009501BE">
      <w:pPr>
        <w:pStyle w:val="custom3"/>
        <w:ind w:firstLine="420"/>
        <w:rPr>
          <w:lang w:val="en"/>
        </w:rPr>
      </w:pPr>
      <w:r w:rsidRPr="009501BE">
        <w:rPr>
          <w:lang w:val="en"/>
        </w:rPr>
        <w:t xml:space="preserve">            case 3:</w:t>
      </w:r>
    </w:p>
    <w:p w14:paraId="3BD3B5FA" w14:textId="77777777" w:rsidR="009501BE" w:rsidRPr="009501BE" w:rsidRDefault="009501BE" w:rsidP="009501BE">
      <w:pPr>
        <w:pStyle w:val="custom3"/>
        <w:ind w:firstLine="420"/>
        <w:rPr>
          <w:lang w:val="en"/>
        </w:rPr>
      </w:pPr>
      <w:r w:rsidRPr="009501BE">
        <w:rPr>
          <w:lang w:val="en"/>
        </w:rPr>
        <w:t xml:space="preserve">                printHou();</w:t>
      </w:r>
    </w:p>
    <w:p w14:paraId="43F913BF" w14:textId="77777777" w:rsidR="009501BE" w:rsidRPr="009501BE" w:rsidRDefault="009501BE" w:rsidP="009501BE">
      <w:pPr>
        <w:pStyle w:val="custom3"/>
        <w:ind w:firstLine="420"/>
        <w:rPr>
          <w:lang w:val="en"/>
        </w:rPr>
      </w:pPr>
      <w:r w:rsidRPr="009501BE">
        <w:rPr>
          <w:lang w:val="en"/>
        </w:rPr>
        <w:lastRenderedPageBreak/>
        <w:t xml:space="preserve">                System.out.println();</w:t>
      </w:r>
    </w:p>
    <w:p w14:paraId="4577726F" w14:textId="77777777" w:rsidR="009501BE" w:rsidRPr="009501BE" w:rsidRDefault="009501BE" w:rsidP="009501BE">
      <w:pPr>
        <w:pStyle w:val="custom3"/>
        <w:ind w:firstLine="420"/>
        <w:rPr>
          <w:lang w:val="en"/>
        </w:rPr>
      </w:pPr>
      <w:r w:rsidRPr="009501BE">
        <w:rPr>
          <w:lang w:val="en"/>
        </w:rPr>
        <w:t xml:space="preserve">                break;</w:t>
      </w:r>
    </w:p>
    <w:p w14:paraId="126DE352" w14:textId="77777777" w:rsidR="009501BE" w:rsidRPr="009501BE" w:rsidRDefault="009501BE" w:rsidP="009501BE">
      <w:pPr>
        <w:pStyle w:val="custom3"/>
        <w:ind w:firstLine="420"/>
        <w:rPr>
          <w:lang w:val="en"/>
        </w:rPr>
      </w:pPr>
      <w:r w:rsidRPr="009501BE">
        <w:rPr>
          <w:lang w:val="en"/>
        </w:rPr>
        <w:t xml:space="preserve">            default:</w:t>
      </w:r>
    </w:p>
    <w:p w14:paraId="1CB66FD9" w14:textId="77777777" w:rsidR="009501BE" w:rsidRPr="009501BE" w:rsidRDefault="009501BE" w:rsidP="009501BE">
      <w:pPr>
        <w:pStyle w:val="custom3"/>
        <w:ind w:firstLine="420"/>
        <w:rPr>
          <w:lang w:val="en"/>
        </w:rPr>
      </w:pPr>
      <w:r w:rsidRPr="009501BE">
        <w:rPr>
          <w:rFonts w:hint="eastAsia"/>
          <w:lang w:val="en"/>
        </w:rPr>
        <w:t xml:space="preserve">                throw new InvalidParameterException("</w:t>
      </w:r>
      <w:r w:rsidRPr="009501BE">
        <w:rPr>
          <w:rFonts w:hint="eastAsia"/>
          <w:lang w:val="en"/>
        </w:rPr>
        <w:t>参数异常，</w:t>
      </w:r>
      <w:r w:rsidRPr="009501BE">
        <w:rPr>
          <w:rFonts w:hint="eastAsia"/>
          <w:lang w:val="en"/>
        </w:rPr>
        <w:t>[1,2,3]");</w:t>
      </w:r>
    </w:p>
    <w:p w14:paraId="1DED8E02" w14:textId="77777777" w:rsidR="009501BE" w:rsidRPr="009501BE" w:rsidRDefault="009501BE" w:rsidP="009501BE">
      <w:pPr>
        <w:pStyle w:val="custom3"/>
        <w:ind w:firstLine="420"/>
        <w:rPr>
          <w:lang w:val="en"/>
        </w:rPr>
      </w:pPr>
      <w:r w:rsidRPr="009501BE">
        <w:rPr>
          <w:lang w:val="en"/>
        </w:rPr>
        <w:t xml:space="preserve">        }</w:t>
      </w:r>
    </w:p>
    <w:p w14:paraId="3D6DA2B7" w14:textId="77777777" w:rsidR="009501BE" w:rsidRPr="009501BE" w:rsidRDefault="009501BE" w:rsidP="009501BE">
      <w:pPr>
        <w:pStyle w:val="custom3"/>
        <w:ind w:firstLine="420"/>
        <w:rPr>
          <w:lang w:val="en"/>
        </w:rPr>
      </w:pPr>
      <w:r w:rsidRPr="009501BE">
        <w:rPr>
          <w:lang w:val="en"/>
        </w:rPr>
        <w:t xml:space="preserve">    }</w:t>
      </w:r>
    </w:p>
    <w:p w14:paraId="320824F7" w14:textId="77777777" w:rsidR="009501BE" w:rsidRPr="009501BE" w:rsidRDefault="009501BE" w:rsidP="009501BE">
      <w:pPr>
        <w:pStyle w:val="custom3"/>
        <w:ind w:firstLine="420"/>
        <w:rPr>
          <w:lang w:val="en"/>
        </w:rPr>
      </w:pPr>
    </w:p>
    <w:p w14:paraId="7D7EF370" w14:textId="77777777" w:rsidR="009501BE" w:rsidRPr="009501BE" w:rsidRDefault="009501BE" w:rsidP="009501BE">
      <w:pPr>
        <w:pStyle w:val="custom3"/>
        <w:ind w:firstLine="420"/>
        <w:rPr>
          <w:lang w:val="en"/>
        </w:rPr>
      </w:pPr>
      <w:r w:rsidRPr="009501BE">
        <w:rPr>
          <w:lang w:val="en"/>
        </w:rPr>
        <w:t xml:space="preserve">    private void printHou() {</w:t>
      </w:r>
    </w:p>
    <w:p w14:paraId="0A4E1C7B" w14:textId="77777777" w:rsidR="009501BE" w:rsidRPr="009501BE" w:rsidRDefault="009501BE" w:rsidP="009501BE">
      <w:pPr>
        <w:pStyle w:val="custom3"/>
        <w:ind w:firstLine="420"/>
        <w:rPr>
          <w:lang w:val="en"/>
        </w:rPr>
      </w:pPr>
      <w:r w:rsidRPr="009501BE">
        <w:rPr>
          <w:lang w:val="en"/>
        </w:rPr>
        <w:t xml:space="preserve">        if(this.rnode != null){</w:t>
      </w:r>
    </w:p>
    <w:p w14:paraId="71A759D8" w14:textId="77777777" w:rsidR="009501BE" w:rsidRPr="009501BE" w:rsidRDefault="009501BE" w:rsidP="009501BE">
      <w:pPr>
        <w:pStyle w:val="custom3"/>
        <w:ind w:firstLine="420"/>
        <w:rPr>
          <w:lang w:val="en"/>
        </w:rPr>
      </w:pPr>
      <w:r w:rsidRPr="009501BE">
        <w:rPr>
          <w:lang w:val="en"/>
        </w:rPr>
        <w:t xml:space="preserve">            this.rnode.printHou();</w:t>
      </w:r>
    </w:p>
    <w:p w14:paraId="3C2EB864" w14:textId="77777777" w:rsidR="009501BE" w:rsidRPr="009501BE" w:rsidRDefault="009501BE" w:rsidP="009501BE">
      <w:pPr>
        <w:pStyle w:val="custom3"/>
        <w:ind w:firstLine="420"/>
        <w:rPr>
          <w:lang w:val="en"/>
        </w:rPr>
      </w:pPr>
      <w:r w:rsidRPr="009501BE">
        <w:rPr>
          <w:lang w:val="en"/>
        </w:rPr>
        <w:t xml:space="preserve">        }</w:t>
      </w:r>
    </w:p>
    <w:p w14:paraId="6764B728" w14:textId="77777777" w:rsidR="009501BE" w:rsidRPr="009501BE" w:rsidRDefault="009501BE" w:rsidP="009501BE">
      <w:pPr>
        <w:pStyle w:val="custom3"/>
        <w:ind w:firstLine="420"/>
        <w:rPr>
          <w:lang w:val="en"/>
        </w:rPr>
      </w:pPr>
      <w:r w:rsidRPr="009501BE">
        <w:rPr>
          <w:lang w:val="en"/>
        </w:rPr>
        <w:t xml:space="preserve">        System.out.print(this.index+",");</w:t>
      </w:r>
    </w:p>
    <w:p w14:paraId="1DD369C7" w14:textId="77777777" w:rsidR="009501BE" w:rsidRPr="009501BE" w:rsidRDefault="009501BE" w:rsidP="009501BE">
      <w:pPr>
        <w:pStyle w:val="custom3"/>
        <w:ind w:firstLine="420"/>
        <w:rPr>
          <w:lang w:val="en"/>
        </w:rPr>
      </w:pPr>
      <w:r w:rsidRPr="009501BE">
        <w:rPr>
          <w:lang w:val="en"/>
        </w:rPr>
        <w:t xml:space="preserve">        if(this.lnode != null){</w:t>
      </w:r>
    </w:p>
    <w:p w14:paraId="528DAE84" w14:textId="77777777" w:rsidR="009501BE" w:rsidRPr="009501BE" w:rsidRDefault="009501BE" w:rsidP="009501BE">
      <w:pPr>
        <w:pStyle w:val="custom3"/>
        <w:ind w:firstLine="420"/>
        <w:rPr>
          <w:lang w:val="en"/>
        </w:rPr>
      </w:pPr>
      <w:r w:rsidRPr="009501BE">
        <w:rPr>
          <w:lang w:val="en"/>
        </w:rPr>
        <w:t xml:space="preserve">            this.lnode.printHou();;</w:t>
      </w:r>
    </w:p>
    <w:p w14:paraId="206CD2C6" w14:textId="77777777" w:rsidR="009501BE" w:rsidRPr="009501BE" w:rsidRDefault="009501BE" w:rsidP="009501BE">
      <w:pPr>
        <w:pStyle w:val="custom3"/>
        <w:ind w:firstLine="420"/>
        <w:rPr>
          <w:lang w:val="en"/>
        </w:rPr>
      </w:pPr>
      <w:r w:rsidRPr="009501BE">
        <w:rPr>
          <w:lang w:val="en"/>
        </w:rPr>
        <w:t xml:space="preserve">        }</w:t>
      </w:r>
    </w:p>
    <w:p w14:paraId="09DEC116" w14:textId="77777777" w:rsidR="009501BE" w:rsidRPr="009501BE" w:rsidRDefault="009501BE" w:rsidP="009501BE">
      <w:pPr>
        <w:pStyle w:val="custom3"/>
        <w:ind w:firstLine="420"/>
        <w:rPr>
          <w:lang w:val="en"/>
        </w:rPr>
      </w:pPr>
      <w:r w:rsidRPr="009501BE">
        <w:rPr>
          <w:lang w:val="en"/>
        </w:rPr>
        <w:t xml:space="preserve">    }</w:t>
      </w:r>
    </w:p>
    <w:p w14:paraId="41A22396" w14:textId="77777777" w:rsidR="009501BE" w:rsidRPr="009501BE" w:rsidRDefault="009501BE" w:rsidP="009501BE">
      <w:pPr>
        <w:pStyle w:val="custom3"/>
        <w:ind w:firstLine="420"/>
        <w:rPr>
          <w:lang w:val="en"/>
        </w:rPr>
      </w:pPr>
    </w:p>
    <w:p w14:paraId="043C0CFC" w14:textId="77777777" w:rsidR="009501BE" w:rsidRPr="009501BE" w:rsidRDefault="009501BE" w:rsidP="009501BE">
      <w:pPr>
        <w:pStyle w:val="custom3"/>
        <w:ind w:firstLine="420"/>
        <w:rPr>
          <w:lang w:val="en"/>
        </w:rPr>
      </w:pPr>
      <w:r w:rsidRPr="009501BE">
        <w:rPr>
          <w:lang w:val="en"/>
        </w:rPr>
        <w:t xml:space="preserve">    private void printZhong() {</w:t>
      </w:r>
    </w:p>
    <w:p w14:paraId="0ECACAB5" w14:textId="77777777" w:rsidR="009501BE" w:rsidRPr="009501BE" w:rsidRDefault="009501BE" w:rsidP="009501BE">
      <w:pPr>
        <w:pStyle w:val="custom3"/>
        <w:ind w:firstLine="420"/>
        <w:rPr>
          <w:lang w:val="en"/>
        </w:rPr>
      </w:pPr>
      <w:r w:rsidRPr="009501BE">
        <w:rPr>
          <w:lang w:val="en"/>
        </w:rPr>
        <w:t xml:space="preserve">        System.out.print(this.index+",");</w:t>
      </w:r>
    </w:p>
    <w:p w14:paraId="14CF4D36" w14:textId="77777777" w:rsidR="009501BE" w:rsidRPr="009501BE" w:rsidRDefault="009501BE" w:rsidP="009501BE">
      <w:pPr>
        <w:pStyle w:val="custom3"/>
        <w:ind w:firstLine="420"/>
        <w:rPr>
          <w:lang w:val="en"/>
        </w:rPr>
      </w:pPr>
      <w:r w:rsidRPr="009501BE">
        <w:rPr>
          <w:lang w:val="en"/>
        </w:rPr>
        <w:t xml:space="preserve">        if(this.lnode != null){</w:t>
      </w:r>
    </w:p>
    <w:p w14:paraId="6FD1C0B8" w14:textId="77777777" w:rsidR="009501BE" w:rsidRPr="009501BE" w:rsidRDefault="009501BE" w:rsidP="009501BE">
      <w:pPr>
        <w:pStyle w:val="custom3"/>
        <w:ind w:firstLine="420"/>
        <w:rPr>
          <w:lang w:val="en"/>
        </w:rPr>
      </w:pPr>
      <w:r w:rsidRPr="009501BE">
        <w:rPr>
          <w:lang w:val="en"/>
        </w:rPr>
        <w:t xml:space="preserve">            this.lnode.printZhong();</w:t>
      </w:r>
    </w:p>
    <w:p w14:paraId="5CDB4435" w14:textId="77777777" w:rsidR="009501BE" w:rsidRPr="009501BE" w:rsidRDefault="009501BE" w:rsidP="009501BE">
      <w:pPr>
        <w:pStyle w:val="custom3"/>
        <w:ind w:firstLine="420"/>
        <w:rPr>
          <w:lang w:val="en"/>
        </w:rPr>
      </w:pPr>
      <w:r w:rsidRPr="009501BE">
        <w:rPr>
          <w:lang w:val="en"/>
        </w:rPr>
        <w:t xml:space="preserve">        }</w:t>
      </w:r>
    </w:p>
    <w:p w14:paraId="62D49EB6" w14:textId="77777777" w:rsidR="009501BE" w:rsidRPr="009501BE" w:rsidRDefault="009501BE" w:rsidP="009501BE">
      <w:pPr>
        <w:pStyle w:val="custom3"/>
        <w:ind w:firstLine="420"/>
        <w:rPr>
          <w:lang w:val="en"/>
        </w:rPr>
      </w:pPr>
      <w:r w:rsidRPr="009501BE">
        <w:rPr>
          <w:lang w:val="en"/>
        </w:rPr>
        <w:t xml:space="preserve">        if(this.rnode!= null){</w:t>
      </w:r>
    </w:p>
    <w:p w14:paraId="11D996D1" w14:textId="77777777" w:rsidR="009501BE" w:rsidRPr="009501BE" w:rsidRDefault="009501BE" w:rsidP="009501BE">
      <w:pPr>
        <w:pStyle w:val="custom3"/>
        <w:ind w:firstLine="420"/>
        <w:rPr>
          <w:lang w:val="en"/>
        </w:rPr>
      </w:pPr>
      <w:r w:rsidRPr="009501BE">
        <w:rPr>
          <w:lang w:val="en"/>
        </w:rPr>
        <w:t xml:space="preserve">            this.rnode.printZhong();</w:t>
      </w:r>
    </w:p>
    <w:p w14:paraId="637B9C93" w14:textId="77777777" w:rsidR="009501BE" w:rsidRPr="009501BE" w:rsidRDefault="009501BE" w:rsidP="009501BE">
      <w:pPr>
        <w:pStyle w:val="custom3"/>
        <w:ind w:firstLine="420"/>
        <w:rPr>
          <w:lang w:val="en"/>
        </w:rPr>
      </w:pPr>
      <w:r w:rsidRPr="009501BE">
        <w:rPr>
          <w:lang w:val="en"/>
        </w:rPr>
        <w:t xml:space="preserve">        }</w:t>
      </w:r>
    </w:p>
    <w:p w14:paraId="1832ACA4" w14:textId="77777777" w:rsidR="009501BE" w:rsidRPr="009501BE" w:rsidRDefault="009501BE" w:rsidP="009501BE">
      <w:pPr>
        <w:pStyle w:val="custom3"/>
        <w:ind w:firstLine="420"/>
        <w:rPr>
          <w:lang w:val="en"/>
        </w:rPr>
      </w:pPr>
      <w:r w:rsidRPr="009501BE">
        <w:rPr>
          <w:lang w:val="en"/>
        </w:rPr>
        <w:t xml:space="preserve">    }</w:t>
      </w:r>
    </w:p>
    <w:p w14:paraId="6B15BF01" w14:textId="77777777" w:rsidR="009501BE" w:rsidRPr="009501BE" w:rsidRDefault="009501BE" w:rsidP="009501BE">
      <w:pPr>
        <w:pStyle w:val="custom3"/>
        <w:ind w:firstLine="420"/>
        <w:rPr>
          <w:lang w:val="en"/>
        </w:rPr>
      </w:pPr>
    </w:p>
    <w:p w14:paraId="3C4D88BE" w14:textId="77777777" w:rsidR="009501BE" w:rsidRPr="009501BE" w:rsidRDefault="009501BE" w:rsidP="009501BE">
      <w:pPr>
        <w:pStyle w:val="custom3"/>
        <w:ind w:firstLine="420"/>
        <w:rPr>
          <w:lang w:val="en"/>
        </w:rPr>
      </w:pPr>
      <w:r w:rsidRPr="009501BE">
        <w:rPr>
          <w:lang w:val="en"/>
        </w:rPr>
        <w:t xml:space="preserve">    void printQian(){</w:t>
      </w:r>
    </w:p>
    <w:p w14:paraId="0583B2C6" w14:textId="77777777" w:rsidR="009501BE" w:rsidRPr="009501BE" w:rsidRDefault="009501BE" w:rsidP="009501BE">
      <w:pPr>
        <w:pStyle w:val="custom3"/>
        <w:ind w:firstLine="420"/>
        <w:rPr>
          <w:lang w:val="en"/>
        </w:rPr>
      </w:pPr>
      <w:r w:rsidRPr="009501BE">
        <w:rPr>
          <w:lang w:val="en"/>
        </w:rPr>
        <w:t xml:space="preserve">        if(this.lnode != null){</w:t>
      </w:r>
    </w:p>
    <w:p w14:paraId="286E0FED" w14:textId="77777777" w:rsidR="009501BE" w:rsidRPr="009501BE" w:rsidRDefault="009501BE" w:rsidP="009501BE">
      <w:pPr>
        <w:pStyle w:val="custom3"/>
        <w:ind w:firstLine="420"/>
        <w:rPr>
          <w:lang w:val="en"/>
        </w:rPr>
      </w:pPr>
      <w:r w:rsidRPr="009501BE">
        <w:rPr>
          <w:lang w:val="en"/>
        </w:rPr>
        <w:t xml:space="preserve">            this.lnode.printQian();</w:t>
      </w:r>
    </w:p>
    <w:p w14:paraId="2165C134" w14:textId="77777777" w:rsidR="009501BE" w:rsidRPr="009501BE" w:rsidRDefault="009501BE" w:rsidP="009501BE">
      <w:pPr>
        <w:pStyle w:val="custom3"/>
        <w:ind w:firstLine="420"/>
        <w:rPr>
          <w:lang w:val="en"/>
        </w:rPr>
      </w:pPr>
      <w:r w:rsidRPr="009501BE">
        <w:rPr>
          <w:lang w:val="en"/>
        </w:rPr>
        <w:t xml:space="preserve">        }</w:t>
      </w:r>
    </w:p>
    <w:p w14:paraId="57B1B404" w14:textId="77777777" w:rsidR="009501BE" w:rsidRPr="009501BE" w:rsidRDefault="009501BE" w:rsidP="009501BE">
      <w:pPr>
        <w:pStyle w:val="custom3"/>
        <w:ind w:firstLine="420"/>
        <w:rPr>
          <w:lang w:val="en"/>
        </w:rPr>
      </w:pPr>
      <w:r w:rsidRPr="009501BE">
        <w:rPr>
          <w:lang w:val="en"/>
        </w:rPr>
        <w:t xml:space="preserve">        System.out.print(this.index+",");</w:t>
      </w:r>
    </w:p>
    <w:p w14:paraId="5753EC45" w14:textId="77777777" w:rsidR="009501BE" w:rsidRPr="009501BE" w:rsidRDefault="009501BE" w:rsidP="009501BE">
      <w:pPr>
        <w:pStyle w:val="custom3"/>
        <w:ind w:firstLine="420"/>
        <w:rPr>
          <w:lang w:val="en"/>
        </w:rPr>
      </w:pPr>
      <w:r w:rsidRPr="009501BE">
        <w:rPr>
          <w:lang w:val="en"/>
        </w:rPr>
        <w:t xml:space="preserve">        if(this.rnode != null){</w:t>
      </w:r>
    </w:p>
    <w:p w14:paraId="499C05B5" w14:textId="77777777" w:rsidR="009501BE" w:rsidRPr="009501BE" w:rsidRDefault="009501BE" w:rsidP="009501BE">
      <w:pPr>
        <w:pStyle w:val="custom3"/>
        <w:ind w:firstLine="420"/>
        <w:rPr>
          <w:lang w:val="en"/>
        </w:rPr>
      </w:pPr>
      <w:r w:rsidRPr="009501BE">
        <w:rPr>
          <w:lang w:val="en"/>
        </w:rPr>
        <w:t xml:space="preserve">            this.rnode.printQian();</w:t>
      </w:r>
    </w:p>
    <w:p w14:paraId="0193C726" w14:textId="77777777" w:rsidR="009501BE" w:rsidRPr="009501BE" w:rsidRDefault="009501BE" w:rsidP="009501BE">
      <w:pPr>
        <w:pStyle w:val="custom3"/>
        <w:ind w:firstLine="420"/>
        <w:rPr>
          <w:lang w:val="en"/>
        </w:rPr>
      </w:pPr>
      <w:r w:rsidRPr="009501BE">
        <w:rPr>
          <w:lang w:val="en"/>
        </w:rPr>
        <w:t xml:space="preserve">        }</w:t>
      </w:r>
    </w:p>
    <w:p w14:paraId="1D4BC0D8" w14:textId="77777777" w:rsidR="009501BE" w:rsidRPr="009501BE" w:rsidRDefault="009501BE" w:rsidP="009501BE">
      <w:pPr>
        <w:pStyle w:val="custom3"/>
        <w:ind w:firstLine="420"/>
        <w:rPr>
          <w:lang w:val="en"/>
        </w:rPr>
      </w:pPr>
      <w:r w:rsidRPr="009501BE">
        <w:rPr>
          <w:lang w:val="en"/>
        </w:rPr>
        <w:t xml:space="preserve">    }</w:t>
      </w:r>
    </w:p>
    <w:p w14:paraId="7E31CF3F" w14:textId="77777777" w:rsidR="009501BE" w:rsidRPr="009501BE" w:rsidRDefault="009501BE" w:rsidP="009501BE">
      <w:pPr>
        <w:pStyle w:val="custom3"/>
        <w:ind w:firstLine="420"/>
        <w:rPr>
          <w:lang w:val="en"/>
        </w:rPr>
      </w:pPr>
    </w:p>
    <w:p w14:paraId="57E892BE" w14:textId="77777777" w:rsidR="009501BE" w:rsidRPr="009501BE" w:rsidRDefault="009501BE" w:rsidP="009501BE">
      <w:pPr>
        <w:pStyle w:val="custom3"/>
        <w:ind w:firstLine="420"/>
        <w:rPr>
          <w:lang w:val="en"/>
        </w:rPr>
      </w:pPr>
      <w:r w:rsidRPr="009501BE">
        <w:rPr>
          <w:lang w:val="en"/>
        </w:rPr>
        <w:t xml:space="preserve">    public static void main(String[] args){</w:t>
      </w:r>
    </w:p>
    <w:p w14:paraId="10526602" w14:textId="77777777" w:rsidR="009501BE" w:rsidRPr="009501BE" w:rsidRDefault="009501BE" w:rsidP="009501BE">
      <w:pPr>
        <w:pStyle w:val="custom3"/>
        <w:ind w:firstLine="420"/>
        <w:rPr>
          <w:lang w:val="en"/>
        </w:rPr>
      </w:pPr>
      <w:r w:rsidRPr="009501BE">
        <w:rPr>
          <w:lang w:val="en"/>
        </w:rPr>
        <w:t xml:space="preserve">        BinaryTree root = new BinaryTree(3,3);</w:t>
      </w:r>
    </w:p>
    <w:p w14:paraId="44200C2E" w14:textId="77777777" w:rsidR="009501BE" w:rsidRPr="009501BE" w:rsidRDefault="009501BE" w:rsidP="009501BE">
      <w:pPr>
        <w:pStyle w:val="custom3"/>
        <w:ind w:firstLine="420"/>
        <w:rPr>
          <w:lang w:val="en"/>
        </w:rPr>
      </w:pPr>
      <w:r w:rsidRPr="009501BE">
        <w:rPr>
          <w:lang w:val="en"/>
        </w:rPr>
        <w:t xml:space="preserve">        root.insertNode(4,4);</w:t>
      </w:r>
    </w:p>
    <w:p w14:paraId="1C80160F" w14:textId="77777777" w:rsidR="009501BE" w:rsidRPr="009501BE" w:rsidRDefault="009501BE" w:rsidP="009501BE">
      <w:pPr>
        <w:pStyle w:val="custom3"/>
        <w:ind w:firstLine="420"/>
        <w:rPr>
          <w:lang w:val="en"/>
        </w:rPr>
      </w:pPr>
      <w:r w:rsidRPr="009501BE">
        <w:rPr>
          <w:lang w:val="en"/>
        </w:rPr>
        <w:t xml:space="preserve">        root.insertNode(6,6);</w:t>
      </w:r>
    </w:p>
    <w:p w14:paraId="78DAECA7" w14:textId="77777777" w:rsidR="009501BE" w:rsidRPr="009501BE" w:rsidRDefault="009501BE" w:rsidP="009501BE">
      <w:pPr>
        <w:pStyle w:val="custom3"/>
        <w:ind w:firstLine="420"/>
        <w:rPr>
          <w:lang w:val="en"/>
        </w:rPr>
      </w:pPr>
      <w:r w:rsidRPr="009501BE">
        <w:rPr>
          <w:lang w:val="en"/>
        </w:rPr>
        <w:t xml:space="preserve">        root.insertNode(5,5);</w:t>
      </w:r>
    </w:p>
    <w:p w14:paraId="01B5AD25" w14:textId="77777777" w:rsidR="009501BE" w:rsidRPr="009501BE" w:rsidRDefault="009501BE" w:rsidP="009501BE">
      <w:pPr>
        <w:pStyle w:val="custom3"/>
        <w:ind w:firstLine="420"/>
        <w:rPr>
          <w:lang w:val="en"/>
        </w:rPr>
      </w:pPr>
      <w:r w:rsidRPr="009501BE">
        <w:rPr>
          <w:lang w:val="en"/>
        </w:rPr>
        <w:t xml:space="preserve">        root.insertNode(11,11);</w:t>
      </w:r>
    </w:p>
    <w:p w14:paraId="31C01C44" w14:textId="77777777" w:rsidR="009501BE" w:rsidRPr="009501BE" w:rsidRDefault="009501BE" w:rsidP="009501BE">
      <w:pPr>
        <w:pStyle w:val="custom3"/>
        <w:ind w:firstLine="420"/>
        <w:rPr>
          <w:lang w:val="en"/>
        </w:rPr>
      </w:pPr>
      <w:r w:rsidRPr="009501BE">
        <w:rPr>
          <w:lang w:val="en"/>
        </w:rPr>
        <w:t xml:space="preserve">        root.insertNode(8,8);</w:t>
      </w:r>
    </w:p>
    <w:p w14:paraId="32091C8C" w14:textId="77777777" w:rsidR="009501BE" w:rsidRPr="009501BE" w:rsidRDefault="009501BE" w:rsidP="009501BE">
      <w:pPr>
        <w:pStyle w:val="custom3"/>
        <w:ind w:firstLine="420"/>
        <w:rPr>
          <w:lang w:val="en"/>
        </w:rPr>
      </w:pPr>
      <w:r w:rsidRPr="009501BE">
        <w:rPr>
          <w:lang w:val="en"/>
        </w:rPr>
        <w:lastRenderedPageBreak/>
        <w:t xml:space="preserve">        root.insertNode(10,10);</w:t>
      </w:r>
    </w:p>
    <w:p w14:paraId="2298E80D" w14:textId="77777777" w:rsidR="009501BE" w:rsidRPr="009501BE" w:rsidRDefault="009501BE" w:rsidP="009501BE">
      <w:pPr>
        <w:pStyle w:val="custom3"/>
        <w:ind w:firstLine="420"/>
        <w:rPr>
          <w:lang w:val="en"/>
        </w:rPr>
      </w:pPr>
      <w:r w:rsidRPr="009501BE">
        <w:rPr>
          <w:lang w:val="en"/>
        </w:rPr>
        <w:t xml:space="preserve">        root.insertNode(9,9);</w:t>
      </w:r>
    </w:p>
    <w:p w14:paraId="5F0AEF3F" w14:textId="77777777" w:rsidR="009501BE" w:rsidRPr="009501BE" w:rsidRDefault="009501BE" w:rsidP="009501BE">
      <w:pPr>
        <w:pStyle w:val="custom3"/>
        <w:ind w:firstLine="420"/>
        <w:rPr>
          <w:lang w:val="en"/>
        </w:rPr>
      </w:pPr>
      <w:r w:rsidRPr="009501BE">
        <w:rPr>
          <w:lang w:val="en"/>
        </w:rPr>
        <w:t xml:space="preserve">        root.insertNode(100,100);</w:t>
      </w:r>
    </w:p>
    <w:p w14:paraId="41892A64" w14:textId="77777777" w:rsidR="009501BE" w:rsidRPr="009501BE" w:rsidRDefault="009501BE" w:rsidP="009501BE">
      <w:pPr>
        <w:pStyle w:val="custom3"/>
        <w:ind w:firstLine="420"/>
        <w:rPr>
          <w:lang w:val="en"/>
        </w:rPr>
      </w:pPr>
      <w:r w:rsidRPr="009501BE">
        <w:rPr>
          <w:lang w:val="en"/>
        </w:rPr>
        <w:t xml:space="preserve">        root.insertNode(99,99);</w:t>
      </w:r>
    </w:p>
    <w:p w14:paraId="462C0463" w14:textId="77777777" w:rsidR="009501BE" w:rsidRPr="009501BE" w:rsidRDefault="009501BE" w:rsidP="009501BE">
      <w:pPr>
        <w:pStyle w:val="custom3"/>
        <w:ind w:firstLine="420"/>
        <w:rPr>
          <w:lang w:val="en"/>
        </w:rPr>
      </w:pPr>
    </w:p>
    <w:p w14:paraId="21B11D70" w14:textId="77777777" w:rsidR="009501BE" w:rsidRPr="009501BE" w:rsidRDefault="009501BE" w:rsidP="009501BE">
      <w:pPr>
        <w:pStyle w:val="custom3"/>
        <w:ind w:firstLine="420"/>
        <w:rPr>
          <w:lang w:val="en"/>
        </w:rPr>
      </w:pPr>
      <w:r w:rsidRPr="009501BE">
        <w:rPr>
          <w:lang w:val="en"/>
        </w:rPr>
        <w:t xml:space="preserve">        root.printNode(1);</w:t>
      </w:r>
    </w:p>
    <w:p w14:paraId="22C31281" w14:textId="77777777" w:rsidR="009501BE" w:rsidRPr="009501BE" w:rsidRDefault="009501BE" w:rsidP="009501BE">
      <w:pPr>
        <w:pStyle w:val="custom3"/>
        <w:ind w:firstLine="420"/>
        <w:rPr>
          <w:lang w:val="en"/>
        </w:rPr>
      </w:pPr>
      <w:r w:rsidRPr="009501BE">
        <w:rPr>
          <w:lang w:val="en"/>
        </w:rPr>
        <w:t xml:space="preserve">        root.deleteNode(6);</w:t>
      </w:r>
    </w:p>
    <w:p w14:paraId="30A996E9" w14:textId="77777777" w:rsidR="009501BE" w:rsidRPr="009501BE" w:rsidRDefault="009501BE" w:rsidP="009501BE">
      <w:pPr>
        <w:pStyle w:val="custom3"/>
        <w:ind w:firstLine="420"/>
        <w:rPr>
          <w:lang w:val="en"/>
        </w:rPr>
      </w:pPr>
      <w:r w:rsidRPr="009501BE">
        <w:rPr>
          <w:lang w:val="en"/>
        </w:rPr>
        <w:t xml:space="preserve">        root.printNode(1);</w:t>
      </w:r>
    </w:p>
    <w:p w14:paraId="750F3D63" w14:textId="77777777" w:rsidR="009501BE" w:rsidRPr="009501BE" w:rsidRDefault="009501BE" w:rsidP="009501BE">
      <w:pPr>
        <w:pStyle w:val="custom3"/>
        <w:ind w:firstLine="420"/>
        <w:rPr>
          <w:lang w:val="en"/>
        </w:rPr>
      </w:pPr>
      <w:r w:rsidRPr="009501BE">
        <w:rPr>
          <w:lang w:val="en"/>
        </w:rPr>
        <w:t xml:space="preserve">    }</w:t>
      </w:r>
    </w:p>
    <w:p w14:paraId="64B2E983" w14:textId="77777777" w:rsidR="009501BE" w:rsidRPr="009501BE" w:rsidRDefault="009501BE" w:rsidP="009501BE">
      <w:pPr>
        <w:pStyle w:val="custom3"/>
        <w:ind w:firstLine="420"/>
        <w:rPr>
          <w:lang w:val="en"/>
        </w:rPr>
      </w:pPr>
    </w:p>
    <w:p w14:paraId="2FA9FA40" w14:textId="3EB52BD2" w:rsidR="00B20402" w:rsidRDefault="009501BE" w:rsidP="009501BE">
      <w:pPr>
        <w:pStyle w:val="custom3"/>
        <w:ind w:firstLine="420"/>
        <w:rPr>
          <w:lang w:val="en"/>
        </w:rPr>
      </w:pPr>
      <w:r w:rsidRPr="009501BE">
        <w:rPr>
          <w:lang w:val="en"/>
        </w:rPr>
        <w:t>}</w:t>
      </w:r>
    </w:p>
    <w:p w14:paraId="71C4DF0D" w14:textId="77777777" w:rsidR="009501BE" w:rsidRPr="009501BE" w:rsidRDefault="009501BE" w:rsidP="009501BE">
      <w:pPr>
        <w:pStyle w:val="custom3"/>
        <w:ind w:firstLine="420"/>
        <w:rPr>
          <w:lang w:val="en"/>
        </w:rPr>
      </w:pPr>
    </w:p>
    <w:p w14:paraId="2CD3C14E" w14:textId="1A04A9FF" w:rsidR="0076312F" w:rsidRDefault="00791D9A" w:rsidP="00791D9A">
      <w:pPr>
        <w:pStyle w:val="custom0"/>
        <w:rPr>
          <w:lang w:val="en"/>
        </w:rPr>
      </w:pPr>
      <w:bookmarkStart w:id="105" w:name="_Toc502756337"/>
      <w:r>
        <w:rPr>
          <w:lang w:val="en"/>
        </w:rPr>
        <w:t>二衡二叉排序树</w:t>
      </w:r>
      <w:bookmarkEnd w:id="105"/>
    </w:p>
    <w:p w14:paraId="35274820" w14:textId="30FD38FC" w:rsidR="00791D9A" w:rsidRDefault="00791D9A" w:rsidP="00791D9A">
      <w:pPr>
        <w:pStyle w:val="custom2"/>
        <w:ind w:firstLine="420"/>
        <w:rPr>
          <w:lang w:val="en"/>
        </w:rPr>
      </w:pPr>
      <w:r>
        <w:rPr>
          <w:rFonts w:hint="eastAsia"/>
          <w:lang w:val="en"/>
        </w:rPr>
        <w:t>我们将二叉树上的结点上的左子树的深度的值减去右子树的深度的值称为平衡因子</w:t>
      </w:r>
      <w:r>
        <w:rPr>
          <w:rFonts w:hint="eastAsia"/>
          <w:lang w:val="en"/>
        </w:rPr>
        <w:t>FB,</w:t>
      </w:r>
      <w:r>
        <w:rPr>
          <w:rFonts w:hint="eastAsia"/>
          <w:lang w:val="en"/>
        </w:rPr>
        <w:t>平衡二叉树就是一棵二叉树上所有结点的平衡因子的绝对值小于等于</w:t>
      </w:r>
      <w:r>
        <w:rPr>
          <w:rFonts w:hint="eastAsia"/>
          <w:lang w:val="en"/>
        </w:rPr>
        <w:t>1</w:t>
      </w:r>
      <w:r>
        <w:rPr>
          <w:rFonts w:hint="eastAsia"/>
          <w:lang w:val="en"/>
        </w:rPr>
        <w:t>的树。</w:t>
      </w:r>
    </w:p>
    <w:p w14:paraId="39231C3E" w14:textId="77777777" w:rsidR="00D62992" w:rsidRPr="00D62992" w:rsidRDefault="00D62992" w:rsidP="00D62992">
      <w:pPr>
        <w:pStyle w:val="custom3"/>
        <w:ind w:firstLine="420"/>
        <w:rPr>
          <w:lang w:val="en"/>
        </w:rPr>
      </w:pPr>
      <w:r w:rsidRPr="00D62992">
        <w:rPr>
          <w:lang w:val="en"/>
        </w:rPr>
        <w:t>package com.learn.shu;</w:t>
      </w:r>
    </w:p>
    <w:p w14:paraId="12FF3BD6" w14:textId="77777777" w:rsidR="00D62992" w:rsidRPr="00D62992" w:rsidRDefault="00D62992" w:rsidP="00D62992">
      <w:pPr>
        <w:pStyle w:val="custom3"/>
        <w:ind w:firstLine="420"/>
        <w:rPr>
          <w:lang w:val="en"/>
        </w:rPr>
      </w:pPr>
    </w:p>
    <w:p w14:paraId="64A734E4" w14:textId="77777777" w:rsidR="00D62992" w:rsidRPr="00D62992" w:rsidRDefault="00D62992" w:rsidP="00D62992">
      <w:pPr>
        <w:pStyle w:val="custom3"/>
        <w:ind w:firstLine="420"/>
        <w:rPr>
          <w:lang w:val="en"/>
        </w:rPr>
      </w:pPr>
      <w:r w:rsidRPr="00D62992">
        <w:rPr>
          <w:lang w:val="en"/>
        </w:rPr>
        <w:t>import java.security.InvalidParameterException;</w:t>
      </w:r>
    </w:p>
    <w:p w14:paraId="7DA4F8D9" w14:textId="77777777" w:rsidR="00D62992" w:rsidRPr="00D62992" w:rsidRDefault="00D62992" w:rsidP="00D62992">
      <w:pPr>
        <w:pStyle w:val="custom3"/>
        <w:ind w:firstLine="420"/>
        <w:rPr>
          <w:lang w:val="en"/>
        </w:rPr>
      </w:pPr>
    </w:p>
    <w:p w14:paraId="3CEB9DDC" w14:textId="77777777" w:rsidR="00D62992" w:rsidRPr="00D62992" w:rsidRDefault="00D62992" w:rsidP="00D62992">
      <w:pPr>
        <w:pStyle w:val="custom3"/>
        <w:ind w:firstLine="420"/>
        <w:rPr>
          <w:lang w:val="en"/>
        </w:rPr>
      </w:pPr>
      <w:r w:rsidRPr="00D62992">
        <w:rPr>
          <w:lang w:val="en"/>
        </w:rPr>
        <w:t>public class AVL {</w:t>
      </w:r>
    </w:p>
    <w:p w14:paraId="3613D2AB" w14:textId="77777777" w:rsidR="00D62992" w:rsidRPr="00D62992" w:rsidRDefault="00D62992" w:rsidP="00D62992">
      <w:pPr>
        <w:pStyle w:val="custom3"/>
        <w:ind w:firstLine="420"/>
        <w:rPr>
          <w:lang w:val="en"/>
        </w:rPr>
      </w:pPr>
    </w:p>
    <w:p w14:paraId="3185CA7B" w14:textId="77777777" w:rsidR="00D62992" w:rsidRPr="00D62992" w:rsidRDefault="00D62992" w:rsidP="00D62992">
      <w:pPr>
        <w:pStyle w:val="custom3"/>
        <w:ind w:firstLine="420"/>
        <w:rPr>
          <w:lang w:val="en"/>
        </w:rPr>
      </w:pPr>
      <w:r w:rsidRPr="00D62992">
        <w:rPr>
          <w:lang w:val="en"/>
        </w:rPr>
        <w:t xml:space="preserve">    int index;</w:t>
      </w:r>
    </w:p>
    <w:p w14:paraId="74B59AC9" w14:textId="77777777" w:rsidR="00D62992" w:rsidRPr="00D62992" w:rsidRDefault="00D62992" w:rsidP="00D62992">
      <w:pPr>
        <w:pStyle w:val="custom3"/>
        <w:ind w:firstLine="420"/>
        <w:rPr>
          <w:lang w:val="en"/>
        </w:rPr>
      </w:pPr>
      <w:r w:rsidRPr="00D62992">
        <w:rPr>
          <w:lang w:val="en"/>
        </w:rPr>
        <w:t xml:space="preserve">    Object obj;</w:t>
      </w:r>
    </w:p>
    <w:p w14:paraId="76000382" w14:textId="77777777" w:rsidR="00D62992" w:rsidRPr="00D62992" w:rsidRDefault="00D62992" w:rsidP="00D62992">
      <w:pPr>
        <w:pStyle w:val="custom3"/>
        <w:ind w:firstLine="420"/>
        <w:rPr>
          <w:lang w:val="en"/>
        </w:rPr>
      </w:pPr>
      <w:r w:rsidRPr="00D62992">
        <w:rPr>
          <w:lang w:val="en"/>
        </w:rPr>
        <w:t xml:space="preserve">    AVL parent,lnode,rnode;</w:t>
      </w:r>
    </w:p>
    <w:p w14:paraId="7993810B" w14:textId="77777777" w:rsidR="00D62992" w:rsidRPr="00D62992" w:rsidRDefault="00D62992" w:rsidP="00D62992">
      <w:pPr>
        <w:pStyle w:val="custom3"/>
        <w:ind w:firstLine="420"/>
        <w:rPr>
          <w:lang w:val="en"/>
        </w:rPr>
      </w:pPr>
    </w:p>
    <w:p w14:paraId="2ACA75B7" w14:textId="77777777" w:rsidR="00D62992" w:rsidRPr="00D62992" w:rsidRDefault="00D62992" w:rsidP="00D62992">
      <w:pPr>
        <w:pStyle w:val="custom3"/>
        <w:ind w:firstLine="420"/>
        <w:rPr>
          <w:lang w:val="en"/>
        </w:rPr>
      </w:pPr>
      <w:r w:rsidRPr="00D62992">
        <w:rPr>
          <w:lang w:val="en"/>
        </w:rPr>
        <w:t xml:space="preserve">    public AVL(int index,Object obj){</w:t>
      </w:r>
    </w:p>
    <w:p w14:paraId="3412A48E" w14:textId="77777777" w:rsidR="00D62992" w:rsidRPr="00D62992" w:rsidRDefault="00D62992" w:rsidP="00D62992">
      <w:pPr>
        <w:pStyle w:val="custom3"/>
        <w:ind w:firstLine="420"/>
        <w:rPr>
          <w:lang w:val="en"/>
        </w:rPr>
      </w:pPr>
      <w:r w:rsidRPr="00D62992">
        <w:rPr>
          <w:lang w:val="en"/>
        </w:rPr>
        <w:t xml:space="preserve">        this.index = index;</w:t>
      </w:r>
    </w:p>
    <w:p w14:paraId="4A3FA278" w14:textId="77777777" w:rsidR="00D62992" w:rsidRPr="00D62992" w:rsidRDefault="00D62992" w:rsidP="00D62992">
      <w:pPr>
        <w:pStyle w:val="custom3"/>
        <w:ind w:firstLine="420"/>
        <w:rPr>
          <w:lang w:val="en"/>
        </w:rPr>
      </w:pPr>
      <w:r w:rsidRPr="00D62992">
        <w:rPr>
          <w:lang w:val="en"/>
        </w:rPr>
        <w:t xml:space="preserve">        this.obj = obj;</w:t>
      </w:r>
    </w:p>
    <w:p w14:paraId="0648A8FE" w14:textId="77777777" w:rsidR="00D62992" w:rsidRPr="00D62992" w:rsidRDefault="00D62992" w:rsidP="00D62992">
      <w:pPr>
        <w:pStyle w:val="custom3"/>
        <w:ind w:firstLine="420"/>
        <w:rPr>
          <w:lang w:val="en"/>
        </w:rPr>
      </w:pPr>
      <w:r w:rsidRPr="00D62992">
        <w:rPr>
          <w:lang w:val="en"/>
        </w:rPr>
        <w:t xml:space="preserve">    }</w:t>
      </w:r>
    </w:p>
    <w:p w14:paraId="2C87D21F" w14:textId="77777777" w:rsidR="00D62992" w:rsidRPr="00D62992" w:rsidRDefault="00D62992" w:rsidP="00D62992">
      <w:pPr>
        <w:pStyle w:val="custom3"/>
        <w:ind w:firstLine="420"/>
        <w:rPr>
          <w:lang w:val="en"/>
        </w:rPr>
      </w:pPr>
    </w:p>
    <w:p w14:paraId="7194AB6D" w14:textId="77777777" w:rsidR="00D62992" w:rsidRPr="00D62992" w:rsidRDefault="00D62992" w:rsidP="00D62992">
      <w:pPr>
        <w:pStyle w:val="custom3"/>
        <w:ind w:firstLine="420"/>
        <w:rPr>
          <w:lang w:val="en"/>
        </w:rPr>
      </w:pPr>
      <w:r w:rsidRPr="00D62992">
        <w:rPr>
          <w:lang w:val="en"/>
        </w:rPr>
        <w:t xml:space="preserve">    public static int getHeight(AVL avl){</w:t>
      </w:r>
    </w:p>
    <w:p w14:paraId="6F816F54" w14:textId="77777777" w:rsidR="00D62992" w:rsidRPr="00D62992" w:rsidRDefault="00D62992" w:rsidP="00D62992">
      <w:pPr>
        <w:pStyle w:val="custom3"/>
        <w:ind w:firstLine="420"/>
        <w:rPr>
          <w:lang w:val="en"/>
        </w:rPr>
      </w:pPr>
      <w:r w:rsidRPr="00D62992">
        <w:rPr>
          <w:lang w:val="en"/>
        </w:rPr>
        <w:t xml:space="preserve">        if(avl == null){</w:t>
      </w:r>
    </w:p>
    <w:p w14:paraId="5398D7BC" w14:textId="77777777" w:rsidR="00D62992" w:rsidRPr="00D62992" w:rsidRDefault="00D62992" w:rsidP="00D62992">
      <w:pPr>
        <w:pStyle w:val="custom3"/>
        <w:ind w:firstLine="420"/>
        <w:rPr>
          <w:lang w:val="en"/>
        </w:rPr>
      </w:pPr>
      <w:r w:rsidRPr="00D62992">
        <w:rPr>
          <w:lang w:val="en"/>
        </w:rPr>
        <w:t xml:space="preserve">            return 0;</w:t>
      </w:r>
    </w:p>
    <w:p w14:paraId="299928A1" w14:textId="77777777" w:rsidR="00D62992" w:rsidRPr="00D62992" w:rsidRDefault="00D62992" w:rsidP="00D62992">
      <w:pPr>
        <w:pStyle w:val="custom3"/>
        <w:ind w:firstLine="420"/>
        <w:rPr>
          <w:lang w:val="en"/>
        </w:rPr>
      </w:pPr>
      <w:r w:rsidRPr="00D62992">
        <w:rPr>
          <w:lang w:val="en"/>
        </w:rPr>
        <w:t xml:space="preserve">        }</w:t>
      </w:r>
    </w:p>
    <w:p w14:paraId="73B88074" w14:textId="77777777" w:rsidR="00D62992" w:rsidRPr="00D62992" w:rsidRDefault="00D62992" w:rsidP="00D62992">
      <w:pPr>
        <w:pStyle w:val="custom3"/>
        <w:ind w:firstLine="420"/>
        <w:rPr>
          <w:lang w:val="en"/>
        </w:rPr>
      </w:pPr>
      <w:r w:rsidRPr="00D62992">
        <w:rPr>
          <w:lang w:val="en"/>
        </w:rPr>
        <w:t xml:space="preserve">        int left = getHeight(avl.lnode);</w:t>
      </w:r>
    </w:p>
    <w:p w14:paraId="0824C56D" w14:textId="77777777" w:rsidR="00D62992" w:rsidRPr="00D62992" w:rsidRDefault="00D62992" w:rsidP="00D62992">
      <w:pPr>
        <w:pStyle w:val="custom3"/>
        <w:ind w:firstLine="420"/>
        <w:rPr>
          <w:lang w:val="en"/>
        </w:rPr>
      </w:pPr>
      <w:r w:rsidRPr="00D62992">
        <w:rPr>
          <w:lang w:val="en"/>
        </w:rPr>
        <w:t xml:space="preserve">        int right = getHeight(avl.rnode);</w:t>
      </w:r>
    </w:p>
    <w:p w14:paraId="05B68DA4" w14:textId="77777777" w:rsidR="00D62992" w:rsidRPr="00D62992" w:rsidRDefault="00D62992" w:rsidP="00D62992">
      <w:pPr>
        <w:pStyle w:val="custom3"/>
        <w:ind w:firstLine="420"/>
        <w:rPr>
          <w:lang w:val="en"/>
        </w:rPr>
      </w:pPr>
      <w:r w:rsidRPr="00D62992">
        <w:rPr>
          <w:lang w:val="en"/>
        </w:rPr>
        <w:t xml:space="preserve">        return 1+Math.max(left,right);</w:t>
      </w:r>
    </w:p>
    <w:p w14:paraId="4764720B" w14:textId="77777777" w:rsidR="00D62992" w:rsidRPr="00D62992" w:rsidRDefault="00D62992" w:rsidP="00D62992">
      <w:pPr>
        <w:pStyle w:val="custom3"/>
        <w:ind w:firstLine="420"/>
        <w:rPr>
          <w:lang w:val="en"/>
        </w:rPr>
      </w:pPr>
      <w:r w:rsidRPr="00D62992">
        <w:rPr>
          <w:lang w:val="en"/>
        </w:rPr>
        <w:t xml:space="preserve">    }</w:t>
      </w:r>
    </w:p>
    <w:p w14:paraId="7377E2F0" w14:textId="77777777" w:rsidR="00D62992" w:rsidRPr="00D62992" w:rsidRDefault="00D62992" w:rsidP="00D62992">
      <w:pPr>
        <w:pStyle w:val="custom3"/>
        <w:ind w:firstLine="420"/>
        <w:rPr>
          <w:lang w:val="en"/>
        </w:rPr>
      </w:pPr>
    </w:p>
    <w:p w14:paraId="594A145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右旋操作</w:t>
      </w:r>
    </w:p>
    <w:p w14:paraId="09FA161C" w14:textId="77777777" w:rsidR="00D62992" w:rsidRPr="00D62992" w:rsidRDefault="00D62992" w:rsidP="00D62992">
      <w:pPr>
        <w:pStyle w:val="custom3"/>
        <w:ind w:firstLine="420"/>
        <w:rPr>
          <w:lang w:val="en"/>
        </w:rPr>
      </w:pPr>
      <w:r w:rsidRPr="00D62992">
        <w:rPr>
          <w:lang w:val="en"/>
        </w:rPr>
        <w:t xml:space="preserve">    private void ll_rotate(){</w:t>
      </w:r>
    </w:p>
    <w:p w14:paraId="5A2EE9DE"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54CEBE3E" w14:textId="77777777" w:rsidR="00D62992" w:rsidRPr="00D62992" w:rsidRDefault="00D62992" w:rsidP="00D62992">
      <w:pPr>
        <w:pStyle w:val="custom3"/>
        <w:ind w:firstLine="420"/>
        <w:rPr>
          <w:lang w:val="en"/>
        </w:rPr>
      </w:pPr>
      <w:r w:rsidRPr="00D62992">
        <w:rPr>
          <w:lang w:val="en"/>
        </w:rPr>
        <w:lastRenderedPageBreak/>
        <w:t xml:space="preserve">            this.parent.lnode = this.lnode;</w:t>
      </w:r>
    </w:p>
    <w:p w14:paraId="1A652D23" w14:textId="77777777" w:rsidR="00D62992" w:rsidRPr="00D62992" w:rsidRDefault="00D62992" w:rsidP="00D62992">
      <w:pPr>
        <w:pStyle w:val="custom3"/>
        <w:ind w:firstLine="420"/>
        <w:rPr>
          <w:lang w:val="en"/>
        </w:rPr>
      </w:pPr>
      <w:r w:rsidRPr="00D62992">
        <w:rPr>
          <w:lang w:val="en"/>
        </w:rPr>
        <w:t xml:space="preserve">        }else if(this.parent != null &amp;&amp; this.parent.rnode == this){</w:t>
      </w:r>
    </w:p>
    <w:p w14:paraId="36815EAC" w14:textId="77777777" w:rsidR="00D62992" w:rsidRPr="00D62992" w:rsidRDefault="00D62992" w:rsidP="00D62992">
      <w:pPr>
        <w:pStyle w:val="custom3"/>
        <w:ind w:firstLine="420"/>
        <w:rPr>
          <w:lang w:val="en"/>
        </w:rPr>
      </w:pPr>
      <w:r w:rsidRPr="00D62992">
        <w:rPr>
          <w:lang w:val="en"/>
        </w:rPr>
        <w:t xml:space="preserve">            this.parent.rnode = this.lnode;</w:t>
      </w:r>
    </w:p>
    <w:p w14:paraId="1C19C6DA" w14:textId="77777777" w:rsidR="00D62992" w:rsidRPr="00D62992" w:rsidRDefault="00D62992" w:rsidP="00D62992">
      <w:pPr>
        <w:pStyle w:val="custom3"/>
        <w:ind w:firstLine="420"/>
        <w:rPr>
          <w:lang w:val="en"/>
        </w:rPr>
      </w:pPr>
      <w:r w:rsidRPr="00D62992">
        <w:rPr>
          <w:lang w:val="en"/>
        </w:rPr>
        <w:t xml:space="preserve">        }</w:t>
      </w:r>
    </w:p>
    <w:p w14:paraId="23EE4EEC" w14:textId="77777777" w:rsidR="00D62992" w:rsidRPr="00D62992" w:rsidRDefault="00D62992" w:rsidP="00D62992">
      <w:pPr>
        <w:pStyle w:val="custom3"/>
        <w:ind w:firstLine="420"/>
        <w:rPr>
          <w:lang w:val="en"/>
        </w:rPr>
      </w:pPr>
      <w:r w:rsidRPr="00D62992">
        <w:rPr>
          <w:lang w:val="en"/>
        </w:rPr>
        <w:t xml:space="preserve">        this.lnode.parent = this.parent;</w:t>
      </w:r>
    </w:p>
    <w:p w14:paraId="08567048" w14:textId="77777777" w:rsidR="00D62992" w:rsidRPr="00D62992" w:rsidRDefault="00D62992" w:rsidP="00D62992">
      <w:pPr>
        <w:pStyle w:val="custom3"/>
        <w:ind w:firstLine="420"/>
        <w:rPr>
          <w:lang w:val="en"/>
        </w:rPr>
      </w:pPr>
      <w:r w:rsidRPr="00D62992">
        <w:rPr>
          <w:lang w:val="en"/>
        </w:rPr>
        <w:t xml:space="preserve">        AVL temp = this.lnode.rnode;</w:t>
      </w:r>
    </w:p>
    <w:p w14:paraId="771E24A3" w14:textId="77777777" w:rsidR="00D62992" w:rsidRPr="00D62992" w:rsidRDefault="00D62992" w:rsidP="00D62992">
      <w:pPr>
        <w:pStyle w:val="custom3"/>
        <w:ind w:firstLine="420"/>
        <w:rPr>
          <w:lang w:val="en"/>
        </w:rPr>
      </w:pPr>
      <w:r w:rsidRPr="00D62992">
        <w:rPr>
          <w:lang w:val="en"/>
        </w:rPr>
        <w:t xml:space="preserve">        if(temp != null){</w:t>
      </w:r>
    </w:p>
    <w:p w14:paraId="5A70810B" w14:textId="77777777" w:rsidR="00D62992" w:rsidRPr="00D62992" w:rsidRDefault="00D62992" w:rsidP="00D62992">
      <w:pPr>
        <w:pStyle w:val="custom3"/>
        <w:ind w:firstLine="420"/>
        <w:rPr>
          <w:lang w:val="en"/>
        </w:rPr>
      </w:pPr>
      <w:r w:rsidRPr="00D62992">
        <w:rPr>
          <w:lang w:val="en"/>
        </w:rPr>
        <w:t xml:space="preserve">            temp.parent = this;</w:t>
      </w:r>
    </w:p>
    <w:p w14:paraId="29135857" w14:textId="77777777" w:rsidR="00D62992" w:rsidRPr="00D62992" w:rsidRDefault="00D62992" w:rsidP="00D62992">
      <w:pPr>
        <w:pStyle w:val="custom3"/>
        <w:ind w:firstLine="420"/>
        <w:rPr>
          <w:lang w:val="en"/>
        </w:rPr>
      </w:pPr>
      <w:r w:rsidRPr="00D62992">
        <w:rPr>
          <w:lang w:val="en"/>
        </w:rPr>
        <w:t xml:space="preserve">        }</w:t>
      </w:r>
    </w:p>
    <w:p w14:paraId="6630D72C" w14:textId="77777777" w:rsidR="00D62992" w:rsidRPr="00D62992" w:rsidRDefault="00D62992" w:rsidP="00D62992">
      <w:pPr>
        <w:pStyle w:val="custom3"/>
        <w:ind w:firstLine="420"/>
        <w:rPr>
          <w:lang w:val="en"/>
        </w:rPr>
      </w:pPr>
      <w:r w:rsidRPr="00D62992">
        <w:rPr>
          <w:lang w:val="en"/>
        </w:rPr>
        <w:t xml:space="preserve">        this.lnode.rnode = this;</w:t>
      </w:r>
    </w:p>
    <w:p w14:paraId="7ABB9D74" w14:textId="77777777" w:rsidR="00D62992" w:rsidRPr="00D62992" w:rsidRDefault="00D62992" w:rsidP="00D62992">
      <w:pPr>
        <w:pStyle w:val="custom3"/>
        <w:ind w:firstLine="420"/>
        <w:rPr>
          <w:lang w:val="en"/>
        </w:rPr>
      </w:pPr>
      <w:r w:rsidRPr="00D62992">
        <w:rPr>
          <w:lang w:val="en"/>
        </w:rPr>
        <w:t xml:space="preserve">        this.parent = this.lnode;</w:t>
      </w:r>
    </w:p>
    <w:p w14:paraId="0A946F9E" w14:textId="77777777" w:rsidR="00D62992" w:rsidRPr="00D62992" w:rsidRDefault="00D62992" w:rsidP="00D62992">
      <w:pPr>
        <w:pStyle w:val="custom3"/>
        <w:ind w:firstLine="420"/>
        <w:rPr>
          <w:lang w:val="en"/>
        </w:rPr>
      </w:pPr>
      <w:r w:rsidRPr="00D62992">
        <w:rPr>
          <w:lang w:val="en"/>
        </w:rPr>
        <w:t xml:space="preserve">        this.lnode = temp;</w:t>
      </w:r>
    </w:p>
    <w:p w14:paraId="7B8AB944" w14:textId="77777777" w:rsidR="00D62992" w:rsidRPr="00D62992" w:rsidRDefault="00D62992" w:rsidP="00D62992">
      <w:pPr>
        <w:pStyle w:val="custom3"/>
        <w:ind w:firstLine="420"/>
        <w:rPr>
          <w:lang w:val="en"/>
        </w:rPr>
      </w:pPr>
      <w:r w:rsidRPr="00D62992">
        <w:rPr>
          <w:lang w:val="en"/>
        </w:rPr>
        <w:t xml:space="preserve">    }</w:t>
      </w:r>
    </w:p>
    <w:p w14:paraId="13F260BD" w14:textId="77777777" w:rsidR="00D62992" w:rsidRPr="00D62992" w:rsidRDefault="00D62992" w:rsidP="00D62992">
      <w:pPr>
        <w:pStyle w:val="custom3"/>
        <w:ind w:firstLine="420"/>
        <w:rPr>
          <w:lang w:val="en"/>
        </w:rPr>
      </w:pPr>
    </w:p>
    <w:p w14:paraId="5475F00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左旋操作</w:t>
      </w:r>
    </w:p>
    <w:p w14:paraId="4B860D51" w14:textId="77777777" w:rsidR="00D62992" w:rsidRPr="00D62992" w:rsidRDefault="00D62992" w:rsidP="00D62992">
      <w:pPr>
        <w:pStyle w:val="custom3"/>
        <w:ind w:firstLine="420"/>
        <w:rPr>
          <w:lang w:val="en"/>
        </w:rPr>
      </w:pPr>
      <w:r w:rsidRPr="00D62992">
        <w:rPr>
          <w:lang w:val="en"/>
        </w:rPr>
        <w:t xml:space="preserve">    private void rr_rotate(){</w:t>
      </w:r>
    </w:p>
    <w:p w14:paraId="70B9AEE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右子树</w:t>
      </w:r>
    </w:p>
    <w:p w14:paraId="1E786D0D" w14:textId="77777777" w:rsidR="00D62992" w:rsidRPr="00D62992" w:rsidRDefault="00D62992" w:rsidP="00D62992">
      <w:pPr>
        <w:pStyle w:val="custom3"/>
        <w:ind w:firstLine="420"/>
        <w:rPr>
          <w:lang w:val="en"/>
        </w:rPr>
      </w:pPr>
      <w:r w:rsidRPr="00D62992">
        <w:rPr>
          <w:lang w:val="en"/>
        </w:rPr>
        <w:t xml:space="preserve">        if (this.parent != null &amp;&amp; this.parent.lnode == this) {</w:t>
      </w:r>
    </w:p>
    <w:p w14:paraId="0CFC52FC" w14:textId="77777777" w:rsidR="00D62992" w:rsidRPr="00D62992" w:rsidRDefault="00D62992" w:rsidP="00D62992">
      <w:pPr>
        <w:pStyle w:val="custom3"/>
        <w:ind w:firstLine="420"/>
        <w:rPr>
          <w:lang w:val="en"/>
        </w:rPr>
      </w:pPr>
      <w:r w:rsidRPr="00D62992">
        <w:rPr>
          <w:lang w:val="en"/>
        </w:rPr>
        <w:t xml:space="preserve">            this.parent.lnode = this.rnode;</w:t>
      </w:r>
    </w:p>
    <w:p w14:paraId="4708370F" w14:textId="77777777" w:rsidR="00D62992" w:rsidRPr="00D62992" w:rsidRDefault="00D62992" w:rsidP="00D62992">
      <w:pPr>
        <w:pStyle w:val="custom3"/>
        <w:ind w:firstLine="420"/>
        <w:rPr>
          <w:lang w:val="en"/>
        </w:rPr>
      </w:pPr>
      <w:r w:rsidRPr="00D62992">
        <w:rPr>
          <w:lang w:val="en"/>
        </w:rPr>
        <w:t xml:space="preserve">        } else if (this.parent != null &amp;&amp; this.parent.rnode == this) {</w:t>
      </w:r>
    </w:p>
    <w:p w14:paraId="2135060E" w14:textId="77777777" w:rsidR="00D62992" w:rsidRPr="00D62992" w:rsidRDefault="00D62992" w:rsidP="00D62992">
      <w:pPr>
        <w:pStyle w:val="custom3"/>
        <w:ind w:firstLine="420"/>
        <w:rPr>
          <w:lang w:val="en"/>
        </w:rPr>
      </w:pPr>
      <w:r w:rsidRPr="00D62992">
        <w:rPr>
          <w:lang w:val="en"/>
        </w:rPr>
        <w:t xml:space="preserve">            this.parent.rnode = this.rnode;</w:t>
      </w:r>
    </w:p>
    <w:p w14:paraId="0A360521" w14:textId="77777777" w:rsidR="00D62992" w:rsidRPr="00D62992" w:rsidRDefault="00D62992" w:rsidP="00D62992">
      <w:pPr>
        <w:pStyle w:val="custom3"/>
        <w:ind w:firstLine="420"/>
        <w:rPr>
          <w:lang w:val="en"/>
        </w:rPr>
      </w:pPr>
      <w:r w:rsidRPr="00D62992">
        <w:rPr>
          <w:lang w:val="en"/>
        </w:rPr>
        <w:t xml:space="preserve">        }</w:t>
      </w:r>
    </w:p>
    <w:p w14:paraId="556F85C0" w14:textId="77777777" w:rsidR="00D62992" w:rsidRPr="00D62992" w:rsidRDefault="00D62992" w:rsidP="00D62992">
      <w:pPr>
        <w:pStyle w:val="custom3"/>
        <w:ind w:firstLine="420"/>
        <w:rPr>
          <w:lang w:val="en"/>
        </w:rPr>
      </w:pPr>
      <w:r w:rsidRPr="00D62992">
        <w:rPr>
          <w:lang w:val="en"/>
        </w:rPr>
        <w:t xml:space="preserve">        this.rnode.parent = this.parent;</w:t>
      </w:r>
    </w:p>
    <w:p w14:paraId="326AEA85" w14:textId="77777777" w:rsidR="00D62992" w:rsidRPr="00D62992" w:rsidRDefault="00D62992" w:rsidP="00D62992">
      <w:pPr>
        <w:pStyle w:val="custom3"/>
        <w:ind w:firstLine="420"/>
        <w:rPr>
          <w:lang w:val="en"/>
        </w:rPr>
      </w:pPr>
      <w:r w:rsidRPr="00D62992">
        <w:rPr>
          <w:lang w:val="en"/>
        </w:rPr>
        <w:t xml:space="preserve">        AVL temp = this.rnode.lnode;</w:t>
      </w:r>
    </w:p>
    <w:p w14:paraId="4AB3CD01" w14:textId="77777777" w:rsidR="00D62992" w:rsidRPr="00D62992" w:rsidRDefault="00D62992" w:rsidP="00D62992">
      <w:pPr>
        <w:pStyle w:val="custom3"/>
        <w:ind w:firstLine="420"/>
        <w:rPr>
          <w:lang w:val="en"/>
        </w:rPr>
      </w:pPr>
      <w:r w:rsidRPr="00D62992">
        <w:rPr>
          <w:lang w:val="en"/>
        </w:rPr>
        <w:t xml:space="preserve">        if(temp != null){</w:t>
      </w:r>
    </w:p>
    <w:p w14:paraId="6ECC6D49" w14:textId="77777777" w:rsidR="00D62992" w:rsidRPr="00D62992" w:rsidRDefault="00D62992" w:rsidP="00D62992">
      <w:pPr>
        <w:pStyle w:val="custom3"/>
        <w:ind w:firstLine="420"/>
        <w:rPr>
          <w:lang w:val="en"/>
        </w:rPr>
      </w:pPr>
      <w:r w:rsidRPr="00D62992">
        <w:rPr>
          <w:lang w:val="en"/>
        </w:rPr>
        <w:t xml:space="preserve">            temp.parent = this;</w:t>
      </w:r>
    </w:p>
    <w:p w14:paraId="33898620" w14:textId="77777777" w:rsidR="00D62992" w:rsidRPr="00D62992" w:rsidRDefault="00D62992" w:rsidP="00D62992">
      <w:pPr>
        <w:pStyle w:val="custom3"/>
        <w:ind w:firstLine="420"/>
        <w:rPr>
          <w:lang w:val="en"/>
        </w:rPr>
      </w:pPr>
      <w:r w:rsidRPr="00D62992">
        <w:rPr>
          <w:lang w:val="en"/>
        </w:rPr>
        <w:t xml:space="preserve">        }</w:t>
      </w:r>
    </w:p>
    <w:p w14:paraId="3DEB5629" w14:textId="77777777" w:rsidR="00D62992" w:rsidRPr="00D62992" w:rsidRDefault="00D62992" w:rsidP="00D62992">
      <w:pPr>
        <w:pStyle w:val="custom3"/>
        <w:ind w:firstLine="420"/>
        <w:rPr>
          <w:lang w:val="en"/>
        </w:rPr>
      </w:pPr>
      <w:r w:rsidRPr="00D62992">
        <w:rPr>
          <w:lang w:val="en"/>
        </w:rPr>
        <w:t xml:space="preserve">        this.rnode.lnode = this;</w:t>
      </w:r>
    </w:p>
    <w:p w14:paraId="08554940" w14:textId="77777777" w:rsidR="00D62992" w:rsidRPr="00D62992" w:rsidRDefault="00D62992" w:rsidP="00D62992">
      <w:pPr>
        <w:pStyle w:val="custom3"/>
        <w:ind w:firstLine="420"/>
        <w:rPr>
          <w:lang w:val="en"/>
        </w:rPr>
      </w:pPr>
      <w:r w:rsidRPr="00D62992">
        <w:rPr>
          <w:lang w:val="en"/>
        </w:rPr>
        <w:t xml:space="preserve">        this.parent = this.rnode;</w:t>
      </w:r>
    </w:p>
    <w:p w14:paraId="4AE7D45F" w14:textId="77777777" w:rsidR="00D62992" w:rsidRPr="00D62992" w:rsidRDefault="00D62992" w:rsidP="00D62992">
      <w:pPr>
        <w:pStyle w:val="custom3"/>
        <w:ind w:firstLine="420"/>
        <w:rPr>
          <w:lang w:val="en"/>
        </w:rPr>
      </w:pPr>
      <w:r w:rsidRPr="00D62992">
        <w:rPr>
          <w:lang w:val="en"/>
        </w:rPr>
        <w:t xml:space="preserve">        this.rnode = temp;</w:t>
      </w:r>
    </w:p>
    <w:p w14:paraId="3ACB1C39" w14:textId="77777777" w:rsidR="00D62992" w:rsidRPr="00D62992" w:rsidRDefault="00D62992" w:rsidP="00D62992">
      <w:pPr>
        <w:pStyle w:val="custom3"/>
        <w:ind w:firstLine="420"/>
        <w:rPr>
          <w:lang w:val="en"/>
        </w:rPr>
      </w:pPr>
      <w:r w:rsidRPr="00D62992">
        <w:rPr>
          <w:lang w:val="en"/>
        </w:rPr>
        <w:t xml:space="preserve">    }</w:t>
      </w:r>
    </w:p>
    <w:p w14:paraId="1D069D23" w14:textId="77777777" w:rsidR="00D62992" w:rsidRPr="00D62992" w:rsidRDefault="00D62992" w:rsidP="00D62992">
      <w:pPr>
        <w:pStyle w:val="custom3"/>
        <w:ind w:firstLine="420"/>
        <w:rPr>
          <w:lang w:val="en"/>
        </w:rPr>
      </w:pPr>
    </w:p>
    <w:p w14:paraId="21C706CE" w14:textId="77777777" w:rsidR="00D62992" w:rsidRPr="00D62992" w:rsidRDefault="00D62992" w:rsidP="00D62992">
      <w:pPr>
        <w:pStyle w:val="custom3"/>
        <w:ind w:firstLine="420"/>
        <w:rPr>
          <w:lang w:val="en"/>
        </w:rPr>
      </w:pPr>
      <w:r w:rsidRPr="00D62992">
        <w:rPr>
          <w:lang w:val="en"/>
        </w:rPr>
        <w:t xml:space="preserve">    public void show(){</w:t>
      </w:r>
    </w:p>
    <w:p w14:paraId="6B5CE46D" w14:textId="77777777" w:rsidR="00D62992" w:rsidRPr="00D62992" w:rsidRDefault="00D62992" w:rsidP="00D62992">
      <w:pPr>
        <w:pStyle w:val="custom3"/>
        <w:ind w:firstLine="420"/>
        <w:rPr>
          <w:lang w:val="en"/>
        </w:rPr>
      </w:pPr>
      <w:r w:rsidRPr="00D62992">
        <w:rPr>
          <w:lang w:val="en"/>
        </w:rPr>
        <w:t xml:space="preserve">        show(0);</w:t>
      </w:r>
    </w:p>
    <w:p w14:paraId="65B41066" w14:textId="77777777" w:rsidR="00D62992" w:rsidRPr="00D62992" w:rsidRDefault="00D62992" w:rsidP="00D62992">
      <w:pPr>
        <w:pStyle w:val="custom3"/>
        <w:ind w:firstLine="420"/>
        <w:rPr>
          <w:lang w:val="en"/>
        </w:rPr>
      </w:pPr>
      <w:r w:rsidRPr="00D62992">
        <w:rPr>
          <w:lang w:val="en"/>
        </w:rPr>
        <w:t xml:space="preserve">    }</w:t>
      </w:r>
    </w:p>
    <w:p w14:paraId="47E5FAFC" w14:textId="77777777" w:rsidR="00D62992" w:rsidRPr="00D62992" w:rsidRDefault="00D62992" w:rsidP="00D62992">
      <w:pPr>
        <w:pStyle w:val="custom3"/>
        <w:ind w:firstLine="420"/>
        <w:rPr>
          <w:lang w:val="en"/>
        </w:rPr>
      </w:pPr>
    </w:p>
    <w:p w14:paraId="5CDA7EE5" w14:textId="77777777" w:rsidR="00D62992" w:rsidRPr="00D62992" w:rsidRDefault="00D62992" w:rsidP="00D62992">
      <w:pPr>
        <w:pStyle w:val="custom3"/>
        <w:ind w:firstLine="420"/>
        <w:rPr>
          <w:lang w:val="en"/>
        </w:rPr>
      </w:pPr>
      <w:r w:rsidRPr="00D62992">
        <w:rPr>
          <w:lang w:val="en"/>
        </w:rPr>
        <w:t xml:space="preserve">    private void show(int num){</w:t>
      </w:r>
    </w:p>
    <w:p w14:paraId="4542FFDE" w14:textId="77777777" w:rsidR="00D62992" w:rsidRPr="00D62992" w:rsidRDefault="00D62992" w:rsidP="00D62992">
      <w:pPr>
        <w:pStyle w:val="custom3"/>
        <w:ind w:firstLine="420"/>
        <w:rPr>
          <w:lang w:val="en"/>
        </w:rPr>
      </w:pPr>
      <w:r w:rsidRPr="00D62992">
        <w:rPr>
          <w:lang w:val="en"/>
        </w:rPr>
        <w:t xml:space="preserve">        StringBuilder sBuilder = new StringBuilder();</w:t>
      </w:r>
    </w:p>
    <w:p w14:paraId="365EB7F9" w14:textId="77777777" w:rsidR="00D62992" w:rsidRPr="00D62992" w:rsidRDefault="00D62992" w:rsidP="00D62992">
      <w:pPr>
        <w:pStyle w:val="custom3"/>
        <w:ind w:firstLine="420"/>
        <w:rPr>
          <w:lang w:val="en"/>
        </w:rPr>
      </w:pPr>
      <w:r w:rsidRPr="00D62992">
        <w:rPr>
          <w:lang w:val="en"/>
        </w:rPr>
        <w:t xml:space="preserve">        for (int i = 0; i &lt; num; i++) {</w:t>
      </w:r>
    </w:p>
    <w:p w14:paraId="6AC49A81" w14:textId="77777777" w:rsidR="00D62992" w:rsidRPr="00D62992" w:rsidRDefault="00D62992" w:rsidP="00D62992">
      <w:pPr>
        <w:pStyle w:val="custom3"/>
        <w:ind w:firstLine="420"/>
        <w:rPr>
          <w:lang w:val="en"/>
        </w:rPr>
      </w:pPr>
      <w:r w:rsidRPr="00D62992">
        <w:rPr>
          <w:lang w:val="en"/>
        </w:rPr>
        <w:t xml:space="preserve">            sBuilder.append("|--");</w:t>
      </w:r>
    </w:p>
    <w:p w14:paraId="136838E8" w14:textId="77777777" w:rsidR="00D62992" w:rsidRPr="00D62992" w:rsidRDefault="00D62992" w:rsidP="00D62992">
      <w:pPr>
        <w:pStyle w:val="custom3"/>
        <w:ind w:firstLine="420"/>
        <w:rPr>
          <w:lang w:val="en"/>
        </w:rPr>
      </w:pPr>
      <w:r w:rsidRPr="00D62992">
        <w:rPr>
          <w:lang w:val="en"/>
        </w:rPr>
        <w:t xml:space="preserve">        }</w:t>
      </w:r>
    </w:p>
    <w:p w14:paraId="205BE14B"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7FDEB8E2" w14:textId="77777777" w:rsidR="00D62992" w:rsidRPr="00D62992" w:rsidRDefault="00D62992" w:rsidP="00D62992">
      <w:pPr>
        <w:pStyle w:val="custom3"/>
        <w:ind w:firstLine="420"/>
        <w:rPr>
          <w:lang w:val="en"/>
        </w:rPr>
      </w:pPr>
      <w:r w:rsidRPr="00D62992">
        <w:rPr>
          <w:lang w:val="en"/>
        </w:rPr>
        <w:t xml:space="preserve">            sBuilder.append("l");</w:t>
      </w:r>
    </w:p>
    <w:p w14:paraId="1E67B09D" w14:textId="77777777" w:rsidR="00D62992" w:rsidRPr="00D62992" w:rsidRDefault="00D62992" w:rsidP="00D62992">
      <w:pPr>
        <w:pStyle w:val="custom3"/>
        <w:ind w:firstLine="420"/>
        <w:rPr>
          <w:lang w:val="en"/>
        </w:rPr>
      </w:pPr>
      <w:r w:rsidRPr="00D62992">
        <w:rPr>
          <w:lang w:val="en"/>
        </w:rPr>
        <w:t xml:space="preserve">        }</w:t>
      </w:r>
    </w:p>
    <w:p w14:paraId="0AEF29EA" w14:textId="77777777" w:rsidR="00D62992" w:rsidRPr="00D62992" w:rsidRDefault="00D62992" w:rsidP="00D62992">
      <w:pPr>
        <w:pStyle w:val="custom3"/>
        <w:ind w:firstLine="420"/>
        <w:rPr>
          <w:lang w:val="en"/>
        </w:rPr>
      </w:pPr>
      <w:r w:rsidRPr="00D62992">
        <w:rPr>
          <w:lang w:val="en"/>
        </w:rPr>
        <w:lastRenderedPageBreak/>
        <w:t xml:space="preserve">        if(this.parent != null &amp;&amp; this.parent.rnode == this){</w:t>
      </w:r>
    </w:p>
    <w:p w14:paraId="1427B64D" w14:textId="77777777" w:rsidR="00D62992" w:rsidRPr="00D62992" w:rsidRDefault="00D62992" w:rsidP="00D62992">
      <w:pPr>
        <w:pStyle w:val="custom3"/>
        <w:ind w:firstLine="420"/>
        <w:rPr>
          <w:lang w:val="en"/>
        </w:rPr>
      </w:pPr>
      <w:r w:rsidRPr="00D62992">
        <w:rPr>
          <w:lang w:val="en"/>
        </w:rPr>
        <w:t xml:space="preserve">            sBuilder.append("r");</w:t>
      </w:r>
    </w:p>
    <w:p w14:paraId="5289559A" w14:textId="77777777" w:rsidR="00D62992" w:rsidRPr="00D62992" w:rsidRDefault="00D62992" w:rsidP="00D62992">
      <w:pPr>
        <w:pStyle w:val="custom3"/>
        <w:ind w:firstLine="420"/>
        <w:rPr>
          <w:lang w:val="en"/>
        </w:rPr>
      </w:pPr>
      <w:r w:rsidRPr="00D62992">
        <w:rPr>
          <w:lang w:val="en"/>
        </w:rPr>
        <w:t xml:space="preserve">        }</w:t>
      </w:r>
    </w:p>
    <w:p w14:paraId="79A5E689" w14:textId="77777777" w:rsidR="00D62992" w:rsidRPr="00D62992" w:rsidRDefault="00D62992" w:rsidP="00D62992">
      <w:pPr>
        <w:pStyle w:val="custom3"/>
        <w:ind w:firstLine="420"/>
        <w:rPr>
          <w:lang w:val="en"/>
        </w:rPr>
      </w:pPr>
      <w:r w:rsidRPr="00D62992">
        <w:rPr>
          <w:lang w:val="en"/>
        </w:rPr>
        <w:t xml:space="preserve">        sBuilder.append(this.index);</w:t>
      </w:r>
    </w:p>
    <w:p w14:paraId="6C89FDB1" w14:textId="77777777" w:rsidR="00D62992" w:rsidRPr="00D62992" w:rsidRDefault="00D62992" w:rsidP="00D62992">
      <w:pPr>
        <w:pStyle w:val="custom3"/>
        <w:ind w:firstLine="420"/>
        <w:rPr>
          <w:lang w:val="en"/>
        </w:rPr>
      </w:pPr>
      <w:r w:rsidRPr="00D62992">
        <w:rPr>
          <w:lang w:val="en"/>
        </w:rPr>
        <w:t xml:space="preserve">        System.out.println(sBuilder.toString());</w:t>
      </w:r>
    </w:p>
    <w:p w14:paraId="04D66D1C" w14:textId="77777777" w:rsidR="00D62992" w:rsidRPr="00D62992" w:rsidRDefault="00D62992" w:rsidP="00D62992">
      <w:pPr>
        <w:pStyle w:val="custom3"/>
        <w:ind w:firstLine="420"/>
        <w:rPr>
          <w:lang w:val="en"/>
        </w:rPr>
      </w:pPr>
      <w:r w:rsidRPr="00D62992">
        <w:rPr>
          <w:lang w:val="en"/>
        </w:rPr>
        <w:t xml:space="preserve">        if(this.lnode != null){</w:t>
      </w:r>
    </w:p>
    <w:p w14:paraId="31247DC0" w14:textId="77777777" w:rsidR="00D62992" w:rsidRPr="00D62992" w:rsidRDefault="00D62992" w:rsidP="00D62992">
      <w:pPr>
        <w:pStyle w:val="custom3"/>
        <w:ind w:firstLine="420"/>
        <w:rPr>
          <w:lang w:val="en"/>
        </w:rPr>
      </w:pPr>
      <w:r w:rsidRPr="00D62992">
        <w:rPr>
          <w:lang w:val="en"/>
        </w:rPr>
        <w:t xml:space="preserve">            this.lnode.show(1+num);</w:t>
      </w:r>
    </w:p>
    <w:p w14:paraId="5FF8F987" w14:textId="77777777" w:rsidR="00D62992" w:rsidRPr="00D62992" w:rsidRDefault="00D62992" w:rsidP="00D62992">
      <w:pPr>
        <w:pStyle w:val="custom3"/>
        <w:ind w:firstLine="420"/>
        <w:rPr>
          <w:lang w:val="en"/>
        </w:rPr>
      </w:pPr>
      <w:r w:rsidRPr="00D62992">
        <w:rPr>
          <w:lang w:val="en"/>
        </w:rPr>
        <w:t xml:space="preserve">        }</w:t>
      </w:r>
    </w:p>
    <w:p w14:paraId="6D899485" w14:textId="77777777" w:rsidR="00D62992" w:rsidRPr="00D62992" w:rsidRDefault="00D62992" w:rsidP="00D62992">
      <w:pPr>
        <w:pStyle w:val="custom3"/>
        <w:ind w:firstLine="420"/>
        <w:rPr>
          <w:lang w:val="en"/>
        </w:rPr>
      </w:pPr>
      <w:r w:rsidRPr="00D62992">
        <w:rPr>
          <w:lang w:val="en"/>
        </w:rPr>
        <w:t xml:space="preserve">        if(this.rnode!= null){</w:t>
      </w:r>
    </w:p>
    <w:p w14:paraId="5213A269" w14:textId="77777777" w:rsidR="00D62992" w:rsidRPr="00D62992" w:rsidRDefault="00D62992" w:rsidP="00D62992">
      <w:pPr>
        <w:pStyle w:val="custom3"/>
        <w:ind w:firstLine="420"/>
        <w:rPr>
          <w:lang w:val="en"/>
        </w:rPr>
      </w:pPr>
      <w:r w:rsidRPr="00D62992">
        <w:rPr>
          <w:lang w:val="en"/>
        </w:rPr>
        <w:t xml:space="preserve">            this.rnode.show(num+1);</w:t>
      </w:r>
    </w:p>
    <w:p w14:paraId="564A65CB" w14:textId="77777777" w:rsidR="00D62992" w:rsidRPr="00D62992" w:rsidRDefault="00D62992" w:rsidP="00D62992">
      <w:pPr>
        <w:pStyle w:val="custom3"/>
        <w:ind w:firstLine="420"/>
        <w:rPr>
          <w:lang w:val="en"/>
        </w:rPr>
      </w:pPr>
      <w:r w:rsidRPr="00D62992">
        <w:rPr>
          <w:lang w:val="en"/>
        </w:rPr>
        <w:t xml:space="preserve">        }</w:t>
      </w:r>
    </w:p>
    <w:p w14:paraId="7F2FF9CE" w14:textId="77777777" w:rsidR="00D62992" w:rsidRPr="00D62992" w:rsidRDefault="00D62992" w:rsidP="00D62992">
      <w:pPr>
        <w:pStyle w:val="custom3"/>
        <w:ind w:firstLine="420"/>
        <w:rPr>
          <w:lang w:val="en"/>
        </w:rPr>
      </w:pPr>
      <w:r w:rsidRPr="00D62992">
        <w:rPr>
          <w:lang w:val="en"/>
        </w:rPr>
        <w:t xml:space="preserve">    }</w:t>
      </w:r>
    </w:p>
    <w:p w14:paraId="6E8F449A" w14:textId="77777777" w:rsidR="00D62992" w:rsidRPr="00D62992" w:rsidRDefault="00D62992" w:rsidP="00D62992">
      <w:pPr>
        <w:pStyle w:val="custom3"/>
        <w:ind w:firstLine="420"/>
        <w:rPr>
          <w:lang w:val="en"/>
        </w:rPr>
      </w:pPr>
    </w:p>
    <w:p w14:paraId="0947B006" w14:textId="77777777" w:rsidR="00D62992" w:rsidRPr="00D62992" w:rsidRDefault="00D62992" w:rsidP="00D62992">
      <w:pPr>
        <w:pStyle w:val="custom3"/>
        <w:ind w:firstLine="420"/>
        <w:rPr>
          <w:lang w:val="en"/>
        </w:rPr>
      </w:pPr>
      <w:r w:rsidRPr="00D62992">
        <w:rPr>
          <w:lang w:val="en"/>
        </w:rPr>
        <w:t xml:space="preserve">    public void printNode(int fun){</w:t>
      </w:r>
    </w:p>
    <w:p w14:paraId="1E389532" w14:textId="77777777" w:rsidR="00D62992" w:rsidRPr="00D62992" w:rsidRDefault="00D62992" w:rsidP="00D62992">
      <w:pPr>
        <w:pStyle w:val="custom3"/>
        <w:ind w:firstLine="420"/>
        <w:rPr>
          <w:lang w:val="en"/>
        </w:rPr>
      </w:pPr>
      <w:r w:rsidRPr="00D62992">
        <w:rPr>
          <w:lang w:val="en"/>
        </w:rPr>
        <w:t xml:space="preserve">        if (fun == 1) {</w:t>
      </w:r>
    </w:p>
    <w:p w14:paraId="7BC06FC9" w14:textId="77777777" w:rsidR="00D62992" w:rsidRPr="00D62992" w:rsidRDefault="00D62992" w:rsidP="00D62992">
      <w:pPr>
        <w:pStyle w:val="custom3"/>
        <w:ind w:firstLine="420"/>
        <w:rPr>
          <w:lang w:val="en"/>
        </w:rPr>
      </w:pPr>
      <w:r w:rsidRPr="00D62992">
        <w:rPr>
          <w:lang w:val="en"/>
        </w:rPr>
        <w:t xml:space="preserve">            printQian();</w:t>
      </w:r>
    </w:p>
    <w:p w14:paraId="208D5CF2" w14:textId="77777777" w:rsidR="00D62992" w:rsidRPr="00D62992" w:rsidRDefault="00D62992" w:rsidP="00D62992">
      <w:pPr>
        <w:pStyle w:val="custom3"/>
        <w:ind w:firstLine="420"/>
        <w:rPr>
          <w:lang w:val="en"/>
        </w:rPr>
      </w:pPr>
      <w:r w:rsidRPr="00D62992">
        <w:rPr>
          <w:lang w:val="en"/>
        </w:rPr>
        <w:t xml:space="preserve">            System.out.println();</w:t>
      </w:r>
    </w:p>
    <w:p w14:paraId="6A336B2E" w14:textId="77777777" w:rsidR="00D62992" w:rsidRPr="00D62992" w:rsidRDefault="00D62992" w:rsidP="00D62992">
      <w:pPr>
        <w:pStyle w:val="custom3"/>
        <w:ind w:firstLine="420"/>
        <w:rPr>
          <w:lang w:val="en"/>
        </w:rPr>
      </w:pPr>
      <w:r w:rsidRPr="00D62992">
        <w:rPr>
          <w:lang w:val="en"/>
        </w:rPr>
        <w:t xml:space="preserve">        } else if (fun == 2) {</w:t>
      </w:r>
    </w:p>
    <w:p w14:paraId="51A3B78D" w14:textId="77777777" w:rsidR="00D62992" w:rsidRPr="00D62992" w:rsidRDefault="00D62992" w:rsidP="00D62992">
      <w:pPr>
        <w:pStyle w:val="custom3"/>
        <w:ind w:firstLine="420"/>
        <w:rPr>
          <w:lang w:val="en"/>
        </w:rPr>
      </w:pPr>
      <w:r w:rsidRPr="00D62992">
        <w:rPr>
          <w:lang w:val="en"/>
        </w:rPr>
        <w:t xml:space="preserve">            printZhong();</w:t>
      </w:r>
    </w:p>
    <w:p w14:paraId="10C56F06" w14:textId="77777777" w:rsidR="00D62992" w:rsidRPr="00D62992" w:rsidRDefault="00D62992" w:rsidP="00D62992">
      <w:pPr>
        <w:pStyle w:val="custom3"/>
        <w:ind w:firstLine="420"/>
        <w:rPr>
          <w:lang w:val="en"/>
        </w:rPr>
      </w:pPr>
      <w:r w:rsidRPr="00D62992">
        <w:rPr>
          <w:lang w:val="en"/>
        </w:rPr>
        <w:t xml:space="preserve">            System.out.println();</w:t>
      </w:r>
    </w:p>
    <w:p w14:paraId="0140E1A5" w14:textId="77777777" w:rsidR="00D62992" w:rsidRPr="00D62992" w:rsidRDefault="00D62992" w:rsidP="00D62992">
      <w:pPr>
        <w:pStyle w:val="custom3"/>
        <w:ind w:firstLine="420"/>
        <w:rPr>
          <w:lang w:val="en"/>
        </w:rPr>
      </w:pPr>
      <w:r w:rsidRPr="00D62992">
        <w:rPr>
          <w:lang w:val="en"/>
        </w:rPr>
        <w:t xml:space="preserve">        } else if (fun == 3) {</w:t>
      </w:r>
    </w:p>
    <w:p w14:paraId="311D2DB7" w14:textId="77777777" w:rsidR="00D62992" w:rsidRPr="00D62992" w:rsidRDefault="00D62992" w:rsidP="00D62992">
      <w:pPr>
        <w:pStyle w:val="custom3"/>
        <w:ind w:firstLine="420"/>
        <w:rPr>
          <w:lang w:val="en"/>
        </w:rPr>
      </w:pPr>
      <w:r w:rsidRPr="00D62992">
        <w:rPr>
          <w:lang w:val="en"/>
        </w:rPr>
        <w:t xml:space="preserve">            printHou();</w:t>
      </w:r>
    </w:p>
    <w:p w14:paraId="476F96DB" w14:textId="77777777" w:rsidR="00D62992" w:rsidRPr="00D62992" w:rsidRDefault="00D62992" w:rsidP="00D62992">
      <w:pPr>
        <w:pStyle w:val="custom3"/>
        <w:ind w:firstLine="420"/>
        <w:rPr>
          <w:lang w:val="en"/>
        </w:rPr>
      </w:pPr>
      <w:r w:rsidRPr="00D62992">
        <w:rPr>
          <w:lang w:val="en"/>
        </w:rPr>
        <w:t xml:space="preserve">            System.out.println();</w:t>
      </w:r>
    </w:p>
    <w:p w14:paraId="1EFB1894" w14:textId="77777777" w:rsidR="00D62992" w:rsidRPr="00D62992" w:rsidRDefault="00D62992" w:rsidP="00D62992">
      <w:pPr>
        <w:pStyle w:val="custom3"/>
        <w:ind w:firstLine="420"/>
        <w:rPr>
          <w:lang w:val="en"/>
        </w:rPr>
      </w:pPr>
      <w:r w:rsidRPr="00D62992">
        <w:rPr>
          <w:lang w:val="en"/>
        </w:rPr>
        <w:t xml:space="preserve">        } else {</w:t>
      </w:r>
    </w:p>
    <w:p w14:paraId="21EAACCD" w14:textId="77777777" w:rsidR="00D62992" w:rsidRPr="00D62992" w:rsidRDefault="00D62992" w:rsidP="00D62992">
      <w:pPr>
        <w:pStyle w:val="custom3"/>
        <w:ind w:firstLine="420"/>
        <w:rPr>
          <w:lang w:val="en"/>
        </w:rPr>
      </w:pPr>
      <w:r w:rsidRPr="00D62992">
        <w:rPr>
          <w:rFonts w:hint="eastAsia"/>
          <w:lang w:val="en"/>
        </w:rPr>
        <w:t xml:space="preserve">            throw new InvalidParameterException("</w:t>
      </w:r>
      <w:r w:rsidRPr="00D62992">
        <w:rPr>
          <w:rFonts w:hint="eastAsia"/>
          <w:lang w:val="en"/>
        </w:rPr>
        <w:t>参数异常，</w:t>
      </w:r>
      <w:r w:rsidRPr="00D62992">
        <w:rPr>
          <w:rFonts w:hint="eastAsia"/>
          <w:lang w:val="en"/>
        </w:rPr>
        <w:t>[1,2,3]");</w:t>
      </w:r>
    </w:p>
    <w:p w14:paraId="42F3EF71" w14:textId="77777777" w:rsidR="00D62992" w:rsidRPr="00D62992" w:rsidRDefault="00D62992" w:rsidP="00D62992">
      <w:pPr>
        <w:pStyle w:val="custom3"/>
        <w:ind w:firstLine="420"/>
        <w:rPr>
          <w:lang w:val="en"/>
        </w:rPr>
      </w:pPr>
      <w:r w:rsidRPr="00D62992">
        <w:rPr>
          <w:lang w:val="en"/>
        </w:rPr>
        <w:t xml:space="preserve">        }</w:t>
      </w:r>
    </w:p>
    <w:p w14:paraId="23359A05" w14:textId="77777777" w:rsidR="00D62992" w:rsidRPr="00D62992" w:rsidRDefault="00D62992" w:rsidP="00D62992">
      <w:pPr>
        <w:pStyle w:val="custom3"/>
        <w:ind w:firstLine="420"/>
        <w:rPr>
          <w:lang w:val="en"/>
        </w:rPr>
      </w:pPr>
      <w:r w:rsidRPr="00D62992">
        <w:rPr>
          <w:lang w:val="en"/>
        </w:rPr>
        <w:t xml:space="preserve">    }</w:t>
      </w:r>
    </w:p>
    <w:p w14:paraId="5A626EBB" w14:textId="77777777" w:rsidR="00D62992" w:rsidRPr="00D62992" w:rsidRDefault="00D62992" w:rsidP="00D62992">
      <w:pPr>
        <w:pStyle w:val="custom3"/>
        <w:ind w:firstLine="420"/>
        <w:rPr>
          <w:lang w:val="en"/>
        </w:rPr>
      </w:pPr>
    </w:p>
    <w:p w14:paraId="0D3EEFA0" w14:textId="77777777" w:rsidR="00D62992" w:rsidRPr="00D62992" w:rsidRDefault="00D62992" w:rsidP="00D62992">
      <w:pPr>
        <w:pStyle w:val="custom3"/>
        <w:ind w:firstLine="420"/>
        <w:rPr>
          <w:lang w:val="en"/>
        </w:rPr>
      </w:pPr>
      <w:r w:rsidRPr="00D62992">
        <w:rPr>
          <w:lang w:val="en"/>
        </w:rPr>
        <w:t xml:space="preserve">    private void printHou() {</w:t>
      </w:r>
    </w:p>
    <w:p w14:paraId="427B91FC" w14:textId="77777777" w:rsidR="00D62992" w:rsidRPr="00D62992" w:rsidRDefault="00D62992" w:rsidP="00D62992">
      <w:pPr>
        <w:pStyle w:val="custom3"/>
        <w:ind w:firstLine="420"/>
        <w:rPr>
          <w:lang w:val="en"/>
        </w:rPr>
      </w:pPr>
      <w:r w:rsidRPr="00D62992">
        <w:rPr>
          <w:lang w:val="en"/>
        </w:rPr>
        <w:t xml:space="preserve">        if(this.rnode != null){</w:t>
      </w:r>
    </w:p>
    <w:p w14:paraId="199C479E" w14:textId="77777777" w:rsidR="00D62992" w:rsidRPr="00D62992" w:rsidRDefault="00D62992" w:rsidP="00D62992">
      <w:pPr>
        <w:pStyle w:val="custom3"/>
        <w:ind w:firstLine="420"/>
        <w:rPr>
          <w:lang w:val="en"/>
        </w:rPr>
      </w:pPr>
      <w:r w:rsidRPr="00D62992">
        <w:rPr>
          <w:lang w:val="en"/>
        </w:rPr>
        <w:t xml:space="preserve">            this.rnode.printHou();</w:t>
      </w:r>
    </w:p>
    <w:p w14:paraId="1B742E6D" w14:textId="77777777" w:rsidR="00D62992" w:rsidRPr="00D62992" w:rsidRDefault="00D62992" w:rsidP="00D62992">
      <w:pPr>
        <w:pStyle w:val="custom3"/>
        <w:ind w:firstLine="420"/>
        <w:rPr>
          <w:lang w:val="en"/>
        </w:rPr>
      </w:pPr>
      <w:r w:rsidRPr="00D62992">
        <w:rPr>
          <w:lang w:val="en"/>
        </w:rPr>
        <w:t xml:space="preserve">        }</w:t>
      </w:r>
    </w:p>
    <w:p w14:paraId="5325BDA6" w14:textId="77777777" w:rsidR="00D62992" w:rsidRPr="00D62992" w:rsidRDefault="00D62992" w:rsidP="00D62992">
      <w:pPr>
        <w:pStyle w:val="custom3"/>
        <w:ind w:firstLine="420"/>
        <w:rPr>
          <w:lang w:val="en"/>
        </w:rPr>
      </w:pPr>
      <w:r w:rsidRPr="00D62992">
        <w:rPr>
          <w:lang w:val="en"/>
        </w:rPr>
        <w:t xml:space="preserve">        System.out.print(this.index+",");</w:t>
      </w:r>
    </w:p>
    <w:p w14:paraId="69E97007" w14:textId="77777777" w:rsidR="00D62992" w:rsidRPr="00D62992" w:rsidRDefault="00D62992" w:rsidP="00D62992">
      <w:pPr>
        <w:pStyle w:val="custom3"/>
        <w:ind w:firstLine="420"/>
        <w:rPr>
          <w:lang w:val="en"/>
        </w:rPr>
      </w:pPr>
      <w:r w:rsidRPr="00D62992">
        <w:rPr>
          <w:lang w:val="en"/>
        </w:rPr>
        <w:t xml:space="preserve">        if(this.lnode != null){</w:t>
      </w:r>
    </w:p>
    <w:p w14:paraId="3B7BBDDF" w14:textId="77777777" w:rsidR="00D62992" w:rsidRPr="00D62992" w:rsidRDefault="00D62992" w:rsidP="00D62992">
      <w:pPr>
        <w:pStyle w:val="custom3"/>
        <w:ind w:firstLine="420"/>
        <w:rPr>
          <w:lang w:val="en"/>
        </w:rPr>
      </w:pPr>
      <w:r w:rsidRPr="00D62992">
        <w:rPr>
          <w:lang w:val="en"/>
        </w:rPr>
        <w:t xml:space="preserve">            this.lnode.printHou();;</w:t>
      </w:r>
    </w:p>
    <w:p w14:paraId="152FDB1F" w14:textId="77777777" w:rsidR="00D62992" w:rsidRPr="00D62992" w:rsidRDefault="00D62992" w:rsidP="00D62992">
      <w:pPr>
        <w:pStyle w:val="custom3"/>
        <w:ind w:firstLine="420"/>
        <w:rPr>
          <w:lang w:val="en"/>
        </w:rPr>
      </w:pPr>
      <w:r w:rsidRPr="00D62992">
        <w:rPr>
          <w:lang w:val="en"/>
        </w:rPr>
        <w:t xml:space="preserve">        }</w:t>
      </w:r>
    </w:p>
    <w:p w14:paraId="67F5F632" w14:textId="77777777" w:rsidR="00D62992" w:rsidRPr="00D62992" w:rsidRDefault="00D62992" w:rsidP="00D62992">
      <w:pPr>
        <w:pStyle w:val="custom3"/>
        <w:ind w:firstLine="420"/>
        <w:rPr>
          <w:lang w:val="en"/>
        </w:rPr>
      </w:pPr>
      <w:r w:rsidRPr="00D62992">
        <w:rPr>
          <w:lang w:val="en"/>
        </w:rPr>
        <w:t xml:space="preserve">    }</w:t>
      </w:r>
    </w:p>
    <w:p w14:paraId="61F2D65F" w14:textId="77777777" w:rsidR="00D62992" w:rsidRPr="00D62992" w:rsidRDefault="00D62992" w:rsidP="00D62992">
      <w:pPr>
        <w:pStyle w:val="custom3"/>
        <w:ind w:firstLine="420"/>
        <w:rPr>
          <w:lang w:val="en"/>
        </w:rPr>
      </w:pPr>
    </w:p>
    <w:p w14:paraId="3C16DE2B" w14:textId="77777777" w:rsidR="00D62992" w:rsidRPr="00D62992" w:rsidRDefault="00D62992" w:rsidP="00D62992">
      <w:pPr>
        <w:pStyle w:val="custom3"/>
        <w:ind w:firstLine="420"/>
        <w:rPr>
          <w:lang w:val="en"/>
        </w:rPr>
      </w:pPr>
      <w:r w:rsidRPr="00D62992">
        <w:rPr>
          <w:lang w:val="en"/>
        </w:rPr>
        <w:t xml:space="preserve">    private void printZhong() {</w:t>
      </w:r>
    </w:p>
    <w:p w14:paraId="5455E16D" w14:textId="77777777" w:rsidR="00D62992" w:rsidRPr="00D62992" w:rsidRDefault="00D62992" w:rsidP="00D62992">
      <w:pPr>
        <w:pStyle w:val="custom3"/>
        <w:ind w:firstLine="420"/>
        <w:rPr>
          <w:lang w:val="en"/>
        </w:rPr>
      </w:pPr>
      <w:r w:rsidRPr="00D62992">
        <w:rPr>
          <w:lang w:val="en"/>
        </w:rPr>
        <w:t xml:space="preserve">        System.out.print(this.index+",");</w:t>
      </w:r>
    </w:p>
    <w:p w14:paraId="7DB5E936" w14:textId="77777777" w:rsidR="00D62992" w:rsidRPr="00D62992" w:rsidRDefault="00D62992" w:rsidP="00D62992">
      <w:pPr>
        <w:pStyle w:val="custom3"/>
        <w:ind w:firstLine="420"/>
        <w:rPr>
          <w:lang w:val="en"/>
        </w:rPr>
      </w:pPr>
      <w:r w:rsidRPr="00D62992">
        <w:rPr>
          <w:lang w:val="en"/>
        </w:rPr>
        <w:t xml:space="preserve">        if(this.lnode != null){</w:t>
      </w:r>
    </w:p>
    <w:p w14:paraId="46C0BBEC" w14:textId="77777777" w:rsidR="00D62992" w:rsidRPr="00D62992" w:rsidRDefault="00D62992" w:rsidP="00D62992">
      <w:pPr>
        <w:pStyle w:val="custom3"/>
        <w:ind w:firstLine="420"/>
        <w:rPr>
          <w:lang w:val="en"/>
        </w:rPr>
      </w:pPr>
      <w:r w:rsidRPr="00D62992">
        <w:rPr>
          <w:lang w:val="en"/>
        </w:rPr>
        <w:t xml:space="preserve">            this.lnode.printZhong();</w:t>
      </w:r>
    </w:p>
    <w:p w14:paraId="6AF61796" w14:textId="77777777" w:rsidR="00D62992" w:rsidRPr="00D62992" w:rsidRDefault="00D62992" w:rsidP="00D62992">
      <w:pPr>
        <w:pStyle w:val="custom3"/>
        <w:ind w:firstLine="420"/>
        <w:rPr>
          <w:lang w:val="en"/>
        </w:rPr>
      </w:pPr>
      <w:r w:rsidRPr="00D62992">
        <w:rPr>
          <w:lang w:val="en"/>
        </w:rPr>
        <w:t xml:space="preserve">        }</w:t>
      </w:r>
    </w:p>
    <w:p w14:paraId="7DF3C0F0" w14:textId="77777777" w:rsidR="00D62992" w:rsidRPr="00D62992" w:rsidRDefault="00D62992" w:rsidP="00D62992">
      <w:pPr>
        <w:pStyle w:val="custom3"/>
        <w:ind w:firstLine="420"/>
        <w:rPr>
          <w:lang w:val="en"/>
        </w:rPr>
      </w:pPr>
      <w:r w:rsidRPr="00D62992">
        <w:rPr>
          <w:lang w:val="en"/>
        </w:rPr>
        <w:t xml:space="preserve">        if(this.rnode!= null){</w:t>
      </w:r>
    </w:p>
    <w:p w14:paraId="0B3DA350" w14:textId="77777777" w:rsidR="00D62992" w:rsidRPr="00D62992" w:rsidRDefault="00D62992" w:rsidP="00D62992">
      <w:pPr>
        <w:pStyle w:val="custom3"/>
        <w:ind w:firstLine="420"/>
        <w:rPr>
          <w:lang w:val="en"/>
        </w:rPr>
      </w:pPr>
      <w:r w:rsidRPr="00D62992">
        <w:rPr>
          <w:lang w:val="en"/>
        </w:rPr>
        <w:lastRenderedPageBreak/>
        <w:t xml:space="preserve">            this.rnode.printZhong();</w:t>
      </w:r>
    </w:p>
    <w:p w14:paraId="56AEEBBC" w14:textId="77777777" w:rsidR="00D62992" w:rsidRPr="00D62992" w:rsidRDefault="00D62992" w:rsidP="00D62992">
      <w:pPr>
        <w:pStyle w:val="custom3"/>
        <w:ind w:firstLine="420"/>
        <w:rPr>
          <w:lang w:val="en"/>
        </w:rPr>
      </w:pPr>
      <w:r w:rsidRPr="00D62992">
        <w:rPr>
          <w:lang w:val="en"/>
        </w:rPr>
        <w:t xml:space="preserve">        }</w:t>
      </w:r>
    </w:p>
    <w:p w14:paraId="0F966391" w14:textId="77777777" w:rsidR="00D62992" w:rsidRPr="00D62992" w:rsidRDefault="00D62992" w:rsidP="00D62992">
      <w:pPr>
        <w:pStyle w:val="custom3"/>
        <w:ind w:firstLine="420"/>
        <w:rPr>
          <w:lang w:val="en"/>
        </w:rPr>
      </w:pPr>
      <w:r w:rsidRPr="00D62992">
        <w:rPr>
          <w:lang w:val="en"/>
        </w:rPr>
        <w:t xml:space="preserve">    }</w:t>
      </w:r>
    </w:p>
    <w:p w14:paraId="1776641B" w14:textId="77777777" w:rsidR="00D62992" w:rsidRPr="00D62992" w:rsidRDefault="00D62992" w:rsidP="00D62992">
      <w:pPr>
        <w:pStyle w:val="custom3"/>
        <w:ind w:firstLine="420"/>
        <w:rPr>
          <w:lang w:val="en"/>
        </w:rPr>
      </w:pPr>
    </w:p>
    <w:p w14:paraId="33EB1CA7" w14:textId="77777777" w:rsidR="00D62992" w:rsidRPr="00D62992" w:rsidRDefault="00D62992" w:rsidP="00D62992">
      <w:pPr>
        <w:pStyle w:val="custom3"/>
        <w:ind w:firstLine="420"/>
        <w:rPr>
          <w:lang w:val="en"/>
        </w:rPr>
      </w:pPr>
      <w:r w:rsidRPr="00D62992">
        <w:rPr>
          <w:lang w:val="en"/>
        </w:rPr>
        <w:t xml:space="preserve">    void printQian(){</w:t>
      </w:r>
    </w:p>
    <w:p w14:paraId="5DB6F906" w14:textId="77777777" w:rsidR="00D62992" w:rsidRPr="00D62992" w:rsidRDefault="00D62992" w:rsidP="00D62992">
      <w:pPr>
        <w:pStyle w:val="custom3"/>
        <w:ind w:firstLine="420"/>
        <w:rPr>
          <w:lang w:val="en"/>
        </w:rPr>
      </w:pPr>
      <w:r w:rsidRPr="00D62992">
        <w:rPr>
          <w:lang w:val="en"/>
        </w:rPr>
        <w:t xml:space="preserve">        if(this.lnode != null){</w:t>
      </w:r>
    </w:p>
    <w:p w14:paraId="4F7C4A86" w14:textId="77777777" w:rsidR="00D62992" w:rsidRPr="00D62992" w:rsidRDefault="00D62992" w:rsidP="00D62992">
      <w:pPr>
        <w:pStyle w:val="custom3"/>
        <w:ind w:firstLine="420"/>
        <w:rPr>
          <w:lang w:val="en"/>
        </w:rPr>
      </w:pPr>
      <w:r w:rsidRPr="00D62992">
        <w:rPr>
          <w:lang w:val="en"/>
        </w:rPr>
        <w:t xml:space="preserve">            this.lnode.printQian();</w:t>
      </w:r>
    </w:p>
    <w:p w14:paraId="6E43CD5F" w14:textId="77777777" w:rsidR="00D62992" w:rsidRPr="00D62992" w:rsidRDefault="00D62992" w:rsidP="00D62992">
      <w:pPr>
        <w:pStyle w:val="custom3"/>
        <w:ind w:firstLine="420"/>
        <w:rPr>
          <w:lang w:val="en"/>
        </w:rPr>
      </w:pPr>
      <w:r w:rsidRPr="00D62992">
        <w:rPr>
          <w:lang w:val="en"/>
        </w:rPr>
        <w:t xml:space="preserve">        }</w:t>
      </w:r>
    </w:p>
    <w:p w14:paraId="3A2A956C" w14:textId="77777777" w:rsidR="00D62992" w:rsidRPr="00D62992" w:rsidRDefault="00D62992" w:rsidP="00D62992">
      <w:pPr>
        <w:pStyle w:val="custom3"/>
        <w:ind w:firstLine="420"/>
        <w:rPr>
          <w:lang w:val="en"/>
        </w:rPr>
      </w:pPr>
      <w:r w:rsidRPr="00D62992">
        <w:rPr>
          <w:lang w:val="en"/>
        </w:rPr>
        <w:t xml:space="preserve">        System.out.print(this.index+",");</w:t>
      </w:r>
    </w:p>
    <w:p w14:paraId="0EB316E5" w14:textId="77777777" w:rsidR="00D62992" w:rsidRPr="00D62992" w:rsidRDefault="00D62992" w:rsidP="00D62992">
      <w:pPr>
        <w:pStyle w:val="custom3"/>
        <w:ind w:firstLine="420"/>
        <w:rPr>
          <w:lang w:val="en"/>
        </w:rPr>
      </w:pPr>
      <w:r w:rsidRPr="00D62992">
        <w:rPr>
          <w:lang w:val="en"/>
        </w:rPr>
        <w:t xml:space="preserve">        if(this.rnode != null){</w:t>
      </w:r>
    </w:p>
    <w:p w14:paraId="07820DAF" w14:textId="77777777" w:rsidR="00D62992" w:rsidRPr="00D62992" w:rsidRDefault="00D62992" w:rsidP="00D62992">
      <w:pPr>
        <w:pStyle w:val="custom3"/>
        <w:ind w:firstLine="420"/>
        <w:rPr>
          <w:lang w:val="en"/>
        </w:rPr>
      </w:pPr>
      <w:r w:rsidRPr="00D62992">
        <w:rPr>
          <w:lang w:val="en"/>
        </w:rPr>
        <w:t xml:space="preserve">            this.rnode.printQian();</w:t>
      </w:r>
    </w:p>
    <w:p w14:paraId="2353B8C9" w14:textId="77777777" w:rsidR="00D62992" w:rsidRPr="00D62992" w:rsidRDefault="00D62992" w:rsidP="00D62992">
      <w:pPr>
        <w:pStyle w:val="custom3"/>
        <w:ind w:firstLine="420"/>
        <w:rPr>
          <w:lang w:val="en"/>
        </w:rPr>
      </w:pPr>
      <w:r w:rsidRPr="00D62992">
        <w:rPr>
          <w:lang w:val="en"/>
        </w:rPr>
        <w:t xml:space="preserve">        }</w:t>
      </w:r>
    </w:p>
    <w:p w14:paraId="5DE4B210" w14:textId="77777777" w:rsidR="00D62992" w:rsidRPr="00D62992" w:rsidRDefault="00D62992" w:rsidP="00D62992">
      <w:pPr>
        <w:pStyle w:val="custom3"/>
        <w:ind w:firstLine="420"/>
        <w:rPr>
          <w:lang w:val="en"/>
        </w:rPr>
      </w:pPr>
      <w:r w:rsidRPr="00D62992">
        <w:rPr>
          <w:lang w:val="en"/>
        </w:rPr>
        <w:t xml:space="preserve">    }</w:t>
      </w:r>
    </w:p>
    <w:p w14:paraId="298FEEC0" w14:textId="77777777" w:rsidR="00D62992" w:rsidRPr="00D62992" w:rsidRDefault="00D62992" w:rsidP="00D62992">
      <w:pPr>
        <w:pStyle w:val="custom3"/>
        <w:ind w:firstLine="420"/>
        <w:rPr>
          <w:lang w:val="en"/>
        </w:rPr>
      </w:pPr>
    </w:p>
    <w:p w14:paraId="11C6F48C" w14:textId="77777777" w:rsidR="00D62992" w:rsidRPr="00D62992" w:rsidRDefault="00D62992" w:rsidP="00D62992">
      <w:pPr>
        <w:pStyle w:val="custom3"/>
        <w:ind w:firstLine="420"/>
        <w:rPr>
          <w:lang w:val="en"/>
        </w:rPr>
      </w:pPr>
      <w:r w:rsidRPr="00D62992">
        <w:rPr>
          <w:lang w:val="en"/>
        </w:rPr>
        <w:t xml:space="preserve">    public AVL getRoot(){</w:t>
      </w:r>
    </w:p>
    <w:p w14:paraId="18A06C90" w14:textId="77777777" w:rsidR="00D62992" w:rsidRPr="00D62992" w:rsidRDefault="00D62992" w:rsidP="00D62992">
      <w:pPr>
        <w:pStyle w:val="custom3"/>
        <w:ind w:firstLine="420"/>
        <w:rPr>
          <w:lang w:val="en"/>
        </w:rPr>
      </w:pPr>
      <w:r w:rsidRPr="00D62992">
        <w:rPr>
          <w:lang w:val="en"/>
        </w:rPr>
        <w:t xml:space="preserve">        if(this.parent != null){</w:t>
      </w:r>
    </w:p>
    <w:p w14:paraId="5D7191A6" w14:textId="77777777" w:rsidR="00D62992" w:rsidRPr="00D62992" w:rsidRDefault="00D62992" w:rsidP="00D62992">
      <w:pPr>
        <w:pStyle w:val="custom3"/>
        <w:ind w:firstLine="420"/>
        <w:rPr>
          <w:lang w:val="en"/>
        </w:rPr>
      </w:pPr>
      <w:r w:rsidRPr="00D62992">
        <w:rPr>
          <w:lang w:val="en"/>
        </w:rPr>
        <w:t xml:space="preserve">            return this.parent.getRoot();</w:t>
      </w:r>
    </w:p>
    <w:p w14:paraId="68ED7621" w14:textId="77777777" w:rsidR="00D62992" w:rsidRPr="00D62992" w:rsidRDefault="00D62992" w:rsidP="00D62992">
      <w:pPr>
        <w:pStyle w:val="custom3"/>
        <w:ind w:firstLine="420"/>
        <w:rPr>
          <w:lang w:val="en"/>
        </w:rPr>
      </w:pPr>
      <w:r w:rsidRPr="00D62992">
        <w:rPr>
          <w:lang w:val="en"/>
        </w:rPr>
        <w:t xml:space="preserve">        }else{</w:t>
      </w:r>
    </w:p>
    <w:p w14:paraId="78D9AE3F" w14:textId="77777777" w:rsidR="00D62992" w:rsidRPr="00D62992" w:rsidRDefault="00D62992" w:rsidP="00D62992">
      <w:pPr>
        <w:pStyle w:val="custom3"/>
        <w:ind w:firstLine="420"/>
        <w:rPr>
          <w:lang w:val="en"/>
        </w:rPr>
      </w:pPr>
      <w:r w:rsidRPr="00D62992">
        <w:rPr>
          <w:lang w:val="en"/>
        </w:rPr>
        <w:t xml:space="preserve">            return this;</w:t>
      </w:r>
    </w:p>
    <w:p w14:paraId="51FE940E" w14:textId="77777777" w:rsidR="00D62992" w:rsidRPr="00D62992" w:rsidRDefault="00D62992" w:rsidP="00D62992">
      <w:pPr>
        <w:pStyle w:val="custom3"/>
        <w:ind w:firstLine="420"/>
        <w:rPr>
          <w:lang w:val="en"/>
        </w:rPr>
      </w:pPr>
      <w:r w:rsidRPr="00D62992">
        <w:rPr>
          <w:lang w:val="en"/>
        </w:rPr>
        <w:t xml:space="preserve">        }</w:t>
      </w:r>
    </w:p>
    <w:p w14:paraId="2E82CFF4" w14:textId="77777777" w:rsidR="00D62992" w:rsidRPr="00D62992" w:rsidRDefault="00D62992" w:rsidP="00D62992">
      <w:pPr>
        <w:pStyle w:val="custom3"/>
        <w:ind w:firstLine="420"/>
        <w:rPr>
          <w:lang w:val="en"/>
        </w:rPr>
      </w:pPr>
      <w:r w:rsidRPr="00D62992">
        <w:rPr>
          <w:lang w:val="en"/>
        </w:rPr>
        <w:t xml:space="preserve">    }</w:t>
      </w:r>
    </w:p>
    <w:p w14:paraId="6B708893" w14:textId="77777777" w:rsidR="00D62992" w:rsidRPr="00D62992" w:rsidRDefault="00D62992" w:rsidP="00D62992">
      <w:pPr>
        <w:pStyle w:val="custom3"/>
        <w:ind w:firstLine="420"/>
        <w:rPr>
          <w:lang w:val="en"/>
        </w:rPr>
      </w:pPr>
    </w:p>
    <w:p w14:paraId="57344D70" w14:textId="77777777" w:rsidR="00D62992" w:rsidRPr="00D62992" w:rsidRDefault="00D62992" w:rsidP="00D62992">
      <w:pPr>
        <w:pStyle w:val="custom3"/>
        <w:ind w:firstLine="420"/>
        <w:rPr>
          <w:lang w:val="en"/>
        </w:rPr>
      </w:pPr>
      <w:r w:rsidRPr="00D62992">
        <w:rPr>
          <w:lang w:val="en"/>
        </w:rPr>
        <w:t xml:space="preserve">    public boolean insertNode(int index,Object obj) {</w:t>
      </w:r>
    </w:p>
    <w:p w14:paraId="0C8B9A08" w14:textId="77777777" w:rsidR="00D62992" w:rsidRPr="00D62992" w:rsidRDefault="00D62992" w:rsidP="00D62992">
      <w:pPr>
        <w:pStyle w:val="custom3"/>
        <w:ind w:firstLine="420"/>
        <w:rPr>
          <w:lang w:val="en"/>
        </w:rPr>
      </w:pPr>
      <w:r w:rsidRPr="00D62992">
        <w:rPr>
          <w:lang w:val="en"/>
        </w:rPr>
        <w:t xml:space="preserve">        if (this.index == index) {</w:t>
      </w:r>
    </w:p>
    <w:p w14:paraId="62A0DE4D"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已经存在，无法插入！</w:t>
      </w:r>
      <w:r w:rsidRPr="00D62992">
        <w:rPr>
          <w:rFonts w:hint="eastAsia"/>
          <w:lang w:val="en"/>
        </w:rPr>
        <w:t>");</w:t>
      </w:r>
    </w:p>
    <w:p w14:paraId="507D0F0E" w14:textId="77777777" w:rsidR="00D62992" w:rsidRPr="00D62992" w:rsidRDefault="00D62992" w:rsidP="00D62992">
      <w:pPr>
        <w:pStyle w:val="custom3"/>
        <w:ind w:firstLine="420"/>
        <w:rPr>
          <w:lang w:val="en"/>
        </w:rPr>
      </w:pPr>
      <w:r w:rsidRPr="00D62992">
        <w:rPr>
          <w:lang w:val="en"/>
        </w:rPr>
        <w:t xml:space="preserve">            return false;</w:t>
      </w:r>
    </w:p>
    <w:p w14:paraId="68B7792E" w14:textId="77777777" w:rsidR="00D62992" w:rsidRPr="00D62992" w:rsidRDefault="00D62992" w:rsidP="00D62992">
      <w:pPr>
        <w:pStyle w:val="custom3"/>
        <w:ind w:firstLine="420"/>
        <w:rPr>
          <w:lang w:val="en"/>
        </w:rPr>
      </w:pPr>
      <w:r w:rsidRPr="00D62992">
        <w:rPr>
          <w:lang w:val="en"/>
        </w:rPr>
        <w:t xml:space="preserve">        }</w:t>
      </w:r>
    </w:p>
    <w:p w14:paraId="61B0C588" w14:textId="77777777" w:rsidR="00D62992" w:rsidRPr="00D62992" w:rsidRDefault="00D62992" w:rsidP="00D62992">
      <w:pPr>
        <w:pStyle w:val="custom3"/>
        <w:ind w:firstLine="420"/>
        <w:rPr>
          <w:lang w:val="en"/>
        </w:rPr>
      </w:pPr>
      <w:r w:rsidRPr="00D62992">
        <w:rPr>
          <w:lang w:val="en"/>
        </w:rPr>
        <w:t xml:space="preserve">        if (index &lt; this.index) {</w:t>
      </w:r>
    </w:p>
    <w:p w14:paraId="5596DADB" w14:textId="77777777" w:rsidR="00D62992" w:rsidRPr="00D62992" w:rsidRDefault="00D62992" w:rsidP="00D62992">
      <w:pPr>
        <w:pStyle w:val="custom3"/>
        <w:ind w:firstLine="420"/>
        <w:rPr>
          <w:lang w:val="en"/>
        </w:rPr>
      </w:pPr>
      <w:r w:rsidRPr="00D62992">
        <w:rPr>
          <w:lang w:val="en"/>
        </w:rPr>
        <w:t xml:space="preserve">            if (this.lnode == null) {</w:t>
      </w:r>
    </w:p>
    <w:p w14:paraId="1756E558" w14:textId="77777777" w:rsidR="00D62992" w:rsidRPr="00D62992" w:rsidRDefault="00D62992" w:rsidP="00D62992">
      <w:pPr>
        <w:pStyle w:val="custom3"/>
        <w:ind w:firstLine="420"/>
        <w:rPr>
          <w:lang w:val="en"/>
        </w:rPr>
      </w:pPr>
      <w:r w:rsidRPr="00D62992">
        <w:rPr>
          <w:lang w:val="en"/>
        </w:rPr>
        <w:t xml:space="preserve">                AVL avl = new AVL(index, obj);</w:t>
      </w:r>
    </w:p>
    <w:p w14:paraId="7BA91604" w14:textId="77777777" w:rsidR="00D62992" w:rsidRPr="00D62992" w:rsidRDefault="00D62992" w:rsidP="00D62992">
      <w:pPr>
        <w:pStyle w:val="custom3"/>
        <w:ind w:firstLine="420"/>
        <w:rPr>
          <w:lang w:val="en"/>
        </w:rPr>
      </w:pPr>
      <w:r w:rsidRPr="00D62992">
        <w:rPr>
          <w:lang w:val="en"/>
        </w:rPr>
        <w:t xml:space="preserve">                avl.parent = this;</w:t>
      </w:r>
    </w:p>
    <w:p w14:paraId="20BE885F" w14:textId="77777777" w:rsidR="00D62992" w:rsidRPr="00D62992" w:rsidRDefault="00D62992" w:rsidP="00D62992">
      <w:pPr>
        <w:pStyle w:val="custom3"/>
        <w:ind w:firstLine="420"/>
        <w:rPr>
          <w:lang w:val="en"/>
        </w:rPr>
      </w:pPr>
      <w:r w:rsidRPr="00D62992">
        <w:rPr>
          <w:lang w:val="en"/>
        </w:rPr>
        <w:t xml:space="preserve">                this.lnode = avl;</w:t>
      </w:r>
    </w:p>
    <w:p w14:paraId="4882742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lnode</w:t>
      </w:r>
      <w:r w:rsidRPr="00D62992">
        <w:rPr>
          <w:rFonts w:hint="eastAsia"/>
          <w:lang w:val="en"/>
        </w:rPr>
        <w:t>成功！</w:t>
      </w:r>
      <w:r w:rsidRPr="00D62992">
        <w:rPr>
          <w:rFonts w:hint="eastAsia"/>
          <w:lang w:val="en"/>
        </w:rPr>
        <w:t>");</w:t>
      </w:r>
    </w:p>
    <w:p w14:paraId="4FAF25F4" w14:textId="77777777" w:rsidR="00D62992" w:rsidRPr="00D62992" w:rsidRDefault="00D62992" w:rsidP="00D62992">
      <w:pPr>
        <w:pStyle w:val="custom3"/>
        <w:ind w:firstLine="420"/>
        <w:rPr>
          <w:lang w:val="en"/>
        </w:rPr>
      </w:pPr>
      <w:r w:rsidRPr="00D62992">
        <w:rPr>
          <w:lang w:val="en"/>
        </w:rPr>
        <w:t xml:space="preserve">                return true;</w:t>
      </w:r>
    </w:p>
    <w:p w14:paraId="0D4FF269" w14:textId="77777777" w:rsidR="00D62992" w:rsidRPr="00D62992" w:rsidRDefault="00D62992" w:rsidP="00D62992">
      <w:pPr>
        <w:pStyle w:val="custom3"/>
        <w:ind w:firstLine="420"/>
        <w:rPr>
          <w:lang w:val="en"/>
        </w:rPr>
      </w:pPr>
      <w:r w:rsidRPr="00D62992">
        <w:rPr>
          <w:lang w:val="en"/>
        </w:rPr>
        <w:t xml:space="preserve">            } else {</w:t>
      </w:r>
    </w:p>
    <w:p w14:paraId="4F1367C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插入成功，检查树是否平衡</w:t>
      </w:r>
    </w:p>
    <w:p w14:paraId="368141FE" w14:textId="77777777" w:rsidR="00D62992" w:rsidRPr="00D62992" w:rsidRDefault="00D62992" w:rsidP="00D62992">
      <w:pPr>
        <w:pStyle w:val="custom3"/>
        <w:ind w:firstLine="420"/>
        <w:rPr>
          <w:lang w:val="en"/>
        </w:rPr>
      </w:pPr>
      <w:r w:rsidRPr="00D62992">
        <w:rPr>
          <w:lang w:val="en"/>
        </w:rPr>
        <w:t xml:space="preserve">                if (this.lnode.insertNode(index, obj)) {</w:t>
      </w:r>
    </w:p>
    <w:p w14:paraId="17CD7B0D"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等于</w:t>
      </w:r>
      <w:r w:rsidRPr="00D62992">
        <w:rPr>
          <w:rFonts w:hint="eastAsia"/>
          <w:lang w:val="en"/>
        </w:rPr>
        <w:t>2,</w:t>
      </w:r>
      <w:r w:rsidRPr="00D62992">
        <w:rPr>
          <w:rFonts w:hint="eastAsia"/>
          <w:lang w:val="en"/>
        </w:rPr>
        <w:t>则表示失去了平衡</w:t>
      </w:r>
    </w:p>
    <w:p w14:paraId="40F66A07" w14:textId="77777777" w:rsidR="00D62992" w:rsidRPr="00D62992" w:rsidRDefault="00D62992" w:rsidP="00D62992">
      <w:pPr>
        <w:pStyle w:val="custom3"/>
        <w:ind w:firstLine="420"/>
        <w:rPr>
          <w:lang w:val="en"/>
        </w:rPr>
      </w:pPr>
      <w:r w:rsidRPr="00D62992">
        <w:rPr>
          <w:lang w:val="en"/>
        </w:rPr>
        <w:t xml:space="preserve">                    if (AVL.getHeight(lnode) - AVL.getHeight(rnode) &gt;= 2) {</w:t>
      </w:r>
    </w:p>
    <w:p w14:paraId="484E733F"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04A81686"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左子树</w:t>
      </w:r>
    </w:p>
    <w:p w14:paraId="3F74D5F7" w14:textId="77777777" w:rsidR="00D62992" w:rsidRPr="00D62992" w:rsidRDefault="00D62992" w:rsidP="00D62992">
      <w:pPr>
        <w:pStyle w:val="custom3"/>
        <w:ind w:firstLine="420"/>
        <w:rPr>
          <w:lang w:val="en"/>
        </w:rPr>
      </w:pPr>
      <w:r w:rsidRPr="00D62992">
        <w:rPr>
          <w:lang w:val="en"/>
        </w:rPr>
        <w:t xml:space="preserve">                        if (index &lt; this.lnode.index) {</w:t>
      </w:r>
    </w:p>
    <w:p w14:paraId="004142EB" w14:textId="77777777" w:rsidR="00D62992" w:rsidRPr="00D62992" w:rsidRDefault="00D62992" w:rsidP="00D62992">
      <w:pPr>
        <w:pStyle w:val="custom3"/>
        <w:ind w:firstLine="420"/>
        <w:rPr>
          <w:lang w:val="en"/>
        </w:rPr>
      </w:pPr>
      <w:r w:rsidRPr="00D62992">
        <w:rPr>
          <w:lang w:val="en"/>
        </w:rPr>
        <w:t xml:space="preserve">                            ll_rotate();</w:t>
      </w:r>
    </w:p>
    <w:p w14:paraId="62B0F135" w14:textId="77777777" w:rsidR="00D62992" w:rsidRPr="00D62992" w:rsidRDefault="00D62992" w:rsidP="00D62992">
      <w:pPr>
        <w:pStyle w:val="custom3"/>
        <w:ind w:firstLine="420"/>
        <w:rPr>
          <w:lang w:val="en"/>
        </w:rPr>
      </w:pPr>
      <w:r w:rsidRPr="00D62992">
        <w:rPr>
          <w:rFonts w:hint="eastAsia"/>
          <w:lang w:val="en"/>
        </w:rPr>
        <w:lastRenderedPageBreak/>
        <w:t xml:space="preserve">                            //</w:t>
      </w:r>
      <w:r w:rsidRPr="00D62992">
        <w:rPr>
          <w:rFonts w:hint="eastAsia"/>
          <w:lang w:val="en"/>
        </w:rPr>
        <w:t>插入的是</w:t>
      </w:r>
      <w:r w:rsidRPr="00D62992">
        <w:rPr>
          <w:rFonts w:hint="eastAsia"/>
          <w:lang w:val="en"/>
        </w:rPr>
        <w:t>this</w:t>
      </w:r>
      <w:r w:rsidRPr="00D62992">
        <w:rPr>
          <w:rFonts w:hint="eastAsia"/>
          <w:lang w:val="en"/>
        </w:rPr>
        <w:t>左子节点的右子树</w:t>
      </w:r>
    </w:p>
    <w:p w14:paraId="3922752B" w14:textId="77777777" w:rsidR="00D62992" w:rsidRPr="00D62992" w:rsidRDefault="00D62992" w:rsidP="00D62992">
      <w:pPr>
        <w:pStyle w:val="custom3"/>
        <w:ind w:firstLine="420"/>
        <w:rPr>
          <w:lang w:val="en"/>
        </w:rPr>
      </w:pPr>
      <w:r w:rsidRPr="00D62992">
        <w:rPr>
          <w:lang w:val="en"/>
        </w:rPr>
        <w:t xml:space="preserve">                        } else {</w:t>
      </w:r>
    </w:p>
    <w:p w14:paraId="79F5BE9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先对左右子树进行单左旋操作</w:t>
      </w:r>
    </w:p>
    <w:p w14:paraId="639DD476" w14:textId="77777777" w:rsidR="00D62992" w:rsidRPr="00D62992" w:rsidRDefault="00D62992" w:rsidP="00D62992">
      <w:pPr>
        <w:pStyle w:val="custom3"/>
        <w:ind w:firstLine="420"/>
        <w:rPr>
          <w:lang w:val="en"/>
        </w:rPr>
      </w:pPr>
      <w:r w:rsidRPr="00D62992">
        <w:rPr>
          <w:lang w:val="en"/>
        </w:rPr>
        <w:t xml:space="preserve">                            lnode.rr_rotate();</w:t>
      </w:r>
    </w:p>
    <w:p w14:paraId="38ECADD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对自身结点进行单右旋操作</w:t>
      </w:r>
    </w:p>
    <w:p w14:paraId="6AD55443" w14:textId="77777777" w:rsidR="00D62992" w:rsidRPr="00D62992" w:rsidRDefault="00D62992" w:rsidP="00D62992">
      <w:pPr>
        <w:pStyle w:val="custom3"/>
        <w:ind w:firstLine="420"/>
        <w:rPr>
          <w:lang w:val="en"/>
        </w:rPr>
      </w:pPr>
      <w:r w:rsidRPr="00D62992">
        <w:rPr>
          <w:lang w:val="en"/>
        </w:rPr>
        <w:t xml:space="preserve">                            ll_rotate();</w:t>
      </w:r>
    </w:p>
    <w:p w14:paraId="150E7BAA" w14:textId="77777777" w:rsidR="00D62992" w:rsidRPr="00D62992" w:rsidRDefault="00D62992" w:rsidP="00D62992">
      <w:pPr>
        <w:pStyle w:val="custom3"/>
        <w:ind w:firstLine="420"/>
        <w:rPr>
          <w:lang w:val="en"/>
        </w:rPr>
      </w:pPr>
      <w:r w:rsidRPr="00D62992">
        <w:rPr>
          <w:lang w:val="en"/>
        </w:rPr>
        <w:t xml:space="preserve">                        }</w:t>
      </w:r>
    </w:p>
    <w:p w14:paraId="67AADCD5" w14:textId="77777777" w:rsidR="00D62992" w:rsidRPr="00D62992" w:rsidRDefault="00D62992" w:rsidP="00D62992">
      <w:pPr>
        <w:pStyle w:val="custom3"/>
        <w:ind w:firstLine="420"/>
        <w:rPr>
          <w:lang w:val="en"/>
        </w:rPr>
      </w:pPr>
      <w:r w:rsidRPr="00D62992">
        <w:rPr>
          <w:lang w:val="en"/>
        </w:rPr>
        <w:t xml:space="preserve">                    }</w:t>
      </w:r>
    </w:p>
    <w:p w14:paraId="20E6BA70" w14:textId="77777777" w:rsidR="00D62992" w:rsidRPr="00D62992" w:rsidRDefault="00D62992" w:rsidP="00D62992">
      <w:pPr>
        <w:pStyle w:val="custom3"/>
        <w:ind w:firstLine="420"/>
        <w:rPr>
          <w:lang w:val="en"/>
        </w:rPr>
      </w:pPr>
      <w:r w:rsidRPr="00D62992">
        <w:rPr>
          <w:lang w:val="en"/>
        </w:rPr>
        <w:t xml:space="preserve">                    return true;</w:t>
      </w:r>
    </w:p>
    <w:p w14:paraId="4E8B131C" w14:textId="77777777" w:rsidR="00D62992" w:rsidRPr="00D62992" w:rsidRDefault="00D62992" w:rsidP="00D62992">
      <w:pPr>
        <w:pStyle w:val="custom3"/>
        <w:ind w:firstLine="420"/>
        <w:rPr>
          <w:lang w:val="en"/>
        </w:rPr>
      </w:pPr>
      <w:r w:rsidRPr="00D62992">
        <w:rPr>
          <w:lang w:val="en"/>
        </w:rPr>
        <w:t xml:space="preserve">                } else {</w:t>
      </w:r>
    </w:p>
    <w:p w14:paraId="4868EA65" w14:textId="77777777" w:rsidR="00D62992" w:rsidRPr="00D62992" w:rsidRDefault="00D62992" w:rsidP="00D62992">
      <w:pPr>
        <w:pStyle w:val="custom3"/>
        <w:ind w:firstLine="420"/>
        <w:rPr>
          <w:lang w:val="en"/>
        </w:rPr>
      </w:pPr>
      <w:r w:rsidRPr="00D62992">
        <w:rPr>
          <w:lang w:val="en"/>
        </w:rPr>
        <w:t xml:space="preserve">                    return false;</w:t>
      </w:r>
    </w:p>
    <w:p w14:paraId="7BF4FAA1" w14:textId="77777777" w:rsidR="00D62992" w:rsidRPr="00D62992" w:rsidRDefault="00D62992" w:rsidP="00D62992">
      <w:pPr>
        <w:pStyle w:val="custom3"/>
        <w:ind w:firstLine="420"/>
        <w:rPr>
          <w:lang w:val="en"/>
        </w:rPr>
      </w:pPr>
      <w:r w:rsidRPr="00D62992">
        <w:rPr>
          <w:lang w:val="en"/>
        </w:rPr>
        <w:t xml:space="preserve">                }</w:t>
      </w:r>
    </w:p>
    <w:p w14:paraId="003FFFCF" w14:textId="77777777" w:rsidR="00D62992" w:rsidRPr="00D62992" w:rsidRDefault="00D62992" w:rsidP="00D62992">
      <w:pPr>
        <w:pStyle w:val="custom3"/>
        <w:ind w:firstLine="420"/>
        <w:rPr>
          <w:lang w:val="en"/>
        </w:rPr>
      </w:pPr>
      <w:r w:rsidRPr="00D62992">
        <w:rPr>
          <w:lang w:val="en"/>
        </w:rPr>
        <w:t xml:space="preserve">            }</w:t>
      </w:r>
    </w:p>
    <w:p w14:paraId="32454B7E" w14:textId="77777777" w:rsidR="00D62992" w:rsidRPr="00D62992" w:rsidRDefault="00D62992" w:rsidP="00D62992">
      <w:pPr>
        <w:pStyle w:val="custom3"/>
        <w:ind w:firstLine="420"/>
        <w:rPr>
          <w:lang w:val="en"/>
        </w:rPr>
      </w:pPr>
      <w:r w:rsidRPr="00D62992">
        <w:rPr>
          <w:lang w:val="en"/>
        </w:rPr>
        <w:t xml:space="preserve">        }</w:t>
      </w:r>
    </w:p>
    <w:p w14:paraId="276DE975" w14:textId="77777777" w:rsidR="00D62992" w:rsidRPr="00D62992" w:rsidRDefault="00D62992" w:rsidP="00D62992">
      <w:pPr>
        <w:pStyle w:val="custom3"/>
        <w:ind w:firstLine="420"/>
        <w:rPr>
          <w:lang w:val="en"/>
        </w:rPr>
      </w:pPr>
      <w:r w:rsidRPr="00D62992">
        <w:rPr>
          <w:lang w:val="en"/>
        </w:rPr>
        <w:t xml:space="preserve">        if (index &gt; this.index) {</w:t>
      </w:r>
    </w:p>
    <w:p w14:paraId="3EA1F6B6" w14:textId="77777777" w:rsidR="00D62992" w:rsidRPr="00D62992" w:rsidRDefault="00D62992" w:rsidP="00D62992">
      <w:pPr>
        <w:pStyle w:val="custom3"/>
        <w:ind w:firstLine="420"/>
        <w:rPr>
          <w:lang w:val="en"/>
        </w:rPr>
      </w:pPr>
      <w:r w:rsidRPr="00D62992">
        <w:rPr>
          <w:lang w:val="en"/>
        </w:rPr>
        <w:t xml:space="preserve">            if (this.rnode == null) {</w:t>
      </w:r>
    </w:p>
    <w:p w14:paraId="66826959" w14:textId="77777777" w:rsidR="00D62992" w:rsidRPr="00D62992" w:rsidRDefault="00D62992" w:rsidP="00D62992">
      <w:pPr>
        <w:pStyle w:val="custom3"/>
        <w:ind w:firstLine="420"/>
        <w:rPr>
          <w:lang w:val="en"/>
        </w:rPr>
      </w:pPr>
      <w:r w:rsidRPr="00D62992">
        <w:rPr>
          <w:lang w:val="en"/>
        </w:rPr>
        <w:t xml:space="preserve">                AVL avl = new AVL(index, obj);</w:t>
      </w:r>
    </w:p>
    <w:p w14:paraId="3410753E" w14:textId="77777777" w:rsidR="00D62992" w:rsidRPr="00D62992" w:rsidRDefault="00D62992" w:rsidP="00D62992">
      <w:pPr>
        <w:pStyle w:val="custom3"/>
        <w:ind w:firstLine="420"/>
        <w:rPr>
          <w:lang w:val="en"/>
        </w:rPr>
      </w:pPr>
      <w:r w:rsidRPr="00D62992">
        <w:rPr>
          <w:lang w:val="en"/>
        </w:rPr>
        <w:t xml:space="preserve">                avl.parent = this;</w:t>
      </w:r>
    </w:p>
    <w:p w14:paraId="766E934D" w14:textId="77777777" w:rsidR="00D62992" w:rsidRPr="00D62992" w:rsidRDefault="00D62992" w:rsidP="00D62992">
      <w:pPr>
        <w:pStyle w:val="custom3"/>
        <w:ind w:firstLine="420"/>
        <w:rPr>
          <w:lang w:val="en"/>
        </w:rPr>
      </w:pPr>
      <w:r w:rsidRPr="00D62992">
        <w:rPr>
          <w:lang w:val="en"/>
        </w:rPr>
        <w:t xml:space="preserve">                this.rnode = avl;</w:t>
      </w:r>
    </w:p>
    <w:p w14:paraId="0B15F1A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rnode</w:t>
      </w:r>
      <w:r w:rsidRPr="00D62992">
        <w:rPr>
          <w:rFonts w:hint="eastAsia"/>
          <w:lang w:val="en"/>
        </w:rPr>
        <w:t>成功！</w:t>
      </w:r>
      <w:r w:rsidRPr="00D62992">
        <w:rPr>
          <w:rFonts w:hint="eastAsia"/>
          <w:lang w:val="en"/>
        </w:rPr>
        <w:t>");</w:t>
      </w:r>
    </w:p>
    <w:p w14:paraId="63E35C51" w14:textId="77777777" w:rsidR="00D62992" w:rsidRPr="00D62992" w:rsidRDefault="00D62992" w:rsidP="00D62992">
      <w:pPr>
        <w:pStyle w:val="custom3"/>
        <w:ind w:firstLine="420"/>
        <w:rPr>
          <w:lang w:val="en"/>
        </w:rPr>
      </w:pPr>
      <w:r w:rsidRPr="00D62992">
        <w:rPr>
          <w:lang w:val="en"/>
        </w:rPr>
        <w:t xml:space="preserve">                return true;</w:t>
      </w:r>
    </w:p>
    <w:p w14:paraId="24597D6C" w14:textId="77777777" w:rsidR="00D62992" w:rsidRPr="00D62992" w:rsidRDefault="00D62992" w:rsidP="00D62992">
      <w:pPr>
        <w:pStyle w:val="custom3"/>
        <w:ind w:firstLine="420"/>
        <w:rPr>
          <w:lang w:val="en"/>
        </w:rPr>
      </w:pPr>
      <w:r w:rsidRPr="00D62992">
        <w:rPr>
          <w:lang w:val="en"/>
        </w:rPr>
        <w:t xml:space="preserve">            } else {</w:t>
      </w:r>
    </w:p>
    <w:p w14:paraId="182D6497" w14:textId="77777777" w:rsidR="00D62992" w:rsidRPr="00D62992" w:rsidRDefault="00D62992" w:rsidP="00D62992">
      <w:pPr>
        <w:pStyle w:val="custom3"/>
        <w:ind w:firstLine="420"/>
        <w:rPr>
          <w:lang w:val="en"/>
        </w:rPr>
      </w:pPr>
      <w:r w:rsidRPr="00D62992">
        <w:rPr>
          <w:lang w:val="en"/>
        </w:rPr>
        <w:t xml:space="preserve">                if (this.rnode.insertNode(index, obj)) {</w:t>
      </w:r>
    </w:p>
    <w:p w14:paraId="2078ABDB" w14:textId="77777777" w:rsidR="00D62992" w:rsidRPr="00D62992" w:rsidRDefault="00D62992" w:rsidP="00D62992">
      <w:pPr>
        <w:pStyle w:val="custom3"/>
        <w:ind w:firstLine="420"/>
        <w:rPr>
          <w:lang w:val="en"/>
        </w:rPr>
      </w:pPr>
      <w:r w:rsidRPr="00D62992">
        <w:rPr>
          <w:lang w:val="en"/>
        </w:rPr>
        <w:t xml:space="preserve">                    if (AVL.getHeight(rnode) - AVL.getHeight(lnode) &gt;= 2) {</w:t>
      </w:r>
    </w:p>
    <w:p w14:paraId="5065B07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682FE97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左子树</w:t>
      </w:r>
    </w:p>
    <w:p w14:paraId="111CA6CB" w14:textId="77777777" w:rsidR="00D62992" w:rsidRPr="00D62992" w:rsidRDefault="00D62992" w:rsidP="00D62992">
      <w:pPr>
        <w:pStyle w:val="custom3"/>
        <w:ind w:firstLine="420"/>
        <w:rPr>
          <w:lang w:val="en"/>
        </w:rPr>
      </w:pPr>
      <w:r w:rsidRPr="00D62992">
        <w:rPr>
          <w:lang w:val="en"/>
        </w:rPr>
        <w:t xml:space="preserve">                        if (index &lt; this.rnode.index) {</w:t>
      </w:r>
    </w:p>
    <w:p w14:paraId="13377970" w14:textId="77777777" w:rsidR="00D62992" w:rsidRPr="00D62992" w:rsidRDefault="00D62992" w:rsidP="00D62992">
      <w:pPr>
        <w:pStyle w:val="custom3"/>
        <w:ind w:firstLine="420"/>
        <w:rPr>
          <w:lang w:val="en"/>
        </w:rPr>
      </w:pPr>
      <w:r w:rsidRPr="00D62992">
        <w:rPr>
          <w:lang w:val="en"/>
        </w:rPr>
        <w:t xml:space="preserve">                            rnode.ll_rotate();</w:t>
      </w:r>
    </w:p>
    <w:p w14:paraId="523A804C" w14:textId="77777777" w:rsidR="00D62992" w:rsidRPr="00D62992" w:rsidRDefault="00D62992" w:rsidP="00D62992">
      <w:pPr>
        <w:pStyle w:val="custom3"/>
        <w:ind w:firstLine="420"/>
        <w:rPr>
          <w:lang w:val="en"/>
        </w:rPr>
      </w:pPr>
      <w:r w:rsidRPr="00D62992">
        <w:rPr>
          <w:lang w:val="en"/>
        </w:rPr>
        <w:t xml:space="preserve">                            rr_rotate();</w:t>
      </w:r>
    </w:p>
    <w:p w14:paraId="2958CFCF" w14:textId="77777777" w:rsidR="00D62992" w:rsidRPr="00D62992" w:rsidRDefault="00D62992" w:rsidP="00D62992">
      <w:pPr>
        <w:pStyle w:val="custom3"/>
        <w:ind w:firstLine="420"/>
        <w:rPr>
          <w:lang w:val="en"/>
        </w:rPr>
      </w:pPr>
      <w:r w:rsidRPr="00D62992">
        <w:rPr>
          <w:lang w:val="en"/>
        </w:rPr>
        <w:t xml:space="preserve">                        } else {</w:t>
      </w:r>
    </w:p>
    <w:p w14:paraId="4F28F6C4" w14:textId="77777777" w:rsidR="00D62992" w:rsidRPr="00D62992" w:rsidRDefault="00D62992" w:rsidP="00D62992">
      <w:pPr>
        <w:pStyle w:val="custom3"/>
        <w:ind w:firstLine="420"/>
        <w:rPr>
          <w:lang w:val="en"/>
        </w:rPr>
      </w:pPr>
      <w:r w:rsidRPr="00D62992">
        <w:rPr>
          <w:lang w:val="en"/>
        </w:rPr>
        <w:t xml:space="preserve">                            rr_rotate();</w:t>
      </w:r>
    </w:p>
    <w:p w14:paraId="718F8A60" w14:textId="77777777" w:rsidR="00D62992" w:rsidRPr="00D62992" w:rsidRDefault="00D62992" w:rsidP="00D62992">
      <w:pPr>
        <w:pStyle w:val="custom3"/>
        <w:ind w:firstLine="420"/>
        <w:rPr>
          <w:lang w:val="en"/>
        </w:rPr>
      </w:pPr>
      <w:r w:rsidRPr="00D62992">
        <w:rPr>
          <w:lang w:val="en"/>
        </w:rPr>
        <w:t xml:space="preserve">                        }</w:t>
      </w:r>
    </w:p>
    <w:p w14:paraId="2ABC8887" w14:textId="77777777" w:rsidR="00D62992" w:rsidRPr="00D62992" w:rsidRDefault="00D62992" w:rsidP="00D62992">
      <w:pPr>
        <w:pStyle w:val="custom3"/>
        <w:ind w:firstLine="420"/>
        <w:rPr>
          <w:lang w:val="en"/>
        </w:rPr>
      </w:pPr>
      <w:r w:rsidRPr="00D62992">
        <w:rPr>
          <w:lang w:val="en"/>
        </w:rPr>
        <w:t xml:space="preserve">                    }</w:t>
      </w:r>
    </w:p>
    <w:p w14:paraId="1DCE5C11" w14:textId="77777777" w:rsidR="00D62992" w:rsidRPr="00D62992" w:rsidRDefault="00D62992" w:rsidP="00D62992">
      <w:pPr>
        <w:pStyle w:val="custom3"/>
        <w:ind w:firstLine="420"/>
        <w:rPr>
          <w:lang w:val="en"/>
        </w:rPr>
      </w:pPr>
      <w:r w:rsidRPr="00D62992">
        <w:rPr>
          <w:lang w:val="en"/>
        </w:rPr>
        <w:t xml:space="preserve">                    return true;</w:t>
      </w:r>
    </w:p>
    <w:p w14:paraId="10AEB46C" w14:textId="77777777" w:rsidR="00D62992" w:rsidRPr="00D62992" w:rsidRDefault="00D62992" w:rsidP="00D62992">
      <w:pPr>
        <w:pStyle w:val="custom3"/>
        <w:ind w:firstLine="420"/>
        <w:rPr>
          <w:lang w:val="en"/>
        </w:rPr>
      </w:pPr>
      <w:r w:rsidRPr="00D62992">
        <w:rPr>
          <w:lang w:val="en"/>
        </w:rPr>
        <w:t xml:space="preserve">                } else {</w:t>
      </w:r>
    </w:p>
    <w:p w14:paraId="194C4836" w14:textId="77777777" w:rsidR="00D62992" w:rsidRPr="00D62992" w:rsidRDefault="00D62992" w:rsidP="00D62992">
      <w:pPr>
        <w:pStyle w:val="custom3"/>
        <w:ind w:firstLine="420"/>
        <w:rPr>
          <w:lang w:val="en"/>
        </w:rPr>
      </w:pPr>
      <w:r w:rsidRPr="00D62992">
        <w:rPr>
          <w:lang w:val="en"/>
        </w:rPr>
        <w:t xml:space="preserve">                    return false;</w:t>
      </w:r>
    </w:p>
    <w:p w14:paraId="1E7B0334" w14:textId="77777777" w:rsidR="00D62992" w:rsidRPr="00D62992" w:rsidRDefault="00D62992" w:rsidP="00D62992">
      <w:pPr>
        <w:pStyle w:val="custom3"/>
        <w:ind w:firstLine="420"/>
        <w:rPr>
          <w:lang w:val="en"/>
        </w:rPr>
      </w:pPr>
      <w:r w:rsidRPr="00D62992">
        <w:rPr>
          <w:lang w:val="en"/>
        </w:rPr>
        <w:t xml:space="preserve">                }</w:t>
      </w:r>
    </w:p>
    <w:p w14:paraId="7036B595" w14:textId="77777777" w:rsidR="00D62992" w:rsidRPr="00D62992" w:rsidRDefault="00D62992" w:rsidP="00D62992">
      <w:pPr>
        <w:pStyle w:val="custom3"/>
        <w:ind w:firstLine="420"/>
        <w:rPr>
          <w:lang w:val="en"/>
        </w:rPr>
      </w:pPr>
      <w:r w:rsidRPr="00D62992">
        <w:rPr>
          <w:lang w:val="en"/>
        </w:rPr>
        <w:t xml:space="preserve">            }</w:t>
      </w:r>
    </w:p>
    <w:p w14:paraId="7DE11135" w14:textId="77777777" w:rsidR="00D62992" w:rsidRPr="00D62992" w:rsidRDefault="00D62992" w:rsidP="00D62992">
      <w:pPr>
        <w:pStyle w:val="custom3"/>
        <w:ind w:firstLine="420"/>
        <w:rPr>
          <w:lang w:val="en"/>
        </w:rPr>
      </w:pPr>
      <w:r w:rsidRPr="00D62992">
        <w:rPr>
          <w:lang w:val="en"/>
        </w:rPr>
        <w:t xml:space="preserve">        }</w:t>
      </w:r>
    </w:p>
    <w:p w14:paraId="3E5E16AA" w14:textId="77777777" w:rsidR="00D62992" w:rsidRPr="00D62992" w:rsidRDefault="00D62992" w:rsidP="00D62992">
      <w:pPr>
        <w:pStyle w:val="custom3"/>
        <w:ind w:firstLine="420"/>
        <w:rPr>
          <w:lang w:val="en"/>
        </w:rPr>
      </w:pPr>
      <w:r w:rsidRPr="00D62992">
        <w:rPr>
          <w:lang w:val="en"/>
        </w:rPr>
        <w:t xml:space="preserve">        return false;</w:t>
      </w:r>
    </w:p>
    <w:p w14:paraId="3A984DB4" w14:textId="77777777" w:rsidR="00D62992" w:rsidRPr="00D62992" w:rsidRDefault="00D62992" w:rsidP="00D62992">
      <w:pPr>
        <w:pStyle w:val="custom3"/>
        <w:ind w:firstLine="420"/>
        <w:rPr>
          <w:lang w:val="en"/>
        </w:rPr>
      </w:pPr>
      <w:r w:rsidRPr="00D62992">
        <w:rPr>
          <w:lang w:val="en"/>
        </w:rPr>
        <w:t xml:space="preserve">    }</w:t>
      </w:r>
    </w:p>
    <w:p w14:paraId="7FE9B2FA" w14:textId="77777777" w:rsidR="00D62992" w:rsidRPr="00D62992" w:rsidRDefault="00D62992" w:rsidP="00D62992">
      <w:pPr>
        <w:pStyle w:val="custom3"/>
        <w:ind w:firstLine="420"/>
        <w:rPr>
          <w:lang w:val="en"/>
        </w:rPr>
      </w:pPr>
    </w:p>
    <w:p w14:paraId="438410B0" w14:textId="77777777" w:rsidR="00D62992" w:rsidRPr="00D62992" w:rsidRDefault="00D62992" w:rsidP="00D62992">
      <w:pPr>
        <w:pStyle w:val="custom3"/>
        <w:ind w:firstLine="420"/>
        <w:rPr>
          <w:lang w:val="en"/>
        </w:rPr>
      </w:pPr>
      <w:r w:rsidRPr="00D62992">
        <w:rPr>
          <w:lang w:val="en"/>
        </w:rPr>
        <w:t xml:space="preserve">    public boolean deleteNode(int index){</w:t>
      </w:r>
    </w:p>
    <w:p w14:paraId="3C81111F" w14:textId="77777777" w:rsidR="00D62992" w:rsidRPr="00D62992" w:rsidRDefault="00D62992" w:rsidP="00D62992">
      <w:pPr>
        <w:pStyle w:val="custom3"/>
        <w:ind w:firstLine="420"/>
        <w:rPr>
          <w:lang w:val="en"/>
        </w:rPr>
      </w:pPr>
      <w:r w:rsidRPr="00D62992">
        <w:rPr>
          <w:lang w:val="en"/>
        </w:rPr>
        <w:lastRenderedPageBreak/>
        <w:t xml:space="preserve">        if(index == this.index){</w:t>
      </w:r>
    </w:p>
    <w:p w14:paraId="3E7A9C4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找到了</w:t>
      </w:r>
    </w:p>
    <w:p w14:paraId="00CAAE6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是叶子节点</w:t>
      </w:r>
    </w:p>
    <w:p w14:paraId="7A91985B" w14:textId="77777777" w:rsidR="00D62992" w:rsidRPr="00D62992" w:rsidRDefault="00D62992" w:rsidP="00D62992">
      <w:pPr>
        <w:pStyle w:val="custom3"/>
        <w:ind w:firstLine="420"/>
        <w:rPr>
          <w:lang w:val="en"/>
        </w:rPr>
      </w:pPr>
      <w:r w:rsidRPr="00D62992">
        <w:rPr>
          <w:lang w:val="en"/>
        </w:rPr>
        <w:t xml:space="preserve">            if(rnode == null &amp;&amp; lnode == null){</w:t>
      </w:r>
    </w:p>
    <w:p w14:paraId="3E8ECD53" w14:textId="77777777" w:rsidR="00D62992" w:rsidRPr="00D62992" w:rsidRDefault="00D62992" w:rsidP="00D62992">
      <w:pPr>
        <w:pStyle w:val="custom3"/>
        <w:ind w:firstLine="420"/>
        <w:rPr>
          <w:lang w:val="en"/>
        </w:rPr>
      </w:pPr>
      <w:r w:rsidRPr="00D62992">
        <w:rPr>
          <w:lang w:val="en"/>
        </w:rPr>
        <w:t xml:space="preserve">                if(parent.lnode == this){</w:t>
      </w:r>
    </w:p>
    <w:p w14:paraId="0767CEAF" w14:textId="77777777" w:rsidR="00D62992" w:rsidRPr="00D62992" w:rsidRDefault="00D62992" w:rsidP="00D62992">
      <w:pPr>
        <w:pStyle w:val="custom3"/>
        <w:ind w:firstLine="420"/>
        <w:rPr>
          <w:lang w:val="en"/>
        </w:rPr>
      </w:pPr>
      <w:r w:rsidRPr="00D62992">
        <w:rPr>
          <w:lang w:val="en"/>
        </w:rPr>
        <w:t xml:space="preserve">                    parent.lnode = null;</w:t>
      </w:r>
    </w:p>
    <w:p w14:paraId="3470C7C5" w14:textId="77777777" w:rsidR="00D62992" w:rsidRPr="00D62992" w:rsidRDefault="00D62992" w:rsidP="00D62992">
      <w:pPr>
        <w:pStyle w:val="custom3"/>
        <w:ind w:firstLine="420"/>
        <w:rPr>
          <w:lang w:val="en"/>
        </w:rPr>
      </w:pPr>
      <w:r w:rsidRPr="00D62992">
        <w:rPr>
          <w:lang w:val="en"/>
        </w:rPr>
        <w:t xml:space="preserve">                }else if(parent.rnode == this){</w:t>
      </w:r>
    </w:p>
    <w:p w14:paraId="65ACB33F" w14:textId="77777777" w:rsidR="00D62992" w:rsidRPr="00D62992" w:rsidRDefault="00D62992" w:rsidP="00D62992">
      <w:pPr>
        <w:pStyle w:val="custom3"/>
        <w:ind w:firstLine="420"/>
        <w:rPr>
          <w:lang w:val="en"/>
        </w:rPr>
      </w:pPr>
      <w:r w:rsidRPr="00D62992">
        <w:rPr>
          <w:lang w:val="en"/>
        </w:rPr>
        <w:t xml:space="preserve">                    parent.rnode = null;</w:t>
      </w:r>
    </w:p>
    <w:p w14:paraId="2D655A32" w14:textId="77777777" w:rsidR="00D62992" w:rsidRPr="00D62992" w:rsidRDefault="00D62992" w:rsidP="00D62992">
      <w:pPr>
        <w:pStyle w:val="custom3"/>
        <w:ind w:firstLine="420"/>
        <w:rPr>
          <w:lang w:val="en"/>
        </w:rPr>
      </w:pPr>
      <w:r w:rsidRPr="00D62992">
        <w:rPr>
          <w:lang w:val="en"/>
        </w:rPr>
        <w:t xml:space="preserve">                }</w:t>
      </w:r>
    </w:p>
    <w:p w14:paraId="2441EFA1" w14:textId="77777777" w:rsidR="00D62992" w:rsidRPr="00D62992" w:rsidRDefault="00D62992" w:rsidP="00D62992">
      <w:pPr>
        <w:pStyle w:val="custom3"/>
        <w:ind w:firstLine="420"/>
        <w:rPr>
          <w:lang w:val="en"/>
        </w:rPr>
      </w:pPr>
      <w:r w:rsidRPr="00D62992">
        <w:rPr>
          <w:lang w:val="en"/>
        </w:rPr>
        <w:t xml:space="preserve">            }</w:t>
      </w:r>
    </w:p>
    <w:p w14:paraId="1092C79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左子树</w:t>
      </w:r>
    </w:p>
    <w:p w14:paraId="69FE8B25" w14:textId="77777777" w:rsidR="00D62992" w:rsidRPr="00D62992" w:rsidRDefault="00D62992" w:rsidP="00D62992">
      <w:pPr>
        <w:pStyle w:val="custom3"/>
        <w:ind w:firstLine="420"/>
        <w:rPr>
          <w:lang w:val="en"/>
        </w:rPr>
      </w:pPr>
      <w:r w:rsidRPr="00D62992">
        <w:rPr>
          <w:lang w:val="en"/>
        </w:rPr>
        <w:t xml:space="preserve">            else if(rnode == null &amp;&amp; lnode != null){</w:t>
      </w:r>
    </w:p>
    <w:p w14:paraId="652CEE3E" w14:textId="77777777" w:rsidR="00D62992" w:rsidRPr="00D62992" w:rsidRDefault="00D62992" w:rsidP="00D62992">
      <w:pPr>
        <w:pStyle w:val="custom3"/>
        <w:ind w:firstLine="420"/>
        <w:rPr>
          <w:lang w:val="en"/>
        </w:rPr>
      </w:pPr>
      <w:r w:rsidRPr="00D62992">
        <w:rPr>
          <w:lang w:val="en"/>
        </w:rPr>
        <w:t xml:space="preserve">                lnode.parent = this.parent;</w:t>
      </w:r>
    </w:p>
    <w:p w14:paraId="07BCBEA2" w14:textId="77777777" w:rsidR="00D62992" w:rsidRPr="00D62992" w:rsidRDefault="00D62992" w:rsidP="00D62992">
      <w:pPr>
        <w:pStyle w:val="custom3"/>
        <w:ind w:firstLine="420"/>
        <w:rPr>
          <w:lang w:val="en"/>
        </w:rPr>
      </w:pPr>
      <w:r w:rsidRPr="00D62992">
        <w:rPr>
          <w:lang w:val="en"/>
        </w:rPr>
        <w:t xml:space="preserve">                parent.lnode = lnode;</w:t>
      </w:r>
    </w:p>
    <w:p w14:paraId="6EE9F4DC" w14:textId="77777777" w:rsidR="00D62992" w:rsidRPr="00D62992" w:rsidRDefault="00D62992" w:rsidP="00D62992">
      <w:pPr>
        <w:pStyle w:val="custom3"/>
        <w:ind w:firstLine="420"/>
        <w:rPr>
          <w:lang w:val="en"/>
        </w:rPr>
      </w:pPr>
      <w:r w:rsidRPr="00D62992">
        <w:rPr>
          <w:lang w:val="en"/>
        </w:rPr>
        <w:t xml:space="preserve">            }</w:t>
      </w:r>
    </w:p>
    <w:p w14:paraId="20639BF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右子树</w:t>
      </w:r>
    </w:p>
    <w:p w14:paraId="286389A2"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0DA3CE17" w14:textId="77777777" w:rsidR="00D62992" w:rsidRPr="00D62992" w:rsidRDefault="00D62992" w:rsidP="00D62992">
      <w:pPr>
        <w:pStyle w:val="custom3"/>
        <w:ind w:firstLine="420"/>
        <w:rPr>
          <w:lang w:val="en"/>
        </w:rPr>
      </w:pPr>
      <w:r w:rsidRPr="00D62992">
        <w:rPr>
          <w:lang w:val="en"/>
        </w:rPr>
        <w:t xml:space="preserve">                rnode.parent = this.parent;</w:t>
      </w:r>
    </w:p>
    <w:p w14:paraId="602611B5" w14:textId="77777777" w:rsidR="00D62992" w:rsidRPr="00D62992" w:rsidRDefault="00D62992" w:rsidP="00D62992">
      <w:pPr>
        <w:pStyle w:val="custom3"/>
        <w:ind w:firstLine="420"/>
        <w:rPr>
          <w:lang w:val="en"/>
        </w:rPr>
      </w:pPr>
      <w:r w:rsidRPr="00D62992">
        <w:rPr>
          <w:lang w:val="en"/>
        </w:rPr>
        <w:t xml:space="preserve">                parent.rnode = rnode;</w:t>
      </w:r>
    </w:p>
    <w:p w14:paraId="2F82464A" w14:textId="77777777" w:rsidR="00D62992" w:rsidRPr="00D62992" w:rsidRDefault="00D62992" w:rsidP="00D62992">
      <w:pPr>
        <w:pStyle w:val="custom3"/>
        <w:ind w:firstLine="420"/>
        <w:rPr>
          <w:lang w:val="en"/>
        </w:rPr>
      </w:pPr>
      <w:r w:rsidRPr="00D62992">
        <w:rPr>
          <w:lang w:val="en"/>
        </w:rPr>
        <w:t xml:space="preserve">            }</w:t>
      </w:r>
    </w:p>
    <w:p w14:paraId="33CF503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既有左子树，又有右子树</w:t>
      </w:r>
    </w:p>
    <w:p w14:paraId="334409F8"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543F425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大于右子树高度，以前驱顶点代替删除顶点</w:t>
      </w:r>
    </w:p>
    <w:p w14:paraId="19E0D5E1" w14:textId="77777777" w:rsidR="00D62992" w:rsidRPr="00D62992" w:rsidRDefault="00D62992" w:rsidP="00D62992">
      <w:pPr>
        <w:pStyle w:val="custom3"/>
        <w:ind w:firstLine="420"/>
        <w:rPr>
          <w:lang w:val="en"/>
        </w:rPr>
      </w:pPr>
      <w:r w:rsidRPr="00D62992">
        <w:rPr>
          <w:lang w:val="en"/>
        </w:rPr>
        <w:t xml:space="preserve">                if(getHeight(lnode)&gt;getHeight(rnode)){</w:t>
      </w:r>
    </w:p>
    <w:p w14:paraId="6179DD25" w14:textId="77777777" w:rsidR="00D62992" w:rsidRPr="00D62992" w:rsidRDefault="00D62992" w:rsidP="00D62992">
      <w:pPr>
        <w:pStyle w:val="custom3"/>
        <w:ind w:firstLine="420"/>
        <w:rPr>
          <w:lang w:val="en"/>
        </w:rPr>
      </w:pPr>
      <w:r w:rsidRPr="00D62992">
        <w:rPr>
          <w:lang w:val="en"/>
        </w:rPr>
        <w:t xml:space="preserve">                    AVL temp = lnode;</w:t>
      </w:r>
    </w:p>
    <w:p w14:paraId="1B25CE6D" w14:textId="77777777" w:rsidR="00D62992" w:rsidRPr="00D62992" w:rsidRDefault="00D62992" w:rsidP="00D62992">
      <w:pPr>
        <w:pStyle w:val="custom3"/>
        <w:ind w:firstLine="420"/>
        <w:rPr>
          <w:lang w:val="en"/>
        </w:rPr>
      </w:pPr>
      <w:r w:rsidRPr="00D62992">
        <w:rPr>
          <w:lang w:val="en"/>
        </w:rPr>
        <w:t xml:space="preserve">                    while(temp.rnode != null){</w:t>
      </w:r>
    </w:p>
    <w:p w14:paraId="146CFA5A" w14:textId="77777777" w:rsidR="00D62992" w:rsidRPr="00D62992" w:rsidRDefault="00D62992" w:rsidP="00D62992">
      <w:pPr>
        <w:pStyle w:val="custom3"/>
        <w:ind w:firstLine="420"/>
        <w:rPr>
          <w:lang w:val="en"/>
        </w:rPr>
      </w:pPr>
      <w:r w:rsidRPr="00D62992">
        <w:rPr>
          <w:lang w:val="en"/>
        </w:rPr>
        <w:t xml:space="preserve">                        temp = temp.rnode;</w:t>
      </w:r>
    </w:p>
    <w:p w14:paraId="33CCFE80" w14:textId="77777777" w:rsidR="00D62992" w:rsidRPr="00D62992" w:rsidRDefault="00D62992" w:rsidP="00D62992">
      <w:pPr>
        <w:pStyle w:val="custom3"/>
        <w:ind w:firstLine="420"/>
        <w:rPr>
          <w:lang w:val="en"/>
        </w:rPr>
      </w:pPr>
      <w:r w:rsidRPr="00D62992">
        <w:rPr>
          <w:lang w:val="en"/>
        </w:rPr>
        <w:t xml:space="preserve">                    }</w:t>
      </w:r>
    </w:p>
    <w:p w14:paraId="5A4C49FE" w14:textId="77777777" w:rsidR="00D62992" w:rsidRPr="00D62992" w:rsidRDefault="00D62992" w:rsidP="00D62992">
      <w:pPr>
        <w:pStyle w:val="custom3"/>
        <w:ind w:firstLine="420"/>
        <w:rPr>
          <w:lang w:val="en"/>
        </w:rPr>
      </w:pPr>
      <w:r w:rsidRPr="00D62992">
        <w:rPr>
          <w:lang w:val="en"/>
        </w:rPr>
        <w:t xml:space="preserve">                    this.index = temp.index;</w:t>
      </w:r>
    </w:p>
    <w:p w14:paraId="3BBF78C7" w14:textId="77777777" w:rsidR="00D62992" w:rsidRPr="00D62992" w:rsidRDefault="00D62992" w:rsidP="00D62992">
      <w:pPr>
        <w:pStyle w:val="custom3"/>
        <w:ind w:firstLine="420"/>
        <w:rPr>
          <w:lang w:val="en"/>
        </w:rPr>
      </w:pPr>
      <w:r w:rsidRPr="00D62992">
        <w:rPr>
          <w:lang w:val="en"/>
        </w:rPr>
        <w:t xml:space="preserve">                    this.obj = temp.obj;</w:t>
      </w:r>
    </w:p>
    <w:p w14:paraId="3B894C86" w14:textId="77777777" w:rsidR="00D62992" w:rsidRPr="00D62992" w:rsidRDefault="00D62992" w:rsidP="00D62992">
      <w:pPr>
        <w:pStyle w:val="custom3"/>
        <w:ind w:firstLine="420"/>
        <w:rPr>
          <w:lang w:val="en"/>
        </w:rPr>
      </w:pPr>
      <w:r w:rsidRPr="00D62992">
        <w:rPr>
          <w:lang w:val="en"/>
        </w:rPr>
        <w:t xml:space="preserve">                    if(temp == lnode){</w:t>
      </w:r>
    </w:p>
    <w:p w14:paraId="1D498F8B" w14:textId="77777777" w:rsidR="00D62992" w:rsidRPr="00D62992" w:rsidRDefault="00D62992" w:rsidP="00D62992">
      <w:pPr>
        <w:pStyle w:val="custom3"/>
        <w:ind w:firstLine="420"/>
        <w:rPr>
          <w:lang w:val="en"/>
        </w:rPr>
      </w:pPr>
      <w:r w:rsidRPr="00D62992">
        <w:rPr>
          <w:lang w:val="en"/>
        </w:rPr>
        <w:t xml:space="preserve">                        lnode = temp.lnode;</w:t>
      </w:r>
    </w:p>
    <w:p w14:paraId="2A147953" w14:textId="77777777" w:rsidR="00D62992" w:rsidRPr="00D62992" w:rsidRDefault="00D62992" w:rsidP="00D62992">
      <w:pPr>
        <w:pStyle w:val="custom3"/>
        <w:ind w:firstLine="420"/>
        <w:rPr>
          <w:lang w:val="en"/>
        </w:rPr>
      </w:pPr>
      <w:r w:rsidRPr="00D62992">
        <w:rPr>
          <w:lang w:val="en"/>
        </w:rPr>
        <w:t xml:space="preserve">                    }else{</w:t>
      </w:r>
    </w:p>
    <w:p w14:paraId="6E7F36F9" w14:textId="77777777" w:rsidR="00D62992" w:rsidRPr="00D62992" w:rsidRDefault="00D62992" w:rsidP="00D62992">
      <w:pPr>
        <w:pStyle w:val="custom3"/>
        <w:ind w:firstLine="420"/>
        <w:rPr>
          <w:lang w:val="en"/>
        </w:rPr>
      </w:pPr>
      <w:r w:rsidRPr="00D62992">
        <w:rPr>
          <w:lang w:val="en"/>
        </w:rPr>
        <w:t xml:space="preserve">                        temp.parent.rnode = temp.lnode;</w:t>
      </w:r>
    </w:p>
    <w:p w14:paraId="216CD5C9" w14:textId="77777777" w:rsidR="00D62992" w:rsidRPr="00D62992" w:rsidRDefault="00D62992" w:rsidP="00D62992">
      <w:pPr>
        <w:pStyle w:val="custom3"/>
        <w:ind w:firstLine="420"/>
        <w:rPr>
          <w:lang w:val="en"/>
        </w:rPr>
      </w:pPr>
      <w:r w:rsidRPr="00D62992">
        <w:rPr>
          <w:lang w:val="en"/>
        </w:rPr>
        <w:t xml:space="preserve">                    }</w:t>
      </w:r>
    </w:p>
    <w:p w14:paraId="67524613" w14:textId="77777777" w:rsidR="00D62992" w:rsidRPr="00D62992" w:rsidRDefault="00D62992" w:rsidP="00D62992">
      <w:pPr>
        <w:pStyle w:val="custom3"/>
        <w:ind w:firstLine="420"/>
        <w:rPr>
          <w:lang w:val="en"/>
        </w:rPr>
      </w:pPr>
      <w:r w:rsidRPr="00D62992">
        <w:rPr>
          <w:lang w:val="en"/>
        </w:rPr>
        <w:t xml:space="preserve">                }</w:t>
      </w:r>
    </w:p>
    <w:p w14:paraId="5A5740BC"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小于右子树高度，以后继顶点代替删除顶点</w:t>
      </w:r>
    </w:p>
    <w:p w14:paraId="605B5379" w14:textId="77777777" w:rsidR="00D62992" w:rsidRPr="00D62992" w:rsidRDefault="00D62992" w:rsidP="00D62992">
      <w:pPr>
        <w:pStyle w:val="custom3"/>
        <w:ind w:firstLine="420"/>
        <w:rPr>
          <w:lang w:val="en"/>
        </w:rPr>
      </w:pPr>
      <w:r w:rsidRPr="00D62992">
        <w:rPr>
          <w:lang w:val="en"/>
        </w:rPr>
        <w:t xml:space="preserve">                else{</w:t>
      </w:r>
    </w:p>
    <w:p w14:paraId="2A9E275E" w14:textId="77777777" w:rsidR="00D62992" w:rsidRPr="00D62992" w:rsidRDefault="00D62992" w:rsidP="00D62992">
      <w:pPr>
        <w:pStyle w:val="custom3"/>
        <w:ind w:firstLine="420"/>
        <w:rPr>
          <w:lang w:val="en"/>
        </w:rPr>
      </w:pPr>
      <w:r w:rsidRPr="00D62992">
        <w:rPr>
          <w:lang w:val="en"/>
        </w:rPr>
        <w:t xml:space="preserve">                    AVL temp = rnode;</w:t>
      </w:r>
    </w:p>
    <w:p w14:paraId="105915E5" w14:textId="77777777" w:rsidR="00D62992" w:rsidRPr="00D62992" w:rsidRDefault="00D62992" w:rsidP="00D62992">
      <w:pPr>
        <w:pStyle w:val="custom3"/>
        <w:ind w:firstLine="420"/>
        <w:rPr>
          <w:lang w:val="en"/>
        </w:rPr>
      </w:pPr>
      <w:r w:rsidRPr="00D62992">
        <w:rPr>
          <w:lang w:val="en"/>
        </w:rPr>
        <w:t xml:space="preserve">                    while(temp.lnode != null){</w:t>
      </w:r>
    </w:p>
    <w:p w14:paraId="44A9B660" w14:textId="77777777" w:rsidR="00D62992" w:rsidRPr="00D62992" w:rsidRDefault="00D62992" w:rsidP="00D62992">
      <w:pPr>
        <w:pStyle w:val="custom3"/>
        <w:ind w:firstLine="420"/>
        <w:rPr>
          <w:lang w:val="en"/>
        </w:rPr>
      </w:pPr>
      <w:r w:rsidRPr="00D62992">
        <w:rPr>
          <w:lang w:val="en"/>
        </w:rPr>
        <w:t xml:space="preserve">                        temp = temp.lnode;</w:t>
      </w:r>
    </w:p>
    <w:p w14:paraId="3DC665F4" w14:textId="77777777" w:rsidR="00D62992" w:rsidRPr="00D62992" w:rsidRDefault="00D62992" w:rsidP="00D62992">
      <w:pPr>
        <w:pStyle w:val="custom3"/>
        <w:ind w:firstLine="420"/>
        <w:rPr>
          <w:lang w:val="en"/>
        </w:rPr>
      </w:pPr>
      <w:r w:rsidRPr="00D62992">
        <w:rPr>
          <w:lang w:val="en"/>
        </w:rPr>
        <w:t xml:space="preserve">                    }</w:t>
      </w:r>
    </w:p>
    <w:p w14:paraId="7F421CC0" w14:textId="77777777" w:rsidR="00D62992" w:rsidRPr="00D62992" w:rsidRDefault="00D62992" w:rsidP="00D62992">
      <w:pPr>
        <w:pStyle w:val="custom3"/>
        <w:ind w:firstLine="420"/>
        <w:rPr>
          <w:lang w:val="en"/>
        </w:rPr>
      </w:pPr>
      <w:r w:rsidRPr="00D62992">
        <w:rPr>
          <w:lang w:val="en"/>
        </w:rPr>
        <w:t xml:space="preserve">                    this.index = temp.index;</w:t>
      </w:r>
    </w:p>
    <w:p w14:paraId="2655ED29" w14:textId="77777777" w:rsidR="00D62992" w:rsidRPr="00D62992" w:rsidRDefault="00D62992" w:rsidP="00D62992">
      <w:pPr>
        <w:pStyle w:val="custom3"/>
        <w:ind w:firstLine="420"/>
        <w:rPr>
          <w:lang w:val="en"/>
        </w:rPr>
      </w:pPr>
      <w:r w:rsidRPr="00D62992">
        <w:rPr>
          <w:lang w:val="en"/>
        </w:rPr>
        <w:t xml:space="preserve">                    obj = temp.obj;</w:t>
      </w:r>
    </w:p>
    <w:p w14:paraId="4977F7AA" w14:textId="77777777" w:rsidR="00D62992" w:rsidRPr="00D62992" w:rsidRDefault="00D62992" w:rsidP="00D62992">
      <w:pPr>
        <w:pStyle w:val="custom3"/>
        <w:ind w:firstLine="420"/>
        <w:rPr>
          <w:lang w:val="en"/>
        </w:rPr>
      </w:pPr>
      <w:r w:rsidRPr="00D62992">
        <w:rPr>
          <w:lang w:val="en"/>
        </w:rPr>
        <w:lastRenderedPageBreak/>
        <w:t xml:space="preserve">                    if(temp == rnode){</w:t>
      </w:r>
    </w:p>
    <w:p w14:paraId="1A651053" w14:textId="77777777" w:rsidR="00D62992" w:rsidRPr="00D62992" w:rsidRDefault="00D62992" w:rsidP="00D62992">
      <w:pPr>
        <w:pStyle w:val="custom3"/>
        <w:ind w:firstLine="420"/>
        <w:rPr>
          <w:lang w:val="en"/>
        </w:rPr>
      </w:pPr>
      <w:r w:rsidRPr="00D62992">
        <w:rPr>
          <w:lang w:val="en"/>
        </w:rPr>
        <w:t xml:space="preserve">                        rnode = temp.rnode;</w:t>
      </w:r>
    </w:p>
    <w:p w14:paraId="322FF248" w14:textId="77777777" w:rsidR="00D62992" w:rsidRPr="00D62992" w:rsidRDefault="00D62992" w:rsidP="00D62992">
      <w:pPr>
        <w:pStyle w:val="custom3"/>
        <w:ind w:firstLine="420"/>
        <w:rPr>
          <w:lang w:val="en"/>
        </w:rPr>
      </w:pPr>
      <w:r w:rsidRPr="00D62992">
        <w:rPr>
          <w:lang w:val="en"/>
        </w:rPr>
        <w:t xml:space="preserve">                    }else{</w:t>
      </w:r>
    </w:p>
    <w:p w14:paraId="746E7B7C" w14:textId="77777777" w:rsidR="00D62992" w:rsidRPr="00D62992" w:rsidRDefault="00D62992" w:rsidP="00D62992">
      <w:pPr>
        <w:pStyle w:val="custom3"/>
        <w:ind w:firstLine="420"/>
        <w:rPr>
          <w:lang w:val="en"/>
        </w:rPr>
      </w:pPr>
      <w:r w:rsidRPr="00D62992">
        <w:rPr>
          <w:lang w:val="en"/>
        </w:rPr>
        <w:t xml:space="preserve">                        temp.parent.lnode = temp.rnode;</w:t>
      </w:r>
    </w:p>
    <w:p w14:paraId="4D844140" w14:textId="77777777" w:rsidR="00D62992" w:rsidRPr="00D62992" w:rsidRDefault="00D62992" w:rsidP="00D62992">
      <w:pPr>
        <w:pStyle w:val="custom3"/>
        <w:ind w:firstLine="420"/>
        <w:rPr>
          <w:lang w:val="en"/>
        </w:rPr>
      </w:pPr>
      <w:r w:rsidRPr="00D62992">
        <w:rPr>
          <w:lang w:val="en"/>
        </w:rPr>
        <w:t xml:space="preserve">                    }</w:t>
      </w:r>
    </w:p>
    <w:p w14:paraId="65C8222B" w14:textId="77777777" w:rsidR="00D62992" w:rsidRPr="00D62992" w:rsidRDefault="00D62992" w:rsidP="00D62992">
      <w:pPr>
        <w:pStyle w:val="custom3"/>
        <w:ind w:firstLine="420"/>
        <w:rPr>
          <w:lang w:val="en"/>
        </w:rPr>
      </w:pPr>
      <w:r w:rsidRPr="00D62992">
        <w:rPr>
          <w:lang w:val="en"/>
        </w:rPr>
        <w:t xml:space="preserve">                }</w:t>
      </w:r>
    </w:p>
    <w:p w14:paraId="49D3B75E" w14:textId="77777777" w:rsidR="00D62992" w:rsidRPr="00D62992" w:rsidRDefault="00D62992" w:rsidP="00D62992">
      <w:pPr>
        <w:pStyle w:val="custom3"/>
        <w:ind w:firstLine="420"/>
        <w:rPr>
          <w:lang w:val="en"/>
        </w:rPr>
      </w:pPr>
    </w:p>
    <w:p w14:paraId="5A2E72A1" w14:textId="77777777" w:rsidR="00D62992" w:rsidRPr="00D62992" w:rsidRDefault="00D62992" w:rsidP="00D62992">
      <w:pPr>
        <w:pStyle w:val="custom3"/>
        <w:ind w:firstLine="420"/>
        <w:rPr>
          <w:lang w:val="en"/>
        </w:rPr>
      </w:pPr>
      <w:r w:rsidRPr="00D62992">
        <w:rPr>
          <w:lang w:val="en"/>
        </w:rPr>
        <w:t xml:space="preserve">            }</w:t>
      </w:r>
    </w:p>
    <w:p w14:paraId="42F07064" w14:textId="77777777" w:rsidR="00D62992" w:rsidRPr="00D62992" w:rsidRDefault="00D62992" w:rsidP="00D62992">
      <w:pPr>
        <w:pStyle w:val="custom3"/>
        <w:ind w:firstLine="420"/>
        <w:rPr>
          <w:lang w:val="en"/>
        </w:rPr>
      </w:pPr>
      <w:r w:rsidRPr="00D62992">
        <w:rPr>
          <w:lang w:val="en"/>
        </w:rPr>
        <w:t xml:space="preserve">            return true;</w:t>
      </w:r>
    </w:p>
    <w:p w14:paraId="1D14875E" w14:textId="77777777" w:rsidR="00D62992" w:rsidRPr="00D62992" w:rsidRDefault="00D62992" w:rsidP="00D62992">
      <w:pPr>
        <w:pStyle w:val="custom3"/>
        <w:ind w:firstLine="420"/>
        <w:rPr>
          <w:lang w:val="en"/>
        </w:rPr>
      </w:pPr>
      <w:r w:rsidRPr="00D62992">
        <w:rPr>
          <w:lang w:val="en"/>
        </w:rPr>
        <w:t xml:space="preserve">        }</w:t>
      </w:r>
    </w:p>
    <w:p w14:paraId="3799EF39"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277B41E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在右子树上删除</w:t>
      </w:r>
    </w:p>
    <w:p w14:paraId="3E9B75AF" w14:textId="77777777" w:rsidR="00D62992" w:rsidRPr="00D62992" w:rsidRDefault="00D62992" w:rsidP="00D62992">
      <w:pPr>
        <w:pStyle w:val="custom3"/>
        <w:ind w:firstLine="420"/>
        <w:rPr>
          <w:lang w:val="en"/>
        </w:rPr>
      </w:pPr>
      <w:r w:rsidRPr="00D62992">
        <w:rPr>
          <w:lang w:val="en"/>
        </w:rPr>
        <w:t xml:space="preserve">            if(this.rnode.deleteNode(index)){</w:t>
      </w:r>
    </w:p>
    <w:p w14:paraId="6CFE9AB4"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左子树高于右子树</w:t>
      </w:r>
    </w:p>
    <w:p w14:paraId="7E81ED50" w14:textId="77777777" w:rsidR="00D62992" w:rsidRPr="00D62992" w:rsidRDefault="00D62992" w:rsidP="00D62992">
      <w:pPr>
        <w:pStyle w:val="custom3"/>
        <w:ind w:firstLine="420"/>
        <w:rPr>
          <w:lang w:val="en"/>
        </w:rPr>
      </w:pPr>
      <w:r w:rsidRPr="00D62992">
        <w:rPr>
          <w:lang w:val="en"/>
        </w:rPr>
        <w:t xml:space="preserve">                if(getHeight(lnode)-getHeight(rnode)&gt;=2){</w:t>
      </w:r>
    </w:p>
    <w:p w14:paraId="597A151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3B870285" w14:textId="77777777" w:rsidR="00D62992" w:rsidRPr="00D62992" w:rsidRDefault="00D62992" w:rsidP="00D62992">
      <w:pPr>
        <w:pStyle w:val="custom3"/>
        <w:ind w:firstLine="420"/>
        <w:rPr>
          <w:lang w:val="en"/>
        </w:rPr>
      </w:pPr>
      <w:r w:rsidRPr="00D62992">
        <w:rPr>
          <w:lang w:val="en"/>
        </w:rPr>
        <w:t xml:space="preserve">                    if(getHeight(lnode.rnode)&gt;getHeight(lnode.lnode)){</w:t>
      </w:r>
    </w:p>
    <w:p w14:paraId="45787DE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LR</w:t>
      </w:r>
      <w:r w:rsidRPr="00D62992">
        <w:rPr>
          <w:rFonts w:hint="eastAsia"/>
          <w:lang w:val="en"/>
        </w:rPr>
        <w:t>操作</w:t>
      </w:r>
    </w:p>
    <w:p w14:paraId="3A823193" w14:textId="77777777" w:rsidR="00D62992" w:rsidRPr="00D62992" w:rsidRDefault="00D62992" w:rsidP="00D62992">
      <w:pPr>
        <w:pStyle w:val="custom3"/>
        <w:ind w:firstLine="420"/>
        <w:rPr>
          <w:lang w:val="en"/>
        </w:rPr>
      </w:pPr>
      <w:r w:rsidRPr="00D62992">
        <w:rPr>
          <w:lang w:val="en"/>
        </w:rPr>
        <w:t xml:space="preserve">                        lnode.rr_rotate();</w:t>
      </w:r>
    </w:p>
    <w:p w14:paraId="2FB4B283" w14:textId="77777777" w:rsidR="00D62992" w:rsidRPr="00D62992" w:rsidRDefault="00D62992" w:rsidP="00D62992">
      <w:pPr>
        <w:pStyle w:val="custom3"/>
        <w:ind w:firstLine="420"/>
        <w:rPr>
          <w:lang w:val="en"/>
        </w:rPr>
      </w:pPr>
      <w:r w:rsidRPr="00D62992">
        <w:rPr>
          <w:lang w:val="en"/>
        </w:rPr>
        <w:t xml:space="preserve">                        ll_rotate();</w:t>
      </w:r>
    </w:p>
    <w:p w14:paraId="42312AD3" w14:textId="77777777" w:rsidR="00D62992" w:rsidRPr="00D62992" w:rsidRDefault="00D62992" w:rsidP="00D62992">
      <w:pPr>
        <w:pStyle w:val="custom3"/>
        <w:ind w:firstLine="420"/>
        <w:rPr>
          <w:lang w:val="en"/>
        </w:rPr>
      </w:pPr>
      <w:r w:rsidRPr="00D62992">
        <w:rPr>
          <w:lang w:val="en"/>
        </w:rPr>
        <w:t xml:space="preserve">                    }else if(getHeight(lnode.lnode)&gt;getHeight(lnode.rnode)){</w:t>
      </w:r>
    </w:p>
    <w:p w14:paraId="7344B55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右旋调整</w:t>
      </w:r>
    </w:p>
    <w:p w14:paraId="2DECEE5F" w14:textId="77777777" w:rsidR="00D62992" w:rsidRPr="00D62992" w:rsidRDefault="00D62992" w:rsidP="00D62992">
      <w:pPr>
        <w:pStyle w:val="custom3"/>
        <w:ind w:firstLine="420"/>
        <w:rPr>
          <w:lang w:val="en"/>
        </w:rPr>
      </w:pPr>
      <w:r w:rsidRPr="00D62992">
        <w:rPr>
          <w:lang w:val="en"/>
        </w:rPr>
        <w:t xml:space="preserve">                        ll_rotate();</w:t>
      </w:r>
    </w:p>
    <w:p w14:paraId="7581756B" w14:textId="77777777" w:rsidR="00D62992" w:rsidRPr="00D62992" w:rsidRDefault="00D62992" w:rsidP="00D62992">
      <w:pPr>
        <w:pStyle w:val="custom3"/>
        <w:ind w:firstLine="420"/>
        <w:rPr>
          <w:lang w:val="en"/>
        </w:rPr>
      </w:pPr>
      <w:r w:rsidRPr="00D62992">
        <w:rPr>
          <w:lang w:val="en"/>
        </w:rPr>
        <w:t xml:space="preserve">                    }</w:t>
      </w:r>
    </w:p>
    <w:p w14:paraId="028291F2" w14:textId="77777777" w:rsidR="00D62992" w:rsidRPr="00D62992" w:rsidRDefault="00D62992" w:rsidP="00D62992">
      <w:pPr>
        <w:pStyle w:val="custom3"/>
        <w:ind w:firstLine="420"/>
        <w:rPr>
          <w:lang w:val="en"/>
        </w:rPr>
      </w:pPr>
      <w:r w:rsidRPr="00D62992">
        <w:rPr>
          <w:lang w:val="en"/>
        </w:rPr>
        <w:t xml:space="preserve">                }</w:t>
      </w:r>
    </w:p>
    <w:p w14:paraId="66259EFE" w14:textId="77777777" w:rsidR="00D62992" w:rsidRPr="00D62992" w:rsidRDefault="00D62992" w:rsidP="00D62992">
      <w:pPr>
        <w:pStyle w:val="custom3"/>
        <w:ind w:firstLine="420"/>
        <w:rPr>
          <w:lang w:val="en"/>
        </w:rPr>
      </w:pPr>
      <w:r w:rsidRPr="00D62992">
        <w:rPr>
          <w:lang w:val="en"/>
        </w:rPr>
        <w:t xml:space="preserve">               return true;</w:t>
      </w:r>
    </w:p>
    <w:p w14:paraId="4C516B50" w14:textId="77777777" w:rsidR="00D62992" w:rsidRPr="00D62992" w:rsidRDefault="00D62992" w:rsidP="00D62992">
      <w:pPr>
        <w:pStyle w:val="custom3"/>
        <w:ind w:firstLine="420"/>
        <w:rPr>
          <w:lang w:val="en"/>
        </w:rPr>
      </w:pPr>
      <w:r w:rsidRPr="00D62992">
        <w:rPr>
          <w:lang w:val="en"/>
        </w:rPr>
        <w:t xml:space="preserve">            }else{</w:t>
      </w:r>
    </w:p>
    <w:p w14:paraId="6A8EC243" w14:textId="77777777" w:rsidR="00D62992" w:rsidRPr="00D62992" w:rsidRDefault="00D62992" w:rsidP="00D62992">
      <w:pPr>
        <w:pStyle w:val="custom3"/>
        <w:ind w:firstLine="420"/>
        <w:rPr>
          <w:lang w:val="en"/>
        </w:rPr>
      </w:pPr>
      <w:r w:rsidRPr="00D62992">
        <w:rPr>
          <w:lang w:val="en"/>
        </w:rPr>
        <w:t xml:space="preserve">                return false;</w:t>
      </w:r>
    </w:p>
    <w:p w14:paraId="01BF7B41" w14:textId="77777777" w:rsidR="00D62992" w:rsidRPr="00D62992" w:rsidRDefault="00D62992" w:rsidP="00D62992">
      <w:pPr>
        <w:pStyle w:val="custom3"/>
        <w:ind w:firstLine="420"/>
        <w:rPr>
          <w:lang w:val="en"/>
        </w:rPr>
      </w:pPr>
      <w:r w:rsidRPr="00D62992">
        <w:rPr>
          <w:lang w:val="en"/>
        </w:rPr>
        <w:t xml:space="preserve">            }</w:t>
      </w:r>
    </w:p>
    <w:p w14:paraId="29E82A35" w14:textId="77777777" w:rsidR="00D62992" w:rsidRPr="00D62992" w:rsidRDefault="00D62992" w:rsidP="00D62992">
      <w:pPr>
        <w:pStyle w:val="custom3"/>
        <w:ind w:firstLine="420"/>
        <w:rPr>
          <w:lang w:val="en"/>
        </w:rPr>
      </w:pPr>
      <w:r w:rsidRPr="00D62992">
        <w:rPr>
          <w:lang w:val="en"/>
        </w:rPr>
        <w:t xml:space="preserve">        }</w:t>
      </w:r>
    </w:p>
    <w:p w14:paraId="4AA7F292"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2811A82D" w14:textId="77777777" w:rsidR="00D62992" w:rsidRPr="00D62992" w:rsidRDefault="00D62992" w:rsidP="00D62992">
      <w:pPr>
        <w:pStyle w:val="custom3"/>
        <w:ind w:firstLine="420"/>
        <w:rPr>
          <w:lang w:val="en"/>
        </w:rPr>
      </w:pPr>
      <w:r w:rsidRPr="00D62992">
        <w:rPr>
          <w:lang w:val="en"/>
        </w:rPr>
        <w:t xml:space="preserve">            if(this.lnode.deleteNode(index)){</w:t>
      </w:r>
    </w:p>
    <w:p w14:paraId="486D97B8" w14:textId="77777777" w:rsidR="00D62992" w:rsidRPr="00D62992" w:rsidRDefault="00D62992" w:rsidP="00D62992">
      <w:pPr>
        <w:pStyle w:val="custom3"/>
        <w:ind w:firstLine="420"/>
        <w:rPr>
          <w:lang w:val="en"/>
        </w:rPr>
      </w:pPr>
      <w:r w:rsidRPr="00D62992">
        <w:rPr>
          <w:lang w:val="en"/>
        </w:rPr>
        <w:t xml:space="preserve">                if (getHeight(rnode) - getHeight(lnode) &gt;= 2) {</w:t>
      </w:r>
    </w:p>
    <w:p w14:paraId="2F6251B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69E604EA" w14:textId="77777777" w:rsidR="00D62992" w:rsidRPr="00D62992" w:rsidRDefault="00D62992" w:rsidP="00D62992">
      <w:pPr>
        <w:pStyle w:val="custom3"/>
        <w:ind w:firstLine="420"/>
        <w:rPr>
          <w:lang w:val="en"/>
        </w:rPr>
      </w:pPr>
      <w:r w:rsidRPr="00D62992">
        <w:rPr>
          <w:lang w:val="en"/>
        </w:rPr>
        <w:t xml:space="preserve">                    if(getHeight(rnode.rnode)&gt;getHeight(rnode.lnode)){</w:t>
      </w:r>
    </w:p>
    <w:p w14:paraId="385775A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左旋调整</w:t>
      </w:r>
    </w:p>
    <w:p w14:paraId="0E485531" w14:textId="77777777" w:rsidR="00D62992" w:rsidRPr="00D62992" w:rsidRDefault="00D62992" w:rsidP="00D62992">
      <w:pPr>
        <w:pStyle w:val="custom3"/>
        <w:ind w:firstLine="420"/>
        <w:rPr>
          <w:lang w:val="en"/>
        </w:rPr>
      </w:pPr>
      <w:r w:rsidRPr="00D62992">
        <w:rPr>
          <w:lang w:val="en"/>
        </w:rPr>
        <w:t xml:space="preserve">                        rr_rotate();</w:t>
      </w:r>
    </w:p>
    <w:p w14:paraId="07F8F905" w14:textId="77777777" w:rsidR="00D62992" w:rsidRPr="00D62992" w:rsidRDefault="00D62992" w:rsidP="00D62992">
      <w:pPr>
        <w:pStyle w:val="custom3"/>
        <w:ind w:firstLine="420"/>
        <w:rPr>
          <w:lang w:val="en"/>
        </w:rPr>
      </w:pPr>
      <w:r w:rsidRPr="00D62992">
        <w:rPr>
          <w:lang w:val="en"/>
        </w:rPr>
        <w:t xml:space="preserve">                    }else if(getHeight(rnode.lnode)&gt;getHeight(rnode.rnode)){</w:t>
      </w:r>
    </w:p>
    <w:p w14:paraId="7575DB7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RL</w:t>
      </w:r>
      <w:r w:rsidRPr="00D62992">
        <w:rPr>
          <w:rFonts w:hint="eastAsia"/>
          <w:lang w:val="en"/>
        </w:rPr>
        <w:t>调整</w:t>
      </w:r>
    </w:p>
    <w:p w14:paraId="4571CD08" w14:textId="77777777" w:rsidR="00D62992" w:rsidRPr="00D62992" w:rsidRDefault="00D62992" w:rsidP="00D62992">
      <w:pPr>
        <w:pStyle w:val="custom3"/>
        <w:ind w:firstLine="420"/>
        <w:rPr>
          <w:lang w:val="en"/>
        </w:rPr>
      </w:pPr>
      <w:r w:rsidRPr="00D62992">
        <w:rPr>
          <w:lang w:val="en"/>
        </w:rPr>
        <w:t xml:space="preserve">                        rnode.ll_rotate();</w:t>
      </w:r>
    </w:p>
    <w:p w14:paraId="39D39388" w14:textId="77777777" w:rsidR="00D62992" w:rsidRPr="00D62992" w:rsidRDefault="00D62992" w:rsidP="00D62992">
      <w:pPr>
        <w:pStyle w:val="custom3"/>
        <w:ind w:firstLine="420"/>
        <w:rPr>
          <w:lang w:val="en"/>
        </w:rPr>
      </w:pPr>
      <w:r w:rsidRPr="00D62992">
        <w:rPr>
          <w:lang w:val="en"/>
        </w:rPr>
        <w:t xml:space="preserve">                        rr_rotate();</w:t>
      </w:r>
    </w:p>
    <w:p w14:paraId="04CFAA44" w14:textId="77777777" w:rsidR="00D62992" w:rsidRPr="00D62992" w:rsidRDefault="00D62992" w:rsidP="00D62992">
      <w:pPr>
        <w:pStyle w:val="custom3"/>
        <w:ind w:firstLine="420"/>
        <w:rPr>
          <w:lang w:val="en"/>
        </w:rPr>
      </w:pPr>
      <w:r w:rsidRPr="00D62992">
        <w:rPr>
          <w:lang w:val="en"/>
        </w:rPr>
        <w:t xml:space="preserve">                    }</w:t>
      </w:r>
    </w:p>
    <w:p w14:paraId="2DC3AEB9" w14:textId="77777777" w:rsidR="00D62992" w:rsidRPr="00D62992" w:rsidRDefault="00D62992" w:rsidP="00D62992">
      <w:pPr>
        <w:pStyle w:val="custom3"/>
        <w:ind w:firstLine="420"/>
        <w:rPr>
          <w:lang w:val="en"/>
        </w:rPr>
      </w:pPr>
      <w:r w:rsidRPr="00D62992">
        <w:rPr>
          <w:lang w:val="en"/>
        </w:rPr>
        <w:t xml:space="preserve">                }</w:t>
      </w:r>
    </w:p>
    <w:p w14:paraId="4712B5A4" w14:textId="77777777" w:rsidR="00D62992" w:rsidRPr="00D62992" w:rsidRDefault="00D62992" w:rsidP="00D62992">
      <w:pPr>
        <w:pStyle w:val="custom3"/>
        <w:ind w:firstLine="420"/>
        <w:rPr>
          <w:lang w:val="en"/>
        </w:rPr>
      </w:pPr>
      <w:r w:rsidRPr="00D62992">
        <w:rPr>
          <w:lang w:val="en"/>
        </w:rPr>
        <w:t xml:space="preserve">                return true;</w:t>
      </w:r>
    </w:p>
    <w:p w14:paraId="33CF2487" w14:textId="77777777" w:rsidR="00D62992" w:rsidRPr="00D62992" w:rsidRDefault="00D62992" w:rsidP="00D62992">
      <w:pPr>
        <w:pStyle w:val="custom3"/>
        <w:ind w:firstLine="420"/>
        <w:rPr>
          <w:lang w:val="en"/>
        </w:rPr>
      </w:pPr>
      <w:r w:rsidRPr="00D62992">
        <w:rPr>
          <w:lang w:val="en"/>
        </w:rPr>
        <w:lastRenderedPageBreak/>
        <w:t xml:space="preserve">            }else{</w:t>
      </w:r>
    </w:p>
    <w:p w14:paraId="2CB9219E" w14:textId="77777777" w:rsidR="00D62992" w:rsidRPr="00D62992" w:rsidRDefault="00D62992" w:rsidP="00D62992">
      <w:pPr>
        <w:pStyle w:val="custom3"/>
        <w:ind w:firstLine="420"/>
        <w:rPr>
          <w:lang w:val="en"/>
        </w:rPr>
      </w:pPr>
      <w:r w:rsidRPr="00D62992">
        <w:rPr>
          <w:lang w:val="en"/>
        </w:rPr>
        <w:t xml:space="preserve">                return false;</w:t>
      </w:r>
    </w:p>
    <w:p w14:paraId="554B6451" w14:textId="77777777" w:rsidR="00D62992" w:rsidRPr="00D62992" w:rsidRDefault="00D62992" w:rsidP="00D62992">
      <w:pPr>
        <w:pStyle w:val="custom3"/>
        <w:ind w:firstLine="420"/>
        <w:rPr>
          <w:lang w:val="en"/>
        </w:rPr>
      </w:pPr>
      <w:r w:rsidRPr="00D62992">
        <w:rPr>
          <w:lang w:val="en"/>
        </w:rPr>
        <w:t xml:space="preserve">            }</w:t>
      </w:r>
    </w:p>
    <w:p w14:paraId="485460ED" w14:textId="77777777" w:rsidR="00D62992" w:rsidRPr="00D62992" w:rsidRDefault="00D62992" w:rsidP="00D62992">
      <w:pPr>
        <w:pStyle w:val="custom3"/>
        <w:ind w:firstLine="420"/>
        <w:rPr>
          <w:lang w:val="en"/>
        </w:rPr>
      </w:pPr>
      <w:r w:rsidRPr="00D62992">
        <w:rPr>
          <w:lang w:val="en"/>
        </w:rPr>
        <w:t xml:space="preserve">        }</w:t>
      </w:r>
    </w:p>
    <w:p w14:paraId="68173458"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5D400269" w14:textId="77777777" w:rsidR="00D62992" w:rsidRPr="00D62992" w:rsidRDefault="00D62992" w:rsidP="00D62992">
      <w:pPr>
        <w:pStyle w:val="custom3"/>
        <w:ind w:firstLine="420"/>
        <w:rPr>
          <w:lang w:val="en"/>
        </w:rPr>
      </w:pPr>
      <w:r w:rsidRPr="00D62992">
        <w:rPr>
          <w:lang w:val="en"/>
        </w:rPr>
        <w:t xml:space="preserve">        return false;</w:t>
      </w:r>
    </w:p>
    <w:p w14:paraId="7BA96C4E" w14:textId="77777777" w:rsidR="00D62992" w:rsidRPr="00D62992" w:rsidRDefault="00D62992" w:rsidP="00D62992">
      <w:pPr>
        <w:pStyle w:val="custom3"/>
        <w:ind w:firstLine="420"/>
        <w:rPr>
          <w:lang w:val="en"/>
        </w:rPr>
      </w:pPr>
      <w:r w:rsidRPr="00D62992">
        <w:rPr>
          <w:lang w:val="en"/>
        </w:rPr>
        <w:t xml:space="preserve">    }</w:t>
      </w:r>
    </w:p>
    <w:p w14:paraId="2DACD756" w14:textId="77777777" w:rsidR="00D62992" w:rsidRPr="00D62992" w:rsidRDefault="00D62992" w:rsidP="00D62992">
      <w:pPr>
        <w:pStyle w:val="custom3"/>
        <w:ind w:firstLine="420"/>
        <w:rPr>
          <w:lang w:val="en"/>
        </w:rPr>
      </w:pPr>
    </w:p>
    <w:p w14:paraId="5ACDC067" w14:textId="77777777" w:rsidR="00D62992" w:rsidRPr="00D62992" w:rsidRDefault="00D62992" w:rsidP="00D62992">
      <w:pPr>
        <w:pStyle w:val="custom3"/>
        <w:ind w:firstLine="420"/>
        <w:rPr>
          <w:lang w:val="en"/>
        </w:rPr>
      </w:pPr>
      <w:r w:rsidRPr="00D62992">
        <w:rPr>
          <w:lang w:val="en"/>
        </w:rPr>
        <w:t xml:space="preserve">    public AVL selectNode(int index){</w:t>
      </w:r>
    </w:p>
    <w:p w14:paraId="225B182B" w14:textId="77777777" w:rsidR="00D62992" w:rsidRPr="00D62992" w:rsidRDefault="00D62992" w:rsidP="00D62992">
      <w:pPr>
        <w:pStyle w:val="custom3"/>
        <w:ind w:firstLine="420"/>
        <w:rPr>
          <w:lang w:val="en"/>
        </w:rPr>
      </w:pPr>
      <w:r w:rsidRPr="00D62992">
        <w:rPr>
          <w:lang w:val="en"/>
        </w:rPr>
        <w:t xml:space="preserve">        if(index == this.index){</w:t>
      </w:r>
    </w:p>
    <w:p w14:paraId="1BBB00EA" w14:textId="77777777" w:rsidR="00D62992" w:rsidRPr="00D62992" w:rsidRDefault="00D62992" w:rsidP="00D62992">
      <w:pPr>
        <w:pStyle w:val="custom3"/>
        <w:ind w:firstLine="420"/>
        <w:rPr>
          <w:lang w:val="en"/>
        </w:rPr>
      </w:pPr>
      <w:r w:rsidRPr="00D62992">
        <w:rPr>
          <w:lang w:val="en"/>
        </w:rPr>
        <w:t xml:space="preserve">            return this;</w:t>
      </w:r>
    </w:p>
    <w:p w14:paraId="701EDBEF" w14:textId="77777777" w:rsidR="00D62992" w:rsidRPr="00D62992" w:rsidRDefault="00D62992" w:rsidP="00D62992">
      <w:pPr>
        <w:pStyle w:val="custom3"/>
        <w:ind w:firstLine="420"/>
        <w:rPr>
          <w:lang w:val="en"/>
        </w:rPr>
      </w:pPr>
      <w:r w:rsidRPr="00D62992">
        <w:rPr>
          <w:lang w:val="en"/>
        </w:rPr>
        <w:t xml:space="preserve">        }</w:t>
      </w:r>
    </w:p>
    <w:p w14:paraId="6AE8523D"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6DA7D615" w14:textId="77777777" w:rsidR="00D62992" w:rsidRPr="00D62992" w:rsidRDefault="00D62992" w:rsidP="00D62992">
      <w:pPr>
        <w:pStyle w:val="custom3"/>
        <w:ind w:firstLine="420"/>
        <w:rPr>
          <w:lang w:val="en"/>
        </w:rPr>
      </w:pPr>
      <w:r w:rsidRPr="00D62992">
        <w:rPr>
          <w:lang w:val="en"/>
        </w:rPr>
        <w:t xml:space="preserve">            return this.rnode.selectNode(index);</w:t>
      </w:r>
    </w:p>
    <w:p w14:paraId="5ACCE16F" w14:textId="77777777" w:rsidR="00D62992" w:rsidRPr="00D62992" w:rsidRDefault="00D62992" w:rsidP="00D62992">
      <w:pPr>
        <w:pStyle w:val="custom3"/>
        <w:ind w:firstLine="420"/>
        <w:rPr>
          <w:lang w:val="en"/>
        </w:rPr>
      </w:pPr>
      <w:r w:rsidRPr="00D62992">
        <w:rPr>
          <w:lang w:val="en"/>
        </w:rPr>
        <w:t xml:space="preserve">        }</w:t>
      </w:r>
    </w:p>
    <w:p w14:paraId="00F13845"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4108537B" w14:textId="77777777" w:rsidR="00D62992" w:rsidRPr="00D62992" w:rsidRDefault="00D62992" w:rsidP="00D62992">
      <w:pPr>
        <w:pStyle w:val="custom3"/>
        <w:ind w:firstLine="420"/>
        <w:rPr>
          <w:lang w:val="en"/>
        </w:rPr>
      </w:pPr>
      <w:r w:rsidRPr="00D62992">
        <w:rPr>
          <w:lang w:val="en"/>
        </w:rPr>
        <w:t xml:space="preserve">            return this.lnode.selectNode(index);</w:t>
      </w:r>
    </w:p>
    <w:p w14:paraId="77777A29" w14:textId="77777777" w:rsidR="00D62992" w:rsidRPr="00D62992" w:rsidRDefault="00D62992" w:rsidP="00D62992">
      <w:pPr>
        <w:pStyle w:val="custom3"/>
        <w:ind w:firstLine="420"/>
        <w:rPr>
          <w:lang w:val="en"/>
        </w:rPr>
      </w:pPr>
      <w:r w:rsidRPr="00D62992">
        <w:rPr>
          <w:lang w:val="en"/>
        </w:rPr>
        <w:t xml:space="preserve">        }</w:t>
      </w:r>
    </w:p>
    <w:p w14:paraId="3D967274"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4FB193D9" w14:textId="77777777" w:rsidR="00D62992" w:rsidRPr="00D62992" w:rsidRDefault="00D62992" w:rsidP="00D62992">
      <w:pPr>
        <w:pStyle w:val="custom3"/>
        <w:ind w:firstLine="420"/>
        <w:rPr>
          <w:lang w:val="en"/>
        </w:rPr>
      </w:pPr>
      <w:r w:rsidRPr="00D62992">
        <w:rPr>
          <w:lang w:val="en"/>
        </w:rPr>
        <w:t xml:space="preserve">        return null;</w:t>
      </w:r>
    </w:p>
    <w:p w14:paraId="6A81BF26" w14:textId="77777777" w:rsidR="00D62992" w:rsidRPr="00D62992" w:rsidRDefault="00D62992" w:rsidP="00D62992">
      <w:pPr>
        <w:pStyle w:val="custom3"/>
        <w:ind w:firstLine="420"/>
        <w:rPr>
          <w:lang w:val="en"/>
        </w:rPr>
      </w:pPr>
      <w:r w:rsidRPr="00D62992">
        <w:rPr>
          <w:lang w:val="en"/>
        </w:rPr>
        <w:t xml:space="preserve">    }</w:t>
      </w:r>
    </w:p>
    <w:p w14:paraId="0E8F1469" w14:textId="77777777" w:rsidR="00D62992" w:rsidRPr="00D62992" w:rsidRDefault="00D62992" w:rsidP="00D62992">
      <w:pPr>
        <w:pStyle w:val="custom3"/>
        <w:ind w:firstLine="420"/>
        <w:rPr>
          <w:lang w:val="en"/>
        </w:rPr>
      </w:pPr>
    </w:p>
    <w:p w14:paraId="220EC06F" w14:textId="77777777" w:rsidR="00D62992" w:rsidRPr="00D62992" w:rsidRDefault="00D62992" w:rsidP="00D62992">
      <w:pPr>
        <w:pStyle w:val="custom3"/>
        <w:ind w:firstLine="420"/>
        <w:rPr>
          <w:lang w:val="en"/>
        </w:rPr>
      </w:pPr>
      <w:r w:rsidRPr="00D62992">
        <w:rPr>
          <w:lang w:val="en"/>
        </w:rPr>
        <w:t xml:space="preserve">    public static void main(String[] args){</w:t>
      </w:r>
    </w:p>
    <w:p w14:paraId="2AF93652" w14:textId="77777777" w:rsidR="00D62992" w:rsidRPr="00D62992" w:rsidRDefault="00D62992" w:rsidP="00D62992">
      <w:pPr>
        <w:pStyle w:val="custom3"/>
        <w:ind w:firstLine="420"/>
        <w:rPr>
          <w:lang w:val="en"/>
        </w:rPr>
      </w:pPr>
      <w:r w:rsidRPr="00D62992">
        <w:rPr>
          <w:lang w:val="en"/>
        </w:rPr>
        <w:t xml:space="preserve">        testdeleteNode();</w:t>
      </w:r>
    </w:p>
    <w:p w14:paraId="35A5B305" w14:textId="77777777" w:rsidR="00D62992" w:rsidRPr="00D62992" w:rsidRDefault="00D62992" w:rsidP="00D62992">
      <w:pPr>
        <w:pStyle w:val="custom3"/>
        <w:ind w:firstLine="420"/>
        <w:rPr>
          <w:lang w:val="en"/>
        </w:rPr>
      </w:pPr>
      <w:r w:rsidRPr="00D62992">
        <w:rPr>
          <w:lang w:val="en"/>
        </w:rPr>
        <w:t xml:space="preserve">    }</w:t>
      </w:r>
    </w:p>
    <w:p w14:paraId="30D18861" w14:textId="77777777" w:rsidR="00D62992" w:rsidRPr="00D62992" w:rsidRDefault="00D62992" w:rsidP="00D62992">
      <w:pPr>
        <w:pStyle w:val="custom3"/>
        <w:ind w:firstLine="420"/>
        <w:rPr>
          <w:lang w:val="en"/>
        </w:rPr>
      </w:pPr>
    </w:p>
    <w:p w14:paraId="7169C89A" w14:textId="77777777" w:rsidR="00D62992" w:rsidRPr="00D62992" w:rsidRDefault="00D62992" w:rsidP="00D62992">
      <w:pPr>
        <w:pStyle w:val="custom3"/>
        <w:ind w:firstLine="420"/>
        <w:rPr>
          <w:lang w:val="en"/>
        </w:rPr>
      </w:pPr>
      <w:r w:rsidRPr="00D62992">
        <w:rPr>
          <w:lang w:val="en"/>
        </w:rPr>
        <w:t xml:space="preserve">    private static void testdeleteNode(){</w:t>
      </w:r>
    </w:p>
    <w:p w14:paraId="0241B436" w14:textId="77777777" w:rsidR="00D62992" w:rsidRPr="00D62992" w:rsidRDefault="00D62992" w:rsidP="00D62992">
      <w:pPr>
        <w:pStyle w:val="custom3"/>
        <w:ind w:firstLine="420"/>
        <w:rPr>
          <w:lang w:val="en"/>
        </w:rPr>
      </w:pPr>
      <w:r w:rsidRPr="00D62992">
        <w:rPr>
          <w:lang w:val="en"/>
        </w:rPr>
        <w:t xml:space="preserve">        AVL root = new AVL(20,20);</w:t>
      </w:r>
    </w:p>
    <w:p w14:paraId="2DAB1D43" w14:textId="77777777" w:rsidR="00D62992" w:rsidRPr="00D62992" w:rsidRDefault="00D62992" w:rsidP="00D62992">
      <w:pPr>
        <w:pStyle w:val="custom3"/>
        <w:ind w:firstLine="420"/>
        <w:rPr>
          <w:lang w:val="en"/>
        </w:rPr>
      </w:pPr>
      <w:r w:rsidRPr="00D62992">
        <w:rPr>
          <w:lang w:val="en"/>
        </w:rPr>
        <w:t xml:space="preserve">        root.insertNode(10,10);</w:t>
      </w:r>
    </w:p>
    <w:p w14:paraId="188E5C2D" w14:textId="77777777" w:rsidR="00D62992" w:rsidRPr="00D62992" w:rsidRDefault="00D62992" w:rsidP="00D62992">
      <w:pPr>
        <w:pStyle w:val="custom3"/>
        <w:ind w:firstLine="420"/>
        <w:rPr>
          <w:lang w:val="en"/>
        </w:rPr>
      </w:pPr>
      <w:r w:rsidRPr="00D62992">
        <w:rPr>
          <w:lang w:val="en"/>
        </w:rPr>
        <w:t xml:space="preserve">        root.insertNode(30,30);</w:t>
      </w:r>
    </w:p>
    <w:p w14:paraId="2872E3BF" w14:textId="77777777" w:rsidR="00D62992" w:rsidRPr="00D62992" w:rsidRDefault="00D62992" w:rsidP="00D62992">
      <w:pPr>
        <w:pStyle w:val="custom3"/>
        <w:ind w:firstLine="420"/>
        <w:rPr>
          <w:lang w:val="en"/>
        </w:rPr>
      </w:pPr>
      <w:r w:rsidRPr="00D62992">
        <w:rPr>
          <w:lang w:val="en"/>
        </w:rPr>
        <w:t xml:space="preserve">        root.insertNode(25,25);</w:t>
      </w:r>
    </w:p>
    <w:p w14:paraId="5A97CF1B" w14:textId="77777777" w:rsidR="00D62992" w:rsidRPr="00D62992" w:rsidRDefault="00D62992" w:rsidP="00D62992">
      <w:pPr>
        <w:pStyle w:val="custom3"/>
        <w:ind w:firstLine="420"/>
        <w:rPr>
          <w:lang w:val="en"/>
        </w:rPr>
      </w:pPr>
      <w:r w:rsidRPr="00D62992">
        <w:rPr>
          <w:lang w:val="en"/>
        </w:rPr>
        <w:t xml:space="preserve">        root.insertNode(15,15);</w:t>
      </w:r>
    </w:p>
    <w:p w14:paraId="0CF12BE8" w14:textId="77777777" w:rsidR="00D62992" w:rsidRPr="00D62992" w:rsidRDefault="00D62992" w:rsidP="00D62992">
      <w:pPr>
        <w:pStyle w:val="custom3"/>
        <w:ind w:firstLine="420"/>
        <w:rPr>
          <w:lang w:val="en"/>
        </w:rPr>
      </w:pPr>
      <w:r w:rsidRPr="00D62992">
        <w:rPr>
          <w:lang w:val="en"/>
        </w:rPr>
        <w:t xml:space="preserve">        root.insertNode(40,40);</w:t>
      </w:r>
    </w:p>
    <w:p w14:paraId="1B2E28BE" w14:textId="77777777" w:rsidR="00D62992" w:rsidRPr="00D62992" w:rsidRDefault="00D62992" w:rsidP="00D62992">
      <w:pPr>
        <w:pStyle w:val="custom3"/>
        <w:ind w:firstLine="420"/>
        <w:rPr>
          <w:lang w:val="en"/>
        </w:rPr>
      </w:pPr>
      <w:r w:rsidRPr="00D62992">
        <w:rPr>
          <w:lang w:val="en"/>
        </w:rPr>
        <w:t xml:space="preserve">        root.insertNode(24,24);</w:t>
      </w:r>
    </w:p>
    <w:p w14:paraId="54DDC31C" w14:textId="77777777" w:rsidR="00D62992" w:rsidRPr="00D62992" w:rsidRDefault="00D62992" w:rsidP="00D62992">
      <w:pPr>
        <w:pStyle w:val="custom3"/>
        <w:ind w:firstLine="420"/>
        <w:rPr>
          <w:lang w:val="en"/>
        </w:rPr>
      </w:pPr>
      <w:r w:rsidRPr="00D62992">
        <w:rPr>
          <w:lang w:val="en"/>
        </w:rPr>
        <w:t xml:space="preserve">        //root.insertNode(27,27);</w:t>
      </w:r>
    </w:p>
    <w:p w14:paraId="5A92EAF4" w14:textId="77777777" w:rsidR="00D62992" w:rsidRPr="00D62992" w:rsidRDefault="00D62992" w:rsidP="00D62992">
      <w:pPr>
        <w:pStyle w:val="custom3"/>
        <w:ind w:firstLine="420"/>
        <w:rPr>
          <w:lang w:val="en"/>
        </w:rPr>
      </w:pPr>
      <w:r w:rsidRPr="00D62992">
        <w:rPr>
          <w:lang w:val="en"/>
        </w:rPr>
        <w:t xml:space="preserve">        root.deleteNode(15);</w:t>
      </w:r>
    </w:p>
    <w:p w14:paraId="514C6E0D" w14:textId="77777777" w:rsidR="00D62992" w:rsidRPr="00D62992" w:rsidRDefault="00D62992" w:rsidP="00D62992">
      <w:pPr>
        <w:pStyle w:val="custom3"/>
        <w:ind w:firstLine="420"/>
        <w:rPr>
          <w:lang w:val="en"/>
        </w:rPr>
      </w:pPr>
      <w:r w:rsidRPr="00D62992">
        <w:rPr>
          <w:lang w:val="en"/>
        </w:rPr>
        <w:t xml:space="preserve">        root = root.getRoot();</w:t>
      </w:r>
    </w:p>
    <w:p w14:paraId="7C26D9A3" w14:textId="77777777" w:rsidR="00D62992" w:rsidRPr="00D62992" w:rsidRDefault="00D62992" w:rsidP="00D62992">
      <w:pPr>
        <w:pStyle w:val="custom3"/>
        <w:ind w:firstLine="420"/>
        <w:rPr>
          <w:lang w:val="en"/>
        </w:rPr>
      </w:pPr>
      <w:r w:rsidRPr="00D62992">
        <w:rPr>
          <w:lang w:val="en"/>
        </w:rPr>
        <w:t xml:space="preserve">        root.show();</w:t>
      </w:r>
    </w:p>
    <w:p w14:paraId="79783826" w14:textId="77777777" w:rsidR="00D62992" w:rsidRPr="00D62992" w:rsidRDefault="00D62992" w:rsidP="00D62992">
      <w:pPr>
        <w:pStyle w:val="custom3"/>
        <w:ind w:firstLine="420"/>
        <w:rPr>
          <w:lang w:val="en"/>
        </w:rPr>
      </w:pPr>
      <w:r w:rsidRPr="00D62992">
        <w:rPr>
          <w:lang w:val="en"/>
        </w:rPr>
        <w:t xml:space="preserve">    }</w:t>
      </w:r>
    </w:p>
    <w:p w14:paraId="140F066A" w14:textId="77777777" w:rsidR="00D62992" w:rsidRPr="00D62992" w:rsidRDefault="00D62992" w:rsidP="00D62992">
      <w:pPr>
        <w:pStyle w:val="custom3"/>
        <w:ind w:firstLine="420"/>
        <w:rPr>
          <w:lang w:val="en"/>
        </w:rPr>
      </w:pPr>
    </w:p>
    <w:p w14:paraId="1F75C6AF" w14:textId="77777777" w:rsidR="00D62992" w:rsidRPr="00D62992" w:rsidRDefault="00D62992" w:rsidP="00D62992">
      <w:pPr>
        <w:pStyle w:val="custom3"/>
        <w:ind w:firstLine="420"/>
        <w:rPr>
          <w:lang w:val="en"/>
        </w:rPr>
      </w:pPr>
      <w:r w:rsidRPr="00D62992">
        <w:rPr>
          <w:lang w:val="en"/>
        </w:rPr>
        <w:t xml:space="preserve">    private static void testinsertNode() {</w:t>
      </w:r>
    </w:p>
    <w:p w14:paraId="0453E791" w14:textId="77777777" w:rsidR="00D62992" w:rsidRPr="00D62992" w:rsidRDefault="00D62992" w:rsidP="00D62992">
      <w:pPr>
        <w:pStyle w:val="custom3"/>
        <w:ind w:firstLine="420"/>
        <w:rPr>
          <w:lang w:val="en"/>
        </w:rPr>
      </w:pPr>
      <w:r w:rsidRPr="00D62992">
        <w:rPr>
          <w:lang w:val="en"/>
        </w:rPr>
        <w:t xml:space="preserve">        AVL root = new AVL(3,3);</w:t>
      </w:r>
    </w:p>
    <w:p w14:paraId="21E75DCD" w14:textId="77777777" w:rsidR="00D62992" w:rsidRPr="00D62992" w:rsidRDefault="00D62992" w:rsidP="00D62992">
      <w:pPr>
        <w:pStyle w:val="custom3"/>
        <w:ind w:firstLine="420"/>
        <w:rPr>
          <w:lang w:val="en"/>
        </w:rPr>
      </w:pPr>
      <w:r w:rsidRPr="00D62992">
        <w:rPr>
          <w:lang w:val="en"/>
        </w:rPr>
        <w:t xml:space="preserve">        root.getRoot().insertNode(2,2);</w:t>
      </w:r>
    </w:p>
    <w:p w14:paraId="440636D2" w14:textId="77777777" w:rsidR="00D62992" w:rsidRPr="00D62992" w:rsidRDefault="00D62992" w:rsidP="00D62992">
      <w:pPr>
        <w:pStyle w:val="custom3"/>
        <w:ind w:firstLine="420"/>
        <w:rPr>
          <w:lang w:val="en"/>
        </w:rPr>
      </w:pPr>
      <w:r w:rsidRPr="00D62992">
        <w:rPr>
          <w:lang w:val="en"/>
        </w:rPr>
        <w:t xml:space="preserve">        root.getRoot().insertNode(1,1);</w:t>
      </w:r>
    </w:p>
    <w:p w14:paraId="3D71FCB7" w14:textId="77777777" w:rsidR="00D62992" w:rsidRPr="00D62992" w:rsidRDefault="00D62992" w:rsidP="00D62992">
      <w:pPr>
        <w:pStyle w:val="custom3"/>
        <w:ind w:firstLine="420"/>
        <w:rPr>
          <w:lang w:val="en"/>
        </w:rPr>
      </w:pPr>
      <w:r w:rsidRPr="00D62992">
        <w:rPr>
          <w:lang w:val="en"/>
        </w:rPr>
        <w:lastRenderedPageBreak/>
        <w:t xml:space="preserve">        root.getRoot().insertNode(4,4);</w:t>
      </w:r>
    </w:p>
    <w:p w14:paraId="58F8DDEF" w14:textId="77777777" w:rsidR="00D62992" w:rsidRPr="00D62992" w:rsidRDefault="00D62992" w:rsidP="00D62992">
      <w:pPr>
        <w:pStyle w:val="custom3"/>
        <w:ind w:firstLine="420"/>
        <w:rPr>
          <w:lang w:val="en"/>
        </w:rPr>
      </w:pPr>
      <w:r w:rsidRPr="00D62992">
        <w:rPr>
          <w:lang w:val="en"/>
        </w:rPr>
        <w:t xml:space="preserve">        root.getRoot().insertNode(7,7);</w:t>
      </w:r>
    </w:p>
    <w:p w14:paraId="5E66F16A" w14:textId="77777777" w:rsidR="00D62992" w:rsidRPr="00D62992" w:rsidRDefault="00D62992" w:rsidP="00D62992">
      <w:pPr>
        <w:pStyle w:val="custom3"/>
        <w:ind w:firstLine="420"/>
        <w:rPr>
          <w:lang w:val="en"/>
        </w:rPr>
      </w:pPr>
      <w:r w:rsidRPr="00D62992">
        <w:rPr>
          <w:lang w:val="en"/>
        </w:rPr>
        <w:t xml:space="preserve">        root.getRoot().insertNode(8,8);</w:t>
      </w:r>
    </w:p>
    <w:p w14:paraId="2E485650" w14:textId="77777777" w:rsidR="00D62992" w:rsidRPr="00D62992" w:rsidRDefault="00D62992" w:rsidP="00D62992">
      <w:pPr>
        <w:pStyle w:val="custom3"/>
        <w:ind w:firstLine="420"/>
        <w:rPr>
          <w:lang w:val="en"/>
        </w:rPr>
      </w:pPr>
      <w:r w:rsidRPr="00D62992">
        <w:rPr>
          <w:lang w:val="en"/>
        </w:rPr>
        <w:t xml:space="preserve">        root = root.getRoot();</w:t>
      </w:r>
    </w:p>
    <w:p w14:paraId="2823F6A2" w14:textId="77777777" w:rsidR="00D62992" w:rsidRPr="00D62992" w:rsidRDefault="00D62992" w:rsidP="00D62992">
      <w:pPr>
        <w:pStyle w:val="custom3"/>
        <w:ind w:firstLine="420"/>
        <w:rPr>
          <w:lang w:val="en"/>
        </w:rPr>
      </w:pPr>
      <w:r w:rsidRPr="00D62992">
        <w:rPr>
          <w:lang w:val="en"/>
        </w:rPr>
        <w:t xml:space="preserve">        root.getRoot().insertNode(9,9);</w:t>
      </w:r>
    </w:p>
    <w:p w14:paraId="06B967D7" w14:textId="77777777" w:rsidR="00D62992" w:rsidRPr="00D62992" w:rsidRDefault="00D62992" w:rsidP="00D62992">
      <w:pPr>
        <w:pStyle w:val="custom3"/>
        <w:ind w:firstLine="420"/>
        <w:rPr>
          <w:lang w:val="en"/>
        </w:rPr>
      </w:pPr>
      <w:r w:rsidRPr="00D62992">
        <w:rPr>
          <w:lang w:val="en"/>
        </w:rPr>
        <w:t xml:space="preserve">        root.getRoot().insertNode(12,12);</w:t>
      </w:r>
    </w:p>
    <w:p w14:paraId="11D1656C" w14:textId="77777777" w:rsidR="00D62992" w:rsidRPr="00D62992" w:rsidRDefault="00D62992" w:rsidP="00D62992">
      <w:pPr>
        <w:pStyle w:val="custom3"/>
        <w:ind w:firstLine="420"/>
        <w:rPr>
          <w:lang w:val="en"/>
        </w:rPr>
      </w:pPr>
      <w:r w:rsidRPr="00D62992">
        <w:rPr>
          <w:lang w:val="en"/>
        </w:rPr>
        <w:t xml:space="preserve">        root.getRoot().insertNode(11,11);</w:t>
      </w:r>
    </w:p>
    <w:p w14:paraId="292C8A32" w14:textId="77777777" w:rsidR="00D62992" w:rsidRPr="00D62992" w:rsidRDefault="00D62992" w:rsidP="00D62992">
      <w:pPr>
        <w:pStyle w:val="custom3"/>
        <w:ind w:firstLine="420"/>
        <w:rPr>
          <w:lang w:val="en"/>
        </w:rPr>
      </w:pPr>
      <w:r w:rsidRPr="00D62992">
        <w:rPr>
          <w:lang w:val="en"/>
        </w:rPr>
        <w:t xml:space="preserve">        root.getRoot().insertNode(10,10);</w:t>
      </w:r>
    </w:p>
    <w:p w14:paraId="2CBE6F37" w14:textId="77777777" w:rsidR="00D62992" w:rsidRPr="00D62992" w:rsidRDefault="00D62992" w:rsidP="00D62992">
      <w:pPr>
        <w:pStyle w:val="custom3"/>
        <w:ind w:firstLine="420"/>
        <w:rPr>
          <w:lang w:val="en"/>
        </w:rPr>
      </w:pPr>
      <w:r w:rsidRPr="00D62992">
        <w:rPr>
          <w:lang w:val="en"/>
        </w:rPr>
        <w:t xml:space="preserve">        root.getRoot().insertNode(10,10);</w:t>
      </w:r>
    </w:p>
    <w:p w14:paraId="20BD5CA9" w14:textId="77777777" w:rsidR="00D62992" w:rsidRPr="00D62992" w:rsidRDefault="00D62992" w:rsidP="00D62992">
      <w:pPr>
        <w:pStyle w:val="custom3"/>
        <w:ind w:firstLine="420"/>
        <w:rPr>
          <w:lang w:val="en"/>
        </w:rPr>
      </w:pPr>
      <w:r w:rsidRPr="00D62992">
        <w:rPr>
          <w:lang w:val="en"/>
        </w:rPr>
        <w:t xml:space="preserve">        root.getRoot().insertNode(5,5);</w:t>
      </w:r>
    </w:p>
    <w:p w14:paraId="1B988468" w14:textId="77777777" w:rsidR="00D62992" w:rsidRPr="00D62992" w:rsidRDefault="00D62992" w:rsidP="00D62992">
      <w:pPr>
        <w:pStyle w:val="custom3"/>
        <w:ind w:firstLine="420"/>
        <w:rPr>
          <w:lang w:val="en"/>
        </w:rPr>
      </w:pPr>
      <w:r w:rsidRPr="00D62992">
        <w:rPr>
          <w:lang w:val="en"/>
        </w:rPr>
        <w:t xml:space="preserve">        root.getRoot().insertNode(13,13);</w:t>
      </w:r>
    </w:p>
    <w:p w14:paraId="451C486C" w14:textId="77777777" w:rsidR="00D62992" w:rsidRPr="00D62992" w:rsidRDefault="00D62992" w:rsidP="00D62992">
      <w:pPr>
        <w:pStyle w:val="custom3"/>
        <w:ind w:firstLine="420"/>
        <w:rPr>
          <w:lang w:val="en"/>
        </w:rPr>
      </w:pPr>
      <w:r w:rsidRPr="00D62992">
        <w:rPr>
          <w:lang w:val="en"/>
        </w:rPr>
        <w:t xml:space="preserve">        root = root.getRoot();</w:t>
      </w:r>
    </w:p>
    <w:p w14:paraId="69132B60" w14:textId="77777777" w:rsidR="00D62992" w:rsidRPr="00D62992" w:rsidRDefault="00D62992" w:rsidP="00D62992">
      <w:pPr>
        <w:pStyle w:val="custom3"/>
        <w:ind w:firstLine="420"/>
        <w:rPr>
          <w:lang w:val="en"/>
        </w:rPr>
      </w:pPr>
      <w:r w:rsidRPr="00D62992">
        <w:rPr>
          <w:lang w:val="en"/>
        </w:rPr>
        <w:t xml:space="preserve">        root.printNode(1);</w:t>
      </w:r>
    </w:p>
    <w:p w14:paraId="1F740168" w14:textId="77777777" w:rsidR="00D62992" w:rsidRPr="00D62992" w:rsidRDefault="00D62992" w:rsidP="00D62992">
      <w:pPr>
        <w:pStyle w:val="custom3"/>
        <w:ind w:firstLine="420"/>
        <w:rPr>
          <w:lang w:val="en"/>
        </w:rPr>
      </w:pPr>
      <w:r w:rsidRPr="00D62992">
        <w:rPr>
          <w:lang w:val="en"/>
        </w:rPr>
        <w:t xml:space="preserve">        root.show(0);</w:t>
      </w:r>
    </w:p>
    <w:p w14:paraId="1DDE142B" w14:textId="1F48375D" w:rsidR="00D62992" w:rsidRPr="00D62992" w:rsidRDefault="00D62992" w:rsidP="00D62992">
      <w:pPr>
        <w:pStyle w:val="custom3"/>
        <w:ind w:firstLine="420"/>
        <w:rPr>
          <w:lang w:val="en"/>
        </w:rPr>
      </w:pPr>
      <w:r>
        <w:rPr>
          <w:lang w:val="en"/>
        </w:rPr>
        <w:t xml:space="preserve">    }</w:t>
      </w:r>
    </w:p>
    <w:p w14:paraId="451AFA7F" w14:textId="6BB87AB4" w:rsidR="004074C4" w:rsidRDefault="00D62992" w:rsidP="00D62992">
      <w:pPr>
        <w:pStyle w:val="custom3"/>
        <w:ind w:firstLine="420"/>
        <w:rPr>
          <w:lang w:val="en"/>
        </w:rPr>
      </w:pPr>
      <w:r w:rsidRPr="00D62992">
        <w:rPr>
          <w:lang w:val="en"/>
        </w:rPr>
        <w:t>}</w:t>
      </w:r>
    </w:p>
    <w:p w14:paraId="0F8643AB" w14:textId="77777777" w:rsidR="00D62992" w:rsidRDefault="00D62992" w:rsidP="00D62992">
      <w:pPr>
        <w:pStyle w:val="custom3"/>
        <w:ind w:firstLine="420"/>
        <w:rPr>
          <w:lang w:val="en"/>
        </w:rPr>
      </w:pPr>
    </w:p>
    <w:p w14:paraId="3708BC4B" w14:textId="4EF14CBD" w:rsidR="004074C4" w:rsidRDefault="002A06BB" w:rsidP="002A06BB">
      <w:pPr>
        <w:pStyle w:val="custom0"/>
        <w:rPr>
          <w:lang w:val="en"/>
        </w:rPr>
      </w:pPr>
      <w:bookmarkStart w:id="106" w:name="_Toc502756338"/>
      <w:r>
        <w:rPr>
          <w:rFonts w:hint="eastAsia"/>
          <w:lang w:val="en"/>
        </w:rPr>
        <w:t>2-</w:t>
      </w:r>
      <w:r>
        <w:rPr>
          <w:lang w:val="en"/>
        </w:rPr>
        <w:t>3</w:t>
      </w:r>
      <w:r>
        <w:rPr>
          <w:lang w:val="en"/>
        </w:rPr>
        <w:t>树</w:t>
      </w:r>
      <w:bookmarkEnd w:id="106"/>
    </w:p>
    <w:p w14:paraId="056D9E07" w14:textId="23109805" w:rsidR="002028FC" w:rsidRDefault="002028FC" w:rsidP="002028FC">
      <w:pPr>
        <w:pStyle w:val="custom2"/>
        <w:ind w:firstLine="420"/>
        <w:rPr>
          <w:lang w:val="en"/>
        </w:rPr>
      </w:pPr>
      <w:r>
        <w:rPr>
          <w:lang w:val="en"/>
        </w:rPr>
        <w:t>二叉树的每个结点只能存储单个数据，朝下只有两个分支，这样在数据量大的时候</w:t>
      </w:r>
      <w:r>
        <w:rPr>
          <w:rFonts w:hint="eastAsia"/>
          <w:lang w:val="en"/>
        </w:rPr>
        <w:t>会导致层的增加，从而导致查询效率降低。</w:t>
      </w:r>
      <w:r>
        <w:rPr>
          <w:lang w:val="en"/>
        </w:rPr>
        <w:t>B</w:t>
      </w:r>
      <w:r>
        <w:rPr>
          <w:lang w:val="en"/>
        </w:rPr>
        <w:t>树就可以解决这引问题，</w:t>
      </w:r>
      <w:r>
        <w:rPr>
          <w:rFonts w:hint="eastAsia"/>
          <w:lang w:val="en"/>
        </w:rPr>
        <w:t>2-</w:t>
      </w:r>
      <w:r>
        <w:rPr>
          <w:lang w:val="en"/>
        </w:rPr>
        <w:t>3</w:t>
      </w:r>
      <w:r>
        <w:rPr>
          <w:lang w:val="en"/>
        </w:rPr>
        <w:t>树就是</w:t>
      </w:r>
      <w:r>
        <w:rPr>
          <w:rFonts w:hint="eastAsia"/>
          <w:lang w:val="en"/>
        </w:rPr>
        <w:t>B</w:t>
      </w:r>
      <w:r>
        <w:rPr>
          <w:rFonts w:hint="eastAsia"/>
          <w:lang w:val="en"/>
        </w:rPr>
        <w:t>树的一种。</w:t>
      </w:r>
    </w:p>
    <w:p w14:paraId="6430AAC4" w14:textId="6C163ECC" w:rsidR="00C16B3D" w:rsidRDefault="00C16B3D" w:rsidP="002028FC">
      <w:pPr>
        <w:pStyle w:val="custom2"/>
        <w:ind w:firstLine="420"/>
        <w:rPr>
          <w:lang w:val="en"/>
        </w:rPr>
      </w:pPr>
      <w:r>
        <w:rPr>
          <w:rFonts w:hint="eastAsia"/>
          <w:lang w:val="en"/>
        </w:rPr>
        <w:t>一棵</w:t>
      </w:r>
      <w:r>
        <w:rPr>
          <w:rFonts w:hint="eastAsia"/>
          <w:lang w:val="en"/>
        </w:rPr>
        <w:t>2-</w:t>
      </w:r>
      <w:r>
        <w:rPr>
          <w:lang w:val="en"/>
        </w:rPr>
        <w:t>3</w:t>
      </w:r>
      <w:r>
        <w:rPr>
          <w:rFonts w:hint="eastAsia"/>
          <w:lang w:val="en"/>
        </w:rPr>
        <w:t>查找树或为一棵空树，或由以下结点组成：</w:t>
      </w:r>
    </w:p>
    <w:p w14:paraId="2C7415EA" w14:textId="590EE06D" w:rsidR="00C16B3D" w:rsidRDefault="00C16B3D" w:rsidP="002028FC">
      <w:pPr>
        <w:pStyle w:val="custom2"/>
        <w:ind w:firstLine="420"/>
        <w:rPr>
          <w:lang w:val="en"/>
        </w:rPr>
      </w:pPr>
      <w:r>
        <w:rPr>
          <w:rFonts w:hint="eastAsia"/>
          <w:lang w:val="en"/>
        </w:rPr>
        <w:t>2-</w:t>
      </w:r>
      <w:r>
        <w:rPr>
          <w:rFonts w:hint="eastAsia"/>
          <w:lang w:val="en"/>
        </w:rPr>
        <w:t>结点：含有一个键（及其对应的值）和两条链接，左链接指向</w:t>
      </w:r>
      <w:r>
        <w:rPr>
          <w:rFonts w:hint="eastAsia"/>
          <w:lang w:val="en"/>
        </w:rPr>
        <w:t>2</w:t>
      </w:r>
      <w:r>
        <w:rPr>
          <w:lang w:val="en"/>
        </w:rPr>
        <w:t>-3</w:t>
      </w:r>
      <w:r w:rsidR="00E353B8">
        <w:rPr>
          <w:rFonts w:hint="eastAsia"/>
          <w:lang w:val="en"/>
        </w:rPr>
        <w:t>树中的键都小于该结点，右键链接指向的</w:t>
      </w:r>
      <w:r w:rsidR="00E353B8">
        <w:rPr>
          <w:rFonts w:hint="eastAsia"/>
          <w:lang w:val="en"/>
        </w:rPr>
        <w:t>2</w:t>
      </w:r>
      <w:r w:rsidR="00E353B8">
        <w:rPr>
          <w:lang w:val="en"/>
        </w:rPr>
        <w:t>-3</w:t>
      </w:r>
      <w:r w:rsidR="00E353B8">
        <w:rPr>
          <w:rFonts w:hint="eastAsia"/>
          <w:lang w:val="en"/>
        </w:rPr>
        <w:t>树中的键都大于该结点。</w:t>
      </w:r>
    </w:p>
    <w:p w14:paraId="609609EE" w14:textId="71A40885" w:rsidR="00E353B8" w:rsidRDefault="00E353B8" w:rsidP="009E62FB">
      <w:pPr>
        <w:pStyle w:val="custom2"/>
        <w:ind w:firstLine="420"/>
        <w:rPr>
          <w:lang w:val="en"/>
        </w:rPr>
      </w:pPr>
      <w:r>
        <w:rPr>
          <w:rFonts w:hint="eastAsia"/>
          <w:lang w:val="en"/>
        </w:rPr>
        <w:t>3-</w:t>
      </w:r>
      <w:r>
        <w:rPr>
          <w:rFonts w:hint="eastAsia"/>
          <w:lang w:val="en"/>
        </w:rPr>
        <w:t>结点：含有两个键和三条链接。左链接指向的</w:t>
      </w:r>
      <w:r>
        <w:rPr>
          <w:rFonts w:hint="eastAsia"/>
          <w:lang w:val="en"/>
        </w:rPr>
        <w:t>2</w:t>
      </w:r>
      <w:r>
        <w:rPr>
          <w:lang w:val="en"/>
        </w:rPr>
        <w:t>-3</w:t>
      </w:r>
      <w:r>
        <w:rPr>
          <w:rFonts w:hint="eastAsia"/>
          <w:lang w:val="en"/>
        </w:rPr>
        <w:t>树中的键都小于该结点，中链接指向的</w:t>
      </w:r>
      <w:r>
        <w:rPr>
          <w:rFonts w:hint="eastAsia"/>
          <w:lang w:val="en"/>
        </w:rPr>
        <w:t>2</w:t>
      </w:r>
      <w:r>
        <w:rPr>
          <w:lang w:val="en"/>
        </w:rPr>
        <w:t>-3</w:t>
      </w:r>
      <w:r>
        <w:rPr>
          <w:rFonts w:hint="eastAsia"/>
          <w:lang w:val="en"/>
        </w:rPr>
        <w:t>树中的键都位于该结点的两个键之间在，右链接指向的</w:t>
      </w:r>
      <w:r>
        <w:rPr>
          <w:rFonts w:hint="eastAsia"/>
          <w:lang w:val="en"/>
        </w:rPr>
        <w:t>2</w:t>
      </w:r>
      <w:r>
        <w:rPr>
          <w:lang w:val="en"/>
        </w:rPr>
        <w:t>-3</w:t>
      </w:r>
      <w:r>
        <w:rPr>
          <w:rFonts w:hint="eastAsia"/>
          <w:lang w:val="en"/>
        </w:rPr>
        <w:t>树中的键都大于该结点。</w:t>
      </w:r>
    </w:p>
    <w:p w14:paraId="4DD45D58" w14:textId="27B96353" w:rsidR="002028FC" w:rsidRDefault="002028FC" w:rsidP="002028FC">
      <w:pPr>
        <w:pStyle w:val="custom2"/>
        <w:ind w:firstLineChars="0" w:firstLine="0"/>
      </w:pPr>
      <w:r>
        <w:rPr>
          <w:rFonts w:hint="eastAsia"/>
          <w:noProof/>
        </w:rPr>
        <w:drawing>
          <wp:inline distT="0" distB="0" distL="0" distR="0" wp14:anchorId="63F2310C" wp14:editId="2F2FD242">
            <wp:extent cx="5274310" cy="17037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未标题-1.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1703705"/>
                    </a:xfrm>
                    <a:prstGeom prst="rect">
                      <a:avLst/>
                    </a:prstGeom>
                  </pic:spPr>
                </pic:pic>
              </a:graphicData>
            </a:graphic>
          </wp:inline>
        </w:drawing>
      </w:r>
    </w:p>
    <w:p w14:paraId="0E243169" w14:textId="15280F5D" w:rsidR="00E94EB0" w:rsidRDefault="00E94EB0" w:rsidP="002028FC">
      <w:pPr>
        <w:pStyle w:val="custom2"/>
        <w:ind w:firstLineChars="0" w:firstLine="0"/>
      </w:pPr>
    </w:p>
    <w:p w14:paraId="23B5175F" w14:textId="77777777" w:rsidR="00E94EB0" w:rsidRDefault="00E94EB0" w:rsidP="00E94EB0">
      <w:pPr>
        <w:pStyle w:val="custom3"/>
        <w:ind w:firstLine="420"/>
      </w:pPr>
      <w:r>
        <w:t>package com.learn.shu;</w:t>
      </w:r>
    </w:p>
    <w:p w14:paraId="754E4A9C" w14:textId="77777777" w:rsidR="00E94EB0" w:rsidRDefault="00E94EB0" w:rsidP="00E94EB0">
      <w:pPr>
        <w:pStyle w:val="custom3"/>
        <w:ind w:firstLine="420"/>
      </w:pPr>
    </w:p>
    <w:p w14:paraId="57913E3A" w14:textId="77777777" w:rsidR="00E94EB0" w:rsidRDefault="00E94EB0" w:rsidP="00E94EB0">
      <w:pPr>
        <w:pStyle w:val="custom3"/>
        <w:ind w:firstLine="420"/>
      </w:pPr>
      <w:r>
        <w:t>public class TTTree {</w:t>
      </w:r>
    </w:p>
    <w:p w14:paraId="7A0D2523" w14:textId="77777777" w:rsidR="00E94EB0" w:rsidRDefault="00E94EB0" w:rsidP="00E94EB0">
      <w:pPr>
        <w:pStyle w:val="custom3"/>
        <w:ind w:firstLine="420"/>
      </w:pPr>
    </w:p>
    <w:p w14:paraId="6556A965" w14:textId="77777777" w:rsidR="00E94EB0" w:rsidRDefault="00E94EB0" w:rsidP="00E94EB0">
      <w:pPr>
        <w:pStyle w:val="custom3"/>
        <w:ind w:firstLine="420"/>
      </w:pPr>
      <w:r>
        <w:t xml:space="preserve">    TTTree parent;</w:t>
      </w:r>
    </w:p>
    <w:p w14:paraId="48AD874B" w14:textId="77777777" w:rsidR="00E94EB0" w:rsidRDefault="00E94EB0" w:rsidP="00E94EB0">
      <w:pPr>
        <w:pStyle w:val="custom3"/>
        <w:ind w:firstLine="420"/>
      </w:pPr>
      <w:r>
        <w:lastRenderedPageBreak/>
        <w:t xml:space="preserve">    Integer key1;</w:t>
      </w:r>
    </w:p>
    <w:p w14:paraId="442C2EE6" w14:textId="77777777" w:rsidR="00E94EB0" w:rsidRDefault="00E94EB0" w:rsidP="00E94EB0">
      <w:pPr>
        <w:pStyle w:val="custom3"/>
        <w:ind w:firstLine="420"/>
      </w:pPr>
      <w:r>
        <w:t xml:space="preserve">    Integer key2;</w:t>
      </w:r>
    </w:p>
    <w:p w14:paraId="6E10018C" w14:textId="77777777" w:rsidR="00E94EB0" w:rsidRDefault="00E94EB0" w:rsidP="00E94EB0">
      <w:pPr>
        <w:pStyle w:val="custom3"/>
        <w:ind w:firstLine="420"/>
      </w:pPr>
      <w:r>
        <w:t xml:space="preserve">    TTTree left;</w:t>
      </w:r>
    </w:p>
    <w:p w14:paraId="77184973" w14:textId="77777777" w:rsidR="00E94EB0" w:rsidRDefault="00E94EB0" w:rsidP="00E94EB0">
      <w:pPr>
        <w:pStyle w:val="custom3"/>
        <w:ind w:firstLine="420"/>
      </w:pPr>
      <w:r>
        <w:t xml:space="preserve">    TTTree cent;</w:t>
      </w:r>
    </w:p>
    <w:p w14:paraId="79C6A8B3" w14:textId="77777777" w:rsidR="00E94EB0" w:rsidRDefault="00E94EB0" w:rsidP="00E94EB0">
      <w:pPr>
        <w:pStyle w:val="custom3"/>
        <w:ind w:firstLine="420"/>
      </w:pPr>
      <w:r>
        <w:t xml:space="preserve">    TTTree righ;</w:t>
      </w:r>
    </w:p>
    <w:p w14:paraId="5542D8D5" w14:textId="77777777" w:rsidR="00E94EB0" w:rsidRDefault="00E94EB0" w:rsidP="00E94EB0">
      <w:pPr>
        <w:pStyle w:val="custom3"/>
        <w:ind w:firstLine="420"/>
      </w:pPr>
    </w:p>
    <w:p w14:paraId="00853C53" w14:textId="77777777" w:rsidR="00E94EB0" w:rsidRDefault="00E94EB0" w:rsidP="00E94EB0">
      <w:pPr>
        <w:pStyle w:val="custom3"/>
        <w:ind w:firstLine="420"/>
      </w:pPr>
      <w:r>
        <w:rPr>
          <w:rFonts w:hint="eastAsia"/>
        </w:rPr>
        <w:t xml:space="preserve">    //</w:t>
      </w:r>
      <w:r>
        <w:rPr>
          <w:rFonts w:hint="eastAsia"/>
        </w:rPr>
        <w:t>判断是二结点</w:t>
      </w:r>
    </w:p>
    <w:p w14:paraId="1267E092" w14:textId="77777777" w:rsidR="00E94EB0" w:rsidRDefault="00E94EB0" w:rsidP="00E94EB0">
      <w:pPr>
        <w:pStyle w:val="custom3"/>
        <w:ind w:firstLine="420"/>
      </w:pPr>
      <w:r>
        <w:t xml:space="preserve">    private boolean testTT(){</w:t>
      </w:r>
    </w:p>
    <w:p w14:paraId="361EFF28" w14:textId="77777777" w:rsidR="00E94EB0" w:rsidRDefault="00E94EB0" w:rsidP="00E94EB0">
      <w:pPr>
        <w:pStyle w:val="custom3"/>
        <w:ind w:firstLine="420"/>
      </w:pPr>
      <w:r>
        <w:t xml:space="preserve">        return this.key1 != null &amp;&amp; this.key2 == null;</w:t>
      </w:r>
    </w:p>
    <w:p w14:paraId="5E2F76C3" w14:textId="77777777" w:rsidR="00E94EB0" w:rsidRDefault="00E94EB0" w:rsidP="00E94EB0">
      <w:pPr>
        <w:pStyle w:val="custom3"/>
        <w:ind w:firstLine="420"/>
      </w:pPr>
      <w:r>
        <w:t xml:space="preserve">    }</w:t>
      </w:r>
    </w:p>
    <w:p w14:paraId="5DEBF519" w14:textId="77777777" w:rsidR="00E94EB0" w:rsidRDefault="00E94EB0" w:rsidP="00E94EB0">
      <w:pPr>
        <w:pStyle w:val="custom3"/>
        <w:ind w:firstLine="420"/>
      </w:pPr>
    </w:p>
    <w:p w14:paraId="4026AD41" w14:textId="77777777" w:rsidR="00E94EB0" w:rsidRDefault="00E94EB0" w:rsidP="00E94EB0">
      <w:pPr>
        <w:pStyle w:val="custom3"/>
        <w:ind w:firstLine="420"/>
      </w:pPr>
      <w:r>
        <w:rPr>
          <w:rFonts w:hint="eastAsia"/>
        </w:rPr>
        <w:t xml:space="preserve">    //</w:t>
      </w:r>
      <w:r>
        <w:rPr>
          <w:rFonts w:hint="eastAsia"/>
        </w:rPr>
        <w:t>判断是三结点</w:t>
      </w:r>
    </w:p>
    <w:p w14:paraId="26D1630B" w14:textId="77777777" w:rsidR="00E94EB0" w:rsidRDefault="00E94EB0" w:rsidP="00E94EB0">
      <w:pPr>
        <w:pStyle w:val="custom3"/>
        <w:ind w:firstLine="420"/>
      </w:pPr>
      <w:r>
        <w:t xml:space="preserve">    private boolean testTTT(){</w:t>
      </w:r>
    </w:p>
    <w:p w14:paraId="49D15AF6" w14:textId="77777777" w:rsidR="00E94EB0" w:rsidRDefault="00E94EB0" w:rsidP="00E94EB0">
      <w:pPr>
        <w:pStyle w:val="custom3"/>
        <w:ind w:firstLine="420"/>
      </w:pPr>
      <w:r>
        <w:t xml:space="preserve">        return this.key1 != null &amp;&amp; this.key2 != null &amp;&amp; key1 &lt; key2;</w:t>
      </w:r>
    </w:p>
    <w:p w14:paraId="7F9B7185" w14:textId="77777777" w:rsidR="00E94EB0" w:rsidRDefault="00E94EB0" w:rsidP="00E94EB0">
      <w:pPr>
        <w:pStyle w:val="custom3"/>
        <w:ind w:firstLine="420"/>
      </w:pPr>
      <w:r>
        <w:t xml:space="preserve">    }</w:t>
      </w:r>
    </w:p>
    <w:p w14:paraId="095EF993" w14:textId="77777777" w:rsidR="00E94EB0" w:rsidRDefault="00E94EB0" w:rsidP="00E94EB0">
      <w:pPr>
        <w:pStyle w:val="custom3"/>
        <w:ind w:firstLine="420"/>
      </w:pPr>
    </w:p>
    <w:p w14:paraId="1B99326E" w14:textId="77777777" w:rsidR="00E94EB0" w:rsidRDefault="00E94EB0" w:rsidP="00E94EB0">
      <w:pPr>
        <w:pStyle w:val="custom3"/>
        <w:ind w:firstLine="420"/>
      </w:pPr>
      <w:r>
        <w:t xml:space="preserve">    private TTTree(Integer key1,TTTree parent){</w:t>
      </w:r>
    </w:p>
    <w:p w14:paraId="5F305803" w14:textId="77777777" w:rsidR="00E94EB0" w:rsidRDefault="00E94EB0" w:rsidP="00E94EB0">
      <w:pPr>
        <w:pStyle w:val="custom3"/>
        <w:ind w:firstLine="420"/>
      </w:pPr>
      <w:r>
        <w:t xml:space="preserve">        this.key1 = key1;</w:t>
      </w:r>
    </w:p>
    <w:p w14:paraId="5CAD51D1" w14:textId="77777777" w:rsidR="00E94EB0" w:rsidRDefault="00E94EB0" w:rsidP="00E94EB0">
      <w:pPr>
        <w:pStyle w:val="custom3"/>
        <w:ind w:firstLine="420"/>
      </w:pPr>
      <w:r>
        <w:t xml:space="preserve">        this.key2 = null;</w:t>
      </w:r>
    </w:p>
    <w:p w14:paraId="002899E5" w14:textId="77777777" w:rsidR="00E94EB0" w:rsidRDefault="00E94EB0" w:rsidP="00E94EB0">
      <w:pPr>
        <w:pStyle w:val="custom3"/>
        <w:ind w:firstLine="420"/>
      </w:pPr>
      <w:r>
        <w:t xml:space="preserve">        this.left = null;</w:t>
      </w:r>
    </w:p>
    <w:p w14:paraId="30A486F0" w14:textId="77777777" w:rsidR="00E94EB0" w:rsidRDefault="00E94EB0" w:rsidP="00E94EB0">
      <w:pPr>
        <w:pStyle w:val="custom3"/>
        <w:ind w:firstLine="420"/>
      </w:pPr>
      <w:r>
        <w:t xml:space="preserve">        this.cent = null;</w:t>
      </w:r>
    </w:p>
    <w:p w14:paraId="32D96721" w14:textId="77777777" w:rsidR="00E94EB0" w:rsidRDefault="00E94EB0" w:rsidP="00E94EB0">
      <w:pPr>
        <w:pStyle w:val="custom3"/>
        <w:ind w:firstLine="420"/>
      </w:pPr>
      <w:r>
        <w:t xml:space="preserve">        this.righ = null;</w:t>
      </w:r>
    </w:p>
    <w:p w14:paraId="595618DB" w14:textId="77777777" w:rsidR="00E94EB0" w:rsidRDefault="00E94EB0" w:rsidP="00E94EB0">
      <w:pPr>
        <w:pStyle w:val="custom3"/>
        <w:ind w:firstLine="420"/>
      </w:pPr>
      <w:r>
        <w:t xml:space="preserve">        this.parent = parent;</w:t>
      </w:r>
    </w:p>
    <w:p w14:paraId="5704686B" w14:textId="77777777" w:rsidR="00E94EB0" w:rsidRDefault="00E94EB0" w:rsidP="00E94EB0">
      <w:pPr>
        <w:pStyle w:val="custom3"/>
        <w:ind w:firstLine="420"/>
      </w:pPr>
      <w:r>
        <w:t xml:space="preserve">    }</w:t>
      </w:r>
    </w:p>
    <w:p w14:paraId="5F26A90F" w14:textId="77777777" w:rsidR="00E94EB0" w:rsidRDefault="00E94EB0" w:rsidP="00E94EB0">
      <w:pPr>
        <w:pStyle w:val="custom3"/>
        <w:ind w:firstLine="420"/>
      </w:pPr>
    </w:p>
    <w:p w14:paraId="69309CA2" w14:textId="77777777" w:rsidR="00E94EB0" w:rsidRDefault="00E94EB0" w:rsidP="00E94EB0">
      <w:pPr>
        <w:pStyle w:val="custom3"/>
        <w:ind w:firstLine="420"/>
      </w:pPr>
      <w:r>
        <w:t xml:space="preserve">    private TTTree(Integer key1,Integer key2,TTTree parent){</w:t>
      </w:r>
    </w:p>
    <w:p w14:paraId="08F5DA2E" w14:textId="77777777" w:rsidR="00E94EB0" w:rsidRDefault="00E94EB0" w:rsidP="00E94EB0">
      <w:pPr>
        <w:pStyle w:val="custom3"/>
        <w:ind w:firstLine="420"/>
      </w:pPr>
      <w:r>
        <w:t xml:space="preserve">        if(key1 &lt; key2){</w:t>
      </w:r>
    </w:p>
    <w:p w14:paraId="5ABFDCB1" w14:textId="77777777" w:rsidR="00E94EB0" w:rsidRDefault="00E94EB0" w:rsidP="00E94EB0">
      <w:pPr>
        <w:pStyle w:val="custom3"/>
        <w:ind w:firstLine="420"/>
      </w:pPr>
      <w:r>
        <w:t xml:space="preserve">            this.key1 = key1;</w:t>
      </w:r>
    </w:p>
    <w:p w14:paraId="0D82652B" w14:textId="77777777" w:rsidR="00E94EB0" w:rsidRDefault="00E94EB0" w:rsidP="00E94EB0">
      <w:pPr>
        <w:pStyle w:val="custom3"/>
        <w:ind w:firstLine="420"/>
      </w:pPr>
      <w:r>
        <w:t xml:space="preserve">            this.key2 = key2;</w:t>
      </w:r>
    </w:p>
    <w:p w14:paraId="5E6FE78E" w14:textId="77777777" w:rsidR="00E94EB0" w:rsidRDefault="00E94EB0" w:rsidP="00E94EB0">
      <w:pPr>
        <w:pStyle w:val="custom3"/>
        <w:ind w:firstLine="420"/>
      </w:pPr>
      <w:r>
        <w:t xml:space="preserve">            this.left = null;</w:t>
      </w:r>
    </w:p>
    <w:p w14:paraId="061310A0" w14:textId="77777777" w:rsidR="00E94EB0" w:rsidRDefault="00E94EB0" w:rsidP="00E94EB0">
      <w:pPr>
        <w:pStyle w:val="custom3"/>
        <w:ind w:firstLine="420"/>
      </w:pPr>
      <w:r>
        <w:t xml:space="preserve">            this.cent = null;</w:t>
      </w:r>
    </w:p>
    <w:p w14:paraId="24717C07" w14:textId="77777777" w:rsidR="00E94EB0" w:rsidRDefault="00E94EB0" w:rsidP="00E94EB0">
      <w:pPr>
        <w:pStyle w:val="custom3"/>
        <w:ind w:firstLine="420"/>
      </w:pPr>
      <w:r>
        <w:t xml:space="preserve">            this.righ = null;</w:t>
      </w:r>
    </w:p>
    <w:p w14:paraId="30AFF156" w14:textId="77777777" w:rsidR="00E94EB0" w:rsidRDefault="00E94EB0" w:rsidP="00E94EB0">
      <w:pPr>
        <w:pStyle w:val="custom3"/>
        <w:ind w:firstLine="420"/>
      </w:pPr>
      <w:r>
        <w:t xml:space="preserve">            this.parent = parent;</w:t>
      </w:r>
    </w:p>
    <w:p w14:paraId="68CA2D15" w14:textId="77777777" w:rsidR="00E94EB0" w:rsidRDefault="00E94EB0" w:rsidP="00E94EB0">
      <w:pPr>
        <w:pStyle w:val="custom3"/>
        <w:ind w:firstLine="420"/>
      </w:pPr>
      <w:r>
        <w:t xml:space="preserve">        }else{</w:t>
      </w:r>
    </w:p>
    <w:p w14:paraId="2F306B5A" w14:textId="77777777" w:rsidR="00E94EB0" w:rsidRDefault="00E94EB0" w:rsidP="00E94EB0">
      <w:pPr>
        <w:pStyle w:val="custom3"/>
        <w:ind w:firstLine="420"/>
      </w:pPr>
      <w:r>
        <w:rPr>
          <w:rFonts w:hint="eastAsia"/>
        </w:rPr>
        <w:t xml:space="preserve">            System.out.println("</w:t>
      </w:r>
      <w:r>
        <w:rPr>
          <w:rFonts w:hint="eastAsia"/>
        </w:rPr>
        <w:t>构造参数</w:t>
      </w:r>
      <w:r>
        <w:rPr>
          <w:rFonts w:hint="eastAsia"/>
        </w:rPr>
        <w:t>key1</w:t>
      </w:r>
      <w:r>
        <w:rPr>
          <w:rFonts w:hint="eastAsia"/>
        </w:rPr>
        <w:t>必须小于</w:t>
      </w:r>
      <w:r>
        <w:rPr>
          <w:rFonts w:hint="eastAsia"/>
        </w:rPr>
        <w:t>key2");</w:t>
      </w:r>
    </w:p>
    <w:p w14:paraId="6F9324AC" w14:textId="77777777" w:rsidR="00E94EB0" w:rsidRDefault="00E94EB0" w:rsidP="00E94EB0">
      <w:pPr>
        <w:pStyle w:val="custom3"/>
        <w:ind w:firstLine="420"/>
      </w:pPr>
      <w:r>
        <w:t xml:space="preserve">        }</w:t>
      </w:r>
    </w:p>
    <w:p w14:paraId="7AF2D789" w14:textId="77777777" w:rsidR="00E94EB0" w:rsidRDefault="00E94EB0" w:rsidP="00E94EB0">
      <w:pPr>
        <w:pStyle w:val="custom3"/>
        <w:ind w:firstLine="420"/>
      </w:pPr>
      <w:r>
        <w:t xml:space="preserve">    }</w:t>
      </w:r>
    </w:p>
    <w:p w14:paraId="5143A91D" w14:textId="77777777" w:rsidR="00E94EB0" w:rsidRDefault="00E94EB0" w:rsidP="00E94EB0">
      <w:pPr>
        <w:pStyle w:val="custom3"/>
        <w:ind w:firstLine="420"/>
      </w:pPr>
    </w:p>
    <w:p w14:paraId="2BBBB19A" w14:textId="77777777" w:rsidR="00E94EB0" w:rsidRDefault="00E94EB0" w:rsidP="00E94EB0">
      <w:pPr>
        <w:pStyle w:val="custom3"/>
        <w:ind w:firstLine="420"/>
      </w:pPr>
      <w:r>
        <w:t xml:space="preserve">    private TTTree getRoot(){</w:t>
      </w:r>
    </w:p>
    <w:p w14:paraId="5A992248" w14:textId="77777777" w:rsidR="00E94EB0" w:rsidRDefault="00E94EB0" w:rsidP="00E94EB0">
      <w:pPr>
        <w:pStyle w:val="custom3"/>
        <w:ind w:firstLine="420"/>
      </w:pPr>
      <w:r>
        <w:t xml:space="preserve">        if(this.parent != null){</w:t>
      </w:r>
    </w:p>
    <w:p w14:paraId="3FC50CFB" w14:textId="77777777" w:rsidR="00E94EB0" w:rsidRDefault="00E94EB0" w:rsidP="00E94EB0">
      <w:pPr>
        <w:pStyle w:val="custom3"/>
        <w:ind w:firstLine="420"/>
      </w:pPr>
      <w:r>
        <w:t xml:space="preserve">            return this.parent.getRoot();</w:t>
      </w:r>
    </w:p>
    <w:p w14:paraId="058FD773" w14:textId="77777777" w:rsidR="00E94EB0" w:rsidRDefault="00E94EB0" w:rsidP="00E94EB0">
      <w:pPr>
        <w:pStyle w:val="custom3"/>
        <w:ind w:firstLine="420"/>
      </w:pPr>
      <w:r>
        <w:t xml:space="preserve">        }else{</w:t>
      </w:r>
    </w:p>
    <w:p w14:paraId="7A48F738" w14:textId="77777777" w:rsidR="00E94EB0" w:rsidRDefault="00E94EB0" w:rsidP="00E94EB0">
      <w:pPr>
        <w:pStyle w:val="custom3"/>
        <w:ind w:firstLine="420"/>
      </w:pPr>
      <w:r>
        <w:t xml:space="preserve">            return this;</w:t>
      </w:r>
    </w:p>
    <w:p w14:paraId="5C411222" w14:textId="77777777" w:rsidR="00E94EB0" w:rsidRDefault="00E94EB0" w:rsidP="00E94EB0">
      <w:pPr>
        <w:pStyle w:val="custom3"/>
        <w:ind w:firstLine="420"/>
      </w:pPr>
      <w:r>
        <w:t xml:space="preserve">        }</w:t>
      </w:r>
    </w:p>
    <w:p w14:paraId="476186AE" w14:textId="77777777" w:rsidR="00E94EB0" w:rsidRDefault="00E94EB0" w:rsidP="00E94EB0">
      <w:pPr>
        <w:pStyle w:val="custom3"/>
        <w:ind w:firstLine="420"/>
      </w:pPr>
      <w:r>
        <w:lastRenderedPageBreak/>
        <w:t xml:space="preserve">    }</w:t>
      </w:r>
    </w:p>
    <w:p w14:paraId="0378A35F" w14:textId="77777777" w:rsidR="00E94EB0" w:rsidRDefault="00E94EB0" w:rsidP="00E94EB0">
      <w:pPr>
        <w:pStyle w:val="custom3"/>
        <w:ind w:firstLine="420"/>
      </w:pPr>
    </w:p>
    <w:p w14:paraId="4620250A" w14:textId="77777777" w:rsidR="00E94EB0" w:rsidRDefault="00E94EB0" w:rsidP="00E94EB0">
      <w:pPr>
        <w:pStyle w:val="custom3"/>
        <w:ind w:firstLine="420"/>
      </w:pPr>
      <w:r>
        <w:t xml:space="preserve">    private TTTree selectNode(Integer key) {</w:t>
      </w:r>
    </w:p>
    <w:p w14:paraId="5A39CCF1" w14:textId="77777777" w:rsidR="00E94EB0" w:rsidRDefault="00E94EB0" w:rsidP="00E94EB0">
      <w:pPr>
        <w:pStyle w:val="custom3"/>
        <w:ind w:firstLine="420"/>
      </w:pPr>
      <w:r>
        <w:t xml:space="preserve">        if(this.testTT()){</w:t>
      </w:r>
    </w:p>
    <w:p w14:paraId="7678315C" w14:textId="77777777" w:rsidR="00E94EB0" w:rsidRDefault="00E94EB0" w:rsidP="00E94EB0">
      <w:pPr>
        <w:pStyle w:val="custom3"/>
        <w:ind w:firstLine="420"/>
      </w:pPr>
      <w:r>
        <w:t xml:space="preserve">            if(this.key1 == key){</w:t>
      </w:r>
    </w:p>
    <w:p w14:paraId="7C0A8144" w14:textId="77777777" w:rsidR="00E94EB0" w:rsidRDefault="00E94EB0" w:rsidP="00E94EB0">
      <w:pPr>
        <w:pStyle w:val="custom3"/>
        <w:ind w:firstLine="420"/>
      </w:pPr>
      <w:r>
        <w:t xml:space="preserve">                return this;</w:t>
      </w:r>
    </w:p>
    <w:p w14:paraId="3A0E0ECE" w14:textId="77777777" w:rsidR="00E94EB0" w:rsidRDefault="00E94EB0" w:rsidP="00E94EB0">
      <w:pPr>
        <w:pStyle w:val="custom3"/>
        <w:ind w:firstLine="420"/>
      </w:pPr>
      <w:r>
        <w:t xml:space="preserve">            }else if(this.key1 &gt; key){</w:t>
      </w:r>
    </w:p>
    <w:p w14:paraId="485ACD7A" w14:textId="77777777" w:rsidR="00E94EB0" w:rsidRDefault="00E94EB0" w:rsidP="00E94EB0">
      <w:pPr>
        <w:pStyle w:val="custom3"/>
        <w:ind w:firstLine="420"/>
      </w:pPr>
      <w:r>
        <w:t xml:space="preserve">                return this.left.selectNode(key);</w:t>
      </w:r>
    </w:p>
    <w:p w14:paraId="5E899696" w14:textId="77777777" w:rsidR="00E94EB0" w:rsidRDefault="00E94EB0" w:rsidP="00E94EB0">
      <w:pPr>
        <w:pStyle w:val="custom3"/>
        <w:ind w:firstLine="420"/>
      </w:pPr>
      <w:r>
        <w:t xml:space="preserve">            }else{</w:t>
      </w:r>
    </w:p>
    <w:p w14:paraId="5F62ED74" w14:textId="77777777" w:rsidR="00E94EB0" w:rsidRDefault="00E94EB0" w:rsidP="00E94EB0">
      <w:pPr>
        <w:pStyle w:val="custom3"/>
        <w:ind w:firstLine="420"/>
      </w:pPr>
      <w:r>
        <w:t xml:space="preserve">                return this.righ.selectNode(key);</w:t>
      </w:r>
    </w:p>
    <w:p w14:paraId="713C69BB" w14:textId="77777777" w:rsidR="00E94EB0" w:rsidRDefault="00E94EB0" w:rsidP="00E94EB0">
      <w:pPr>
        <w:pStyle w:val="custom3"/>
        <w:ind w:firstLine="420"/>
      </w:pPr>
      <w:r>
        <w:t xml:space="preserve">            }</w:t>
      </w:r>
    </w:p>
    <w:p w14:paraId="35B12F08" w14:textId="77777777" w:rsidR="00E94EB0" w:rsidRDefault="00E94EB0" w:rsidP="00E94EB0">
      <w:pPr>
        <w:pStyle w:val="custom3"/>
        <w:ind w:firstLine="420"/>
      </w:pPr>
      <w:r>
        <w:t xml:space="preserve">        }else if(this.testTTT()){</w:t>
      </w:r>
    </w:p>
    <w:p w14:paraId="696628BC" w14:textId="77777777" w:rsidR="00E94EB0" w:rsidRDefault="00E94EB0" w:rsidP="00E94EB0">
      <w:pPr>
        <w:pStyle w:val="custom3"/>
        <w:ind w:firstLine="420"/>
      </w:pPr>
      <w:r>
        <w:t xml:space="preserve">            if(this.key1 == key || this.key2 == key){</w:t>
      </w:r>
    </w:p>
    <w:p w14:paraId="0F35A48B" w14:textId="77777777" w:rsidR="00E94EB0" w:rsidRDefault="00E94EB0" w:rsidP="00E94EB0">
      <w:pPr>
        <w:pStyle w:val="custom3"/>
        <w:ind w:firstLine="420"/>
      </w:pPr>
      <w:r>
        <w:t xml:space="preserve">                return this;</w:t>
      </w:r>
    </w:p>
    <w:p w14:paraId="17F61FB9" w14:textId="77777777" w:rsidR="00E94EB0" w:rsidRDefault="00E94EB0" w:rsidP="00E94EB0">
      <w:pPr>
        <w:pStyle w:val="custom3"/>
        <w:ind w:firstLine="420"/>
      </w:pPr>
      <w:r>
        <w:t xml:space="preserve">            }else if(this.key1 &gt; key){</w:t>
      </w:r>
    </w:p>
    <w:p w14:paraId="582BAAA9" w14:textId="77777777" w:rsidR="00E94EB0" w:rsidRDefault="00E94EB0" w:rsidP="00E94EB0">
      <w:pPr>
        <w:pStyle w:val="custom3"/>
        <w:ind w:firstLine="420"/>
      </w:pPr>
      <w:r>
        <w:t xml:space="preserve">                return this.left.selectNode(key);</w:t>
      </w:r>
    </w:p>
    <w:p w14:paraId="1E3F06EA" w14:textId="77777777" w:rsidR="00E94EB0" w:rsidRDefault="00E94EB0" w:rsidP="00E94EB0">
      <w:pPr>
        <w:pStyle w:val="custom3"/>
        <w:ind w:firstLine="420"/>
      </w:pPr>
      <w:r>
        <w:t xml:space="preserve">            }else if(this.key2 &lt; key){</w:t>
      </w:r>
    </w:p>
    <w:p w14:paraId="72F8F999" w14:textId="77777777" w:rsidR="00E94EB0" w:rsidRDefault="00E94EB0" w:rsidP="00E94EB0">
      <w:pPr>
        <w:pStyle w:val="custom3"/>
        <w:ind w:firstLine="420"/>
      </w:pPr>
      <w:r>
        <w:t xml:space="preserve">                return this.righ.selectNode(key);</w:t>
      </w:r>
    </w:p>
    <w:p w14:paraId="548C646F" w14:textId="77777777" w:rsidR="00E94EB0" w:rsidRDefault="00E94EB0" w:rsidP="00E94EB0">
      <w:pPr>
        <w:pStyle w:val="custom3"/>
        <w:ind w:firstLine="420"/>
      </w:pPr>
      <w:r>
        <w:t xml:space="preserve">            }else{</w:t>
      </w:r>
    </w:p>
    <w:p w14:paraId="28F5C7EC" w14:textId="77777777" w:rsidR="00E94EB0" w:rsidRDefault="00E94EB0" w:rsidP="00E94EB0">
      <w:pPr>
        <w:pStyle w:val="custom3"/>
        <w:ind w:firstLine="420"/>
      </w:pPr>
      <w:r>
        <w:t xml:space="preserve">                return this.cent.selectNode(key);</w:t>
      </w:r>
    </w:p>
    <w:p w14:paraId="78037B27" w14:textId="77777777" w:rsidR="00E94EB0" w:rsidRDefault="00E94EB0" w:rsidP="00E94EB0">
      <w:pPr>
        <w:pStyle w:val="custom3"/>
        <w:ind w:firstLine="420"/>
      </w:pPr>
      <w:r>
        <w:t xml:space="preserve">            }</w:t>
      </w:r>
    </w:p>
    <w:p w14:paraId="38987FE1" w14:textId="77777777" w:rsidR="00E94EB0" w:rsidRDefault="00E94EB0" w:rsidP="00E94EB0">
      <w:pPr>
        <w:pStyle w:val="custom3"/>
        <w:ind w:firstLine="420"/>
      </w:pPr>
      <w:r>
        <w:t xml:space="preserve">        }else {</w:t>
      </w:r>
    </w:p>
    <w:p w14:paraId="4D6EA631" w14:textId="77777777" w:rsidR="00E94EB0" w:rsidRDefault="00E94EB0" w:rsidP="00E94EB0">
      <w:pPr>
        <w:pStyle w:val="custom3"/>
        <w:ind w:firstLine="420"/>
      </w:pPr>
      <w:r>
        <w:rPr>
          <w:rFonts w:hint="eastAsia"/>
        </w:rPr>
        <w:t xml:space="preserve">            System.out.println("</w:t>
      </w:r>
      <w:r>
        <w:rPr>
          <w:rFonts w:hint="eastAsia"/>
        </w:rPr>
        <w:t>结点异常，并非合法结点</w:t>
      </w:r>
      <w:r>
        <w:rPr>
          <w:rFonts w:hint="eastAsia"/>
        </w:rPr>
        <w:t>");</w:t>
      </w:r>
    </w:p>
    <w:p w14:paraId="28EA7C45" w14:textId="77777777" w:rsidR="00E94EB0" w:rsidRDefault="00E94EB0" w:rsidP="00E94EB0">
      <w:pPr>
        <w:pStyle w:val="custom3"/>
        <w:ind w:firstLine="420"/>
      </w:pPr>
      <w:r>
        <w:t xml:space="preserve">            return null;</w:t>
      </w:r>
    </w:p>
    <w:p w14:paraId="46AE2E12" w14:textId="77777777" w:rsidR="00E94EB0" w:rsidRDefault="00E94EB0" w:rsidP="00E94EB0">
      <w:pPr>
        <w:pStyle w:val="custom3"/>
        <w:ind w:firstLine="420"/>
      </w:pPr>
      <w:r>
        <w:t xml:space="preserve">        }</w:t>
      </w:r>
    </w:p>
    <w:p w14:paraId="232A3B90" w14:textId="77777777" w:rsidR="00E94EB0" w:rsidRDefault="00E94EB0" w:rsidP="00E94EB0">
      <w:pPr>
        <w:pStyle w:val="custom3"/>
        <w:ind w:firstLine="420"/>
      </w:pPr>
      <w:r>
        <w:t xml:space="preserve">    }</w:t>
      </w:r>
    </w:p>
    <w:p w14:paraId="263BC0AE" w14:textId="77777777" w:rsidR="00E94EB0" w:rsidRDefault="00E94EB0" w:rsidP="00E94EB0">
      <w:pPr>
        <w:pStyle w:val="custom3"/>
        <w:ind w:firstLine="420"/>
      </w:pPr>
    </w:p>
    <w:p w14:paraId="5D5BA3FB" w14:textId="77777777" w:rsidR="00E94EB0" w:rsidRDefault="00E94EB0" w:rsidP="00E94EB0">
      <w:pPr>
        <w:pStyle w:val="custom3"/>
        <w:ind w:firstLine="420"/>
      </w:pPr>
      <w:r>
        <w:t xml:space="preserve">    private boolean insertNode(Integer key){</w:t>
      </w:r>
    </w:p>
    <w:p w14:paraId="1FAECD0C" w14:textId="77777777" w:rsidR="00E94EB0" w:rsidRDefault="00E94EB0" w:rsidP="00E94EB0">
      <w:pPr>
        <w:pStyle w:val="custom3"/>
        <w:ind w:firstLine="420"/>
      </w:pPr>
      <w:r>
        <w:t xml:space="preserve">        if(key == key1 || key == key2){</w:t>
      </w:r>
    </w:p>
    <w:p w14:paraId="0FFCF850" w14:textId="77777777" w:rsidR="00E94EB0" w:rsidRDefault="00E94EB0" w:rsidP="00E94EB0">
      <w:pPr>
        <w:pStyle w:val="custom3"/>
        <w:ind w:firstLine="420"/>
      </w:pPr>
      <w:r>
        <w:rPr>
          <w:rFonts w:hint="eastAsia"/>
        </w:rPr>
        <w:t xml:space="preserve">            System.out.println("</w:t>
      </w:r>
      <w:r>
        <w:rPr>
          <w:rFonts w:hint="eastAsia"/>
        </w:rPr>
        <w:t>已经存在，无法插入</w:t>
      </w:r>
      <w:r>
        <w:rPr>
          <w:rFonts w:hint="eastAsia"/>
        </w:rPr>
        <w:t>");</w:t>
      </w:r>
    </w:p>
    <w:p w14:paraId="76CEDC51" w14:textId="77777777" w:rsidR="00E94EB0" w:rsidRDefault="00E94EB0" w:rsidP="00E94EB0">
      <w:pPr>
        <w:pStyle w:val="custom3"/>
        <w:ind w:firstLine="420"/>
      </w:pPr>
      <w:r>
        <w:t xml:space="preserve">            return false;</w:t>
      </w:r>
    </w:p>
    <w:p w14:paraId="78E705A9" w14:textId="77777777" w:rsidR="00E94EB0" w:rsidRDefault="00E94EB0" w:rsidP="00E94EB0">
      <w:pPr>
        <w:pStyle w:val="custom3"/>
        <w:ind w:firstLine="420"/>
      </w:pPr>
      <w:r>
        <w:t xml:space="preserve">        }</w:t>
      </w:r>
    </w:p>
    <w:p w14:paraId="51D11682" w14:textId="77777777" w:rsidR="00E94EB0" w:rsidRDefault="00E94EB0" w:rsidP="00E94EB0">
      <w:pPr>
        <w:pStyle w:val="custom3"/>
        <w:ind w:firstLine="420"/>
      </w:pPr>
      <w:r>
        <w:t xml:space="preserve">        if(this.testTT()){</w:t>
      </w:r>
    </w:p>
    <w:p w14:paraId="5D596BA4" w14:textId="77777777" w:rsidR="00E94EB0" w:rsidRDefault="00E94EB0" w:rsidP="00E94EB0">
      <w:pPr>
        <w:pStyle w:val="custom3"/>
        <w:ind w:firstLine="420"/>
      </w:pPr>
      <w:r>
        <w:t xml:space="preserve">            if(key &lt; key1){</w:t>
      </w:r>
    </w:p>
    <w:p w14:paraId="4A835A6E" w14:textId="77777777" w:rsidR="00E94EB0" w:rsidRDefault="00E94EB0" w:rsidP="00E94EB0">
      <w:pPr>
        <w:pStyle w:val="custom3"/>
        <w:ind w:firstLine="420"/>
      </w:pPr>
      <w:r>
        <w:t xml:space="preserve">                if(left != null){</w:t>
      </w:r>
    </w:p>
    <w:p w14:paraId="2C30FE5C" w14:textId="77777777" w:rsidR="00E94EB0" w:rsidRDefault="00E94EB0" w:rsidP="00E94EB0">
      <w:pPr>
        <w:pStyle w:val="custom3"/>
        <w:ind w:firstLine="420"/>
      </w:pPr>
      <w:r>
        <w:t xml:space="preserve">                    return left.insertNode(key);</w:t>
      </w:r>
    </w:p>
    <w:p w14:paraId="6E9AE570" w14:textId="77777777" w:rsidR="00E94EB0" w:rsidRDefault="00E94EB0" w:rsidP="00E94EB0">
      <w:pPr>
        <w:pStyle w:val="custom3"/>
        <w:ind w:firstLine="420"/>
      </w:pPr>
      <w:r>
        <w:t xml:space="preserve">                }else{</w:t>
      </w:r>
    </w:p>
    <w:p w14:paraId="4760E79B" w14:textId="77777777" w:rsidR="00E94EB0" w:rsidRDefault="00E94EB0" w:rsidP="00E94EB0">
      <w:pPr>
        <w:pStyle w:val="custom3"/>
        <w:ind w:firstLine="420"/>
      </w:pPr>
      <w:r>
        <w:rPr>
          <w:rFonts w:hint="eastAsia"/>
        </w:rPr>
        <w:t xml:space="preserve">                    //</w:t>
      </w:r>
      <w:r>
        <w:rPr>
          <w:rFonts w:hint="eastAsia"/>
        </w:rPr>
        <w:t>就是这个点插入，将二结点变为三结点</w:t>
      </w:r>
    </w:p>
    <w:p w14:paraId="6BA21121" w14:textId="77777777" w:rsidR="00E94EB0" w:rsidRDefault="00E94EB0" w:rsidP="00E94EB0">
      <w:pPr>
        <w:pStyle w:val="custom3"/>
        <w:ind w:firstLine="420"/>
      </w:pPr>
      <w:r>
        <w:t xml:space="preserve">                    key2 = this.key1;</w:t>
      </w:r>
    </w:p>
    <w:p w14:paraId="43780770" w14:textId="77777777" w:rsidR="00E94EB0" w:rsidRDefault="00E94EB0" w:rsidP="00E94EB0">
      <w:pPr>
        <w:pStyle w:val="custom3"/>
        <w:ind w:firstLine="420"/>
      </w:pPr>
      <w:r>
        <w:t xml:space="preserve">                    key1 = key;</w:t>
      </w:r>
    </w:p>
    <w:p w14:paraId="6EC2359E" w14:textId="77777777" w:rsidR="00E94EB0" w:rsidRDefault="00E94EB0" w:rsidP="00E94EB0">
      <w:pPr>
        <w:pStyle w:val="custom3"/>
        <w:ind w:firstLine="420"/>
      </w:pPr>
      <w:r>
        <w:t xml:space="preserve">                    return true;</w:t>
      </w:r>
    </w:p>
    <w:p w14:paraId="2B8FD7C0" w14:textId="77777777" w:rsidR="00E94EB0" w:rsidRDefault="00E94EB0" w:rsidP="00E94EB0">
      <w:pPr>
        <w:pStyle w:val="custom3"/>
        <w:ind w:firstLine="420"/>
      </w:pPr>
      <w:r>
        <w:t xml:space="preserve">                }</w:t>
      </w:r>
    </w:p>
    <w:p w14:paraId="4854A336" w14:textId="77777777" w:rsidR="00E94EB0" w:rsidRDefault="00E94EB0" w:rsidP="00E94EB0">
      <w:pPr>
        <w:pStyle w:val="custom3"/>
        <w:ind w:firstLine="420"/>
      </w:pPr>
      <w:r>
        <w:t xml:space="preserve">            }else{</w:t>
      </w:r>
    </w:p>
    <w:p w14:paraId="72062CE0" w14:textId="77777777" w:rsidR="00E94EB0" w:rsidRDefault="00E94EB0" w:rsidP="00E94EB0">
      <w:pPr>
        <w:pStyle w:val="custom3"/>
        <w:ind w:firstLine="420"/>
      </w:pPr>
      <w:r>
        <w:t xml:space="preserve">                if(righ != null){</w:t>
      </w:r>
    </w:p>
    <w:p w14:paraId="71F47A8B" w14:textId="77777777" w:rsidR="00E94EB0" w:rsidRDefault="00E94EB0" w:rsidP="00E94EB0">
      <w:pPr>
        <w:pStyle w:val="custom3"/>
        <w:ind w:firstLine="420"/>
      </w:pPr>
      <w:r>
        <w:lastRenderedPageBreak/>
        <w:t xml:space="preserve">                    return righ.insertNode(key);</w:t>
      </w:r>
    </w:p>
    <w:p w14:paraId="4B0E195C" w14:textId="77777777" w:rsidR="00E94EB0" w:rsidRDefault="00E94EB0" w:rsidP="00E94EB0">
      <w:pPr>
        <w:pStyle w:val="custom3"/>
        <w:ind w:firstLine="420"/>
      </w:pPr>
      <w:r>
        <w:t xml:space="preserve">                }else{</w:t>
      </w:r>
    </w:p>
    <w:p w14:paraId="76EFC9CB" w14:textId="77777777" w:rsidR="00E94EB0" w:rsidRDefault="00E94EB0" w:rsidP="00E94EB0">
      <w:pPr>
        <w:pStyle w:val="custom3"/>
        <w:ind w:firstLine="420"/>
      </w:pPr>
      <w:r>
        <w:t xml:space="preserve">                    key2 = key;</w:t>
      </w:r>
    </w:p>
    <w:p w14:paraId="681D55BF" w14:textId="77777777" w:rsidR="00E94EB0" w:rsidRDefault="00E94EB0" w:rsidP="00E94EB0">
      <w:pPr>
        <w:pStyle w:val="custom3"/>
        <w:ind w:firstLine="420"/>
      </w:pPr>
      <w:r>
        <w:t xml:space="preserve">                    return true;</w:t>
      </w:r>
    </w:p>
    <w:p w14:paraId="486F7AE5" w14:textId="77777777" w:rsidR="00E94EB0" w:rsidRDefault="00E94EB0" w:rsidP="00E94EB0">
      <w:pPr>
        <w:pStyle w:val="custom3"/>
        <w:ind w:firstLine="420"/>
      </w:pPr>
      <w:r>
        <w:t xml:space="preserve">                }</w:t>
      </w:r>
    </w:p>
    <w:p w14:paraId="77CA7C5A" w14:textId="77777777" w:rsidR="00E94EB0" w:rsidRDefault="00E94EB0" w:rsidP="00E94EB0">
      <w:pPr>
        <w:pStyle w:val="custom3"/>
        <w:ind w:firstLine="420"/>
      </w:pPr>
      <w:r>
        <w:t xml:space="preserve">            }</w:t>
      </w:r>
    </w:p>
    <w:p w14:paraId="2E118EBE" w14:textId="77777777" w:rsidR="00E94EB0" w:rsidRDefault="00E94EB0" w:rsidP="00E94EB0">
      <w:pPr>
        <w:pStyle w:val="custom3"/>
        <w:ind w:firstLine="420"/>
      </w:pPr>
      <w:r>
        <w:t xml:space="preserve">        }else if(this.testTTT() &amp;&amp; this.left != null){</w:t>
      </w:r>
    </w:p>
    <w:p w14:paraId="729DE736" w14:textId="77777777" w:rsidR="00E94EB0" w:rsidRDefault="00E94EB0" w:rsidP="00E94EB0">
      <w:pPr>
        <w:pStyle w:val="custom3"/>
        <w:ind w:firstLine="420"/>
      </w:pPr>
      <w:r>
        <w:t xml:space="preserve">            if(key &lt; key1){</w:t>
      </w:r>
    </w:p>
    <w:p w14:paraId="2EBBFACE" w14:textId="77777777" w:rsidR="00E94EB0" w:rsidRDefault="00E94EB0" w:rsidP="00E94EB0">
      <w:pPr>
        <w:pStyle w:val="custom3"/>
        <w:ind w:firstLine="420"/>
      </w:pPr>
      <w:r>
        <w:t xml:space="preserve">                return left.insertNode(key);</w:t>
      </w:r>
    </w:p>
    <w:p w14:paraId="7C9171CC" w14:textId="77777777" w:rsidR="00E94EB0" w:rsidRDefault="00E94EB0" w:rsidP="00E94EB0">
      <w:pPr>
        <w:pStyle w:val="custom3"/>
        <w:ind w:firstLine="420"/>
      </w:pPr>
      <w:r>
        <w:t xml:space="preserve">            }else if(key &gt; key2){</w:t>
      </w:r>
    </w:p>
    <w:p w14:paraId="72C78B74" w14:textId="77777777" w:rsidR="00E94EB0" w:rsidRDefault="00E94EB0" w:rsidP="00E94EB0">
      <w:pPr>
        <w:pStyle w:val="custom3"/>
        <w:ind w:firstLine="420"/>
      </w:pPr>
      <w:r>
        <w:t xml:space="preserve">                return righ.insertNode(key);</w:t>
      </w:r>
    </w:p>
    <w:p w14:paraId="6C3DD427" w14:textId="77777777" w:rsidR="00E94EB0" w:rsidRDefault="00E94EB0" w:rsidP="00E94EB0">
      <w:pPr>
        <w:pStyle w:val="custom3"/>
        <w:ind w:firstLine="420"/>
      </w:pPr>
      <w:r>
        <w:t xml:space="preserve">            }else{</w:t>
      </w:r>
    </w:p>
    <w:p w14:paraId="1B00D57B" w14:textId="77777777" w:rsidR="00E94EB0" w:rsidRDefault="00E94EB0" w:rsidP="00E94EB0">
      <w:pPr>
        <w:pStyle w:val="custom3"/>
        <w:ind w:firstLine="420"/>
      </w:pPr>
      <w:r>
        <w:t xml:space="preserve">                return cent.insertNode(key);</w:t>
      </w:r>
    </w:p>
    <w:p w14:paraId="0A0A8629" w14:textId="77777777" w:rsidR="00E94EB0" w:rsidRDefault="00E94EB0" w:rsidP="00E94EB0">
      <w:pPr>
        <w:pStyle w:val="custom3"/>
        <w:ind w:firstLine="420"/>
      </w:pPr>
      <w:r>
        <w:t xml:space="preserve">            }</w:t>
      </w:r>
    </w:p>
    <w:p w14:paraId="50C98865" w14:textId="77777777" w:rsidR="00E94EB0" w:rsidRDefault="00E94EB0" w:rsidP="00E94EB0">
      <w:pPr>
        <w:pStyle w:val="custom3"/>
        <w:ind w:firstLine="420"/>
      </w:pPr>
      <w:r>
        <w:t xml:space="preserve">        }else if(this.testTTT() &amp;&amp; this.left == null){</w:t>
      </w:r>
    </w:p>
    <w:p w14:paraId="5E8258B1" w14:textId="77777777" w:rsidR="00E94EB0" w:rsidRDefault="00E94EB0" w:rsidP="00E94EB0">
      <w:pPr>
        <w:pStyle w:val="custom3"/>
        <w:ind w:firstLine="420"/>
      </w:pPr>
      <w:r>
        <w:rPr>
          <w:rFonts w:hint="eastAsia"/>
        </w:rPr>
        <w:t xml:space="preserve">            //</w:t>
      </w:r>
      <w:r>
        <w:rPr>
          <w:rFonts w:hint="eastAsia"/>
        </w:rPr>
        <w:t>向上查找，找到</w:t>
      </w:r>
      <w:r>
        <w:rPr>
          <w:rFonts w:hint="eastAsia"/>
        </w:rPr>
        <w:t>tnode</w:t>
      </w:r>
      <w:r>
        <w:rPr>
          <w:rFonts w:hint="eastAsia"/>
        </w:rPr>
        <w:t>的父结点为二结点或者根结点</w:t>
      </w:r>
    </w:p>
    <w:p w14:paraId="49915B83" w14:textId="77777777" w:rsidR="00E94EB0" w:rsidRDefault="00E94EB0" w:rsidP="00E94EB0">
      <w:pPr>
        <w:pStyle w:val="custom3"/>
        <w:ind w:firstLine="420"/>
      </w:pPr>
      <w:r>
        <w:t xml:space="preserve">            TTTree tnode = this;</w:t>
      </w:r>
    </w:p>
    <w:p w14:paraId="687088EE" w14:textId="77777777" w:rsidR="00E94EB0" w:rsidRDefault="00E94EB0" w:rsidP="00E94EB0">
      <w:pPr>
        <w:pStyle w:val="custom3"/>
        <w:ind w:firstLine="420"/>
      </w:pPr>
      <w:r>
        <w:rPr>
          <w:rFonts w:hint="eastAsia"/>
        </w:rPr>
        <w:t xml:space="preserve">            //</w:t>
      </w:r>
      <w:r>
        <w:rPr>
          <w:rFonts w:hint="eastAsia"/>
        </w:rPr>
        <w:t>将三结点转化为临时四结点临时存放中间</w:t>
      </w:r>
      <w:r>
        <w:rPr>
          <w:rFonts w:hint="eastAsia"/>
        </w:rPr>
        <w:t>key</w:t>
      </w:r>
    </w:p>
    <w:p w14:paraId="4041F238" w14:textId="77777777" w:rsidR="00E94EB0" w:rsidRDefault="00E94EB0" w:rsidP="00E94EB0">
      <w:pPr>
        <w:pStyle w:val="custom3"/>
        <w:ind w:firstLine="420"/>
      </w:pPr>
      <w:r>
        <w:t xml:space="preserve">            Integer tempkey = key;</w:t>
      </w:r>
    </w:p>
    <w:p w14:paraId="3CF62D6E" w14:textId="77777777" w:rsidR="00E94EB0" w:rsidRDefault="00E94EB0" w:rsidP="00E94EB0">
      <w:pPr>
        <w:pStyle w:val="custom3"/>
        <w:ind w:firstLine="420"/>
      </w:pPr>
      <w:r>
        <w:t xml:space="preserve">            if(key &lt; key1){</w:t>
      </w:r>
    </w:p>
    <w:p w14:paraId="4B399BB1" w14:textId="77777777" w:rsidR="00E94EB0" w:rsidRDefault="00E94EB0" w:rsidP="00E94EB0">
      <w:pPr>
        <w:pStyle w:val="custom3"/>
        <w:ind w:firstLine="420"/>
      </w:pPr>
      <w:r>
        <w:t xml:space="preserve">                tempkey = key1;</w:t>
      </w:r>
    </w:p>
    <w:p w14:paraId="7C16C11F" w14:textId="77777777" w:rsidR="00E94EB0" w:rsidRDefault="00E94EB0" w:rsidP="00E94EB0">
      <w:pPr>
        <w:pStyle w:val="custom3"/>
        <w:ind w:firstLine="420"/>
      </w:pPr>
      <w:r>
        <w:t xml:space="preserve">                key1 = key;</w:t>
      </w:r>
    </w:p>
    <w:p w14:paraId="0FFBAAB7" w14:textId="77777777" w:rsidR="00E94EB0" w:rsidRDefault="00E94EB0" w:rsidP="00E94EB0">
      <w:pPr>
        <w:pStyle w:val="custom3"/>
        <w:ind w:firstLine="420"/>
      </w:pPr>
      <w:r>
        <w:t xml:space="preserve">            }else if(key &gt; key2){</w:t>
      </w:r>
    </w:p>
    <w:p w14:paraId="44D0EA0C" w14:textId="77777777" w:rsidR="00E94EB0" w:rsidRDefault="00E94EB0" w:rsidP="00E94EB0">
      <w:pPr>
        <w:pStyle w:val="custom3"/>
        <w:ind w:firstLine="420"/>
      </w:pPr>
      <w:r>
        <w:t xml:space="preserve">                tempkey = key2;</w:t>
      </w:r>
    </w:p>
    <w:p w14:paraId="1DAFB7B6" w14:textId="77777777" w:rsidR="00E94EB0" w:rsidRDefault="00E94EB0" w:rsidP="00E94EB0">
      <w:pPr>
        <w:pStyle w:val="custom3"/>
        <w:ind w:firstLine="420"/>
      </w:pPr>
      <w:r>
        <w:t xml:space="preserve">                key2 = key;</w:t>
      </w:r>
    </w:p>
    <w:p w14:paraId="7927836D" w14:textId="77777777" w:rsidR="00E94EB0" w:rsidRDefault="00E94EB0" w:rsidP="00E94EB0">
      <w:pPr>
        <w:pStyle w:val="custom3"/>
        <w:ind w:firstLine="420"/>
      </w:pPr>
      <w:r>
        <w:t xml:space="preserve">            }</w:t>
      </w:r>
    </w:p>
    <w:p w14:paraId="7BE9E348" w14:textId="77777777" w:rsidR="00E94EB0" w:rsidRDefault="00E94EB0" w:rsidP="00E94EB0">
      <w:pPr>
        <w:pStyle w:val="custom3"/>
        <w:ind w:firstLine="420"/>
      </w:pPr>
      <w:r>
        <w:rPr>
          <w:rFonts w:hint="eastAsia"/>
        </w:rPr>
        <w:t xml:space="preserve">            //</w:t>
      </w:r>
      <w:r>
        <w:rPr>
          <w:rFonts w:hint="eastAsia"/>
        </w:rPr>
        <w:t>将</w:t>
      </w:r>
      <w:r>
        <w:rPr>
          <w:rFonts w:hint="eastAsia"/>
        </w:rPr>
        <w:t>2-3-4</w:t>
      </w:r>
      <w:r>
        <w:rPr>
          <w:rFonts w:hint="eastAsia"/>
        </w:rPr>
        <w:t>转化为一棵</w:t>
      </w:r>
      <w:r>
        <w:rPr>
          <w:rFonts w:hint="eastAsia"/>
        </w:rPr>
        <w:t>2-3</w:t>
      </w:r>
      <w:r>
        <w:rPr>
          <w:rFonts w:hint="eastAsia"/>
        </w:rPr>
        <w:t>树</w:t>
      </w:r>
    </w:p>
    <w:p w14:paraId="56C13691" w14:textId="77777777" w:rsidR="00E94EB0" w:rsidRDefault="00E94EB0" w:rsidP="00E94EB0">
      <w:pPr>
        <w:pStyle w:val="custom3"/>
        <w:ind w:firstLine="420"/>
      </w:pPr>
      <w:r>
        <w:t xml:space="preserve">            TTTree temptree = new TTTree(tnode.key2,null);</w:t>
      </w:r>
    </w:p>
    <w:p w14:paraId="4D574ACB" w14:textId="77777777" w:rsidR="00E94EB0" w:rsidRDefault="00E94EB0" w:rsidP="00E94EB0">
      <w:pPr>
        <w:pStyle w:val="custom3"/>
        <w:ind w:firstLine="420"/>
      </w:pPr>
      <w:r>
        <w:t xml:space="preserve">            tnode.key2 = null;</w:t>
      </w:r>
    </w:p>
    <w:p w14:paraId="28DD19BA" w14:textId="77777777" w:rsidR="00E94EB0" w:rsidRDefault="00E94EB0" w:rsidP="00E94EB0">
      <w:pPr>
        <w:pStyle w:val="custom3"/>
        <w:ind w:firstLine="420"/>
      </w:pPr>
      <w:r>
        <w:t xml:space="preserve">            if(tnode.parent != null &amp;&amp; tnode.parent.cent != null &amp;&amp; temptree.key1 &lt; tnode.parent.cent.key1){</w:t>
      </w:r>
    </w:p>
    <w:p w14:paraId="4530AF17" w14:textId="77777777" w:rsidR="00E94EB0" w:rsidRDefault="00E94EB0" w:rsidP="00E94EB0">
      <w:pPr>
        <w:pStyle w:val="custom3"/>
        <w:ind w:firstLine="420"/>
      </w:pPr>
      <w:r>
        <w:t xml:space="preserve">                TTTree t = tnode.parent.righ;</w:t>
      </w:r>
    </w:p>
    <w:p w14:paraId="77B9D9DF" w14:textId="77777777" w:rsidR="00E94EB0" w:rsidRDefault="00E94EB0" w:rsidP="00E94EB0">
      <w:pPr>
        <w:pStyle w:val="custom3"/>
        <w:ind w:firstLine="420"/>
      </w:pPr>
      <w:r>
        <w:t xml:space="preserve">                tnode.parent.righ = tnode.parent.cent;</w:t>
      </w:r>
    </w:p>
    <w:p w14:paraId="2FE83C05" w14:textId="77777777" w:rsidR="00E94EB0" w:rsidRDefault="00E94EB0" w:rsidP="00E94EB0">
      <w:pPr>
        <w:pStyle w:val="custom3"/>
        <w:ind w:firstLine="420"/>
      </w:pPr>
      <w:r>
        <w:t xml:space="preserve">                tnode.parent.cent = temptree;</w:t>
      </w:r>
    </w:p>
    <w:p w14:paraId="7B5356F7" w14:textId="77777777" w:rsidR="00E94EB0" w:rsidRDefault="00E94EB0" w:rsidP="00E94EB0">
      <w:pPr>
        <w:pStyle w:val="custom3"/>
        <w:ind w:firstLine="420"/>
      </w:pPr>
      <w:r>
        <w:t xml:space="preserve">                temptree = t;</w:t>
      </w:r>
    </w:p>
    <w:p w14:paraId="473C490D" w14:textId="77777777" w:rsidR="00E94EB0" w:rsidRDefault="00E94EB0" w:rsidP="00E94EB0">
      <w:pPr>
        <w:pStyle w:val="custom3"/>
        <w:ind w:firstLine="420"/>
      </w:pPr>
      <w:r>
        <w:t xml:space="preserve">            }else if(tnode.parent != null &amp;&amp; tnode.parent.cent != null &amp;&amp; temptree.key1 &lt; tnode.parent.righ.key1){</w:t>
      </w:r>
    </w:p>
    <w:p w14:paraId="6ECB535C" w14:textId="77777777" w:rsidR="00E94EB0" w:rsidRDefault="00E94EB0" w:rsidP="00E94EB0">
      <w:pPr>
        <w:pStyle w:val="custom3"/>
        <w:ind w:firstLine="420"/>
      </w:pPr>
      <w:r>
        <w:t xml:space="preserve">                TTTree t = tnode.parent.righ;</w:t>
      </w:r>
    </w:p>
    <w:p w14:paraId="0949CFE2" w14:textId="77777777" w:rsidR="00E94EB0" w:rsidRDefault="00E94EB0" w:rsidP="00E94EB0">
      <w:pPr>
        <w:pStyle w:val="custom3"/>
        <w:ind w:firstLine="420"/>
      </w:pPr>
      <w:r>
        <w:t xml:space="preserve">                tnode.parent.righ = temptree;</w:t>
      </w:r>
    </w:p>
    <w:p w14:paraId="6FB8D476" w14:textId="77777777" w:rsidR="00E94EB0" w:rsidRDefault="00E94EB0" w:rsidP="00E94EB0">
      <w:pPr>
        <w:pStyle w:val="custom3"/>
        <w:ind w:firstLine="420"/>
      </w:pPr>
      <w:r>
        <w:t xml:space="preserve">                temptree = t;</w:t>
      </w:r>
    </w:p>
    <w:p w14:paraId="20BB9806" w14:textId="77777777" w:rsidR="00E94EB0" w:rsidRDefault="00E94EB0" w:rsidP="00E94EB0">
      <w:pPr>
        <w:pStyle w:val="custom3"/>
        <w:ind w:firstLine="420"/>
      </w:pPr>
      <w:r>
        <w:t xml:space="preserve">            }</w:t>
      </w:r>
    </w:p>
    <w:p w14:paraId="57C3DA0C" w14:textId="77777777" w:rsidR="00E94EB0" w:rsidRDefault="00E94EB0" w:rsidP="00E94EB0">
      <w:pPr>
        <w:pStyle w:val="custom3"/>
        <w:ind w:firstLine="420"/>
      </w:pPr>
      <w:r>
        <w:t xml:space="preserve">            while(tnode.parent != null &amp;&amp; tnode.parent.testTTT()){</w:t>
      </w:r>
    </w:p>
    <w:p w14:paraId="0F90DD39"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这个三结点变为二结点</w:t>
      </w:r>
    </w:p>
    <w:p w14:paraId="43838589" w14:textId="77777777" w:rsidR="00E94EB0" w:rsidRDefault="00E94EB0" w:rsidP="00E94EB0">
      <w:pPr>
        <w:pStyle w:val="custom3"/>
        <w:ind w:firstLine="420"/>
      </w:pPr>
      <w:r>
        <w:t xml:space="preserve">                if(tempkey &lt; tnode.parent.key1){</w:t>
      </w:r>
    </w:p>
    <w:p w14:paraId="27A6AA98" w14:textId="77777777" w:rsidR="00E94EB0" w:rsidRDefault="00E94EB0" w:rsidP="00E94EB0">
      <w:pPr>
        <w:pStyle w:val="custom3"/>
        <w:ind w:firstLine="420"/>
      </w:pPr>
      <w:r>
        <w:lastRenderedPageBreak/>
        <w:t xml:space="preserve">                    tempkey = tempkey ^ tnode.parent.key1;</w:t>
      </w:r>
    </w:p>
    <w:p w14:paraId="3FEB4A2F" w14:textId="77777777" w:rsidR="00E94EB0" w:rsidRDefault="00E94EB0" w:rsidP="00E94EB0">
      <w:pPr>
        <w:pStyle w:val="custom3"/>
        <w:ind w:firstLine="420"/>
      </w:pPr>
      <w:r>
        <w:t xml:space="preserve">                    tnode.parent.key1 = tempkey ^ tnode.parent.key1;</w:t>
      </w:r>
    </w:p>
    <w:p w14:paraId="4089B30F" w14:textId="77777777" w:rsidR="00E94EB0" w:rsidRDefault="00E94EB0" w:rsidP="00E94EB0">
      <w:pPr>
        <w:pStyle w:val="custom3"/>
        <w:ind w:firstLine="420"/>
      </w:pPr>
      <w:r>
        <w:t xml:space="preserve">                    tempkey = tempkey ^ tnode.parent.key1;</w:t>
      </w:r>
    </w:p>
    <w:p w14:paraId="7DA712F3" w14:textId="77777777" w:rsidR="00E94EB0" w:rsidRDefault="00E94EB0" w:rsidP="00E94EB0">
      <w:pPr>
        <w:pStyle w:val="custom3"/>
        <w:ind w:firstLine="420"/>
      </w:pPr>
      <w:r>
        <w:t xml:space="preserve">                }else if(tempkey &gt; tnode.parent.key2){</w:t>
      </w:r>
    </w:p>
    <w:p w14:paraId="0D8EDF94" w14:textId="77777777" w:rsidR="00E94EB0" w:rsidRDefault="00E94EB0" w:rsidP="00E94EB0">
      <w:pPr>
        <w:pStyle w:val="custom3"/>
        <w:ind w:firstLine="420"/>
      </w:pPr>
      <w:r>
        <w:t xml:space="preserve">                    tempkey = tempkey ^ tnode.parent.key2;</w:t>
      </w:r>
    </w:p>
    <w:p w14:paraId="3D23E870" w14:textId="77777777" w:rsidR="00E94EB0" w:rsidRDefault="00E94EB0" w:rsidP="00E94EB0">
      <w:pPr>
        <w:pStyle w:val="custom3"/>
        <w:ind w:firstLine="420"/>
      </w:pPr>
      <w:r>
        <w:t xml:space="preserve">                    tnode.parent.key2 = tempkey ^ tnode.parent.key2;</w:t>
      </w:r>
    </w:p>
    <w:p w14:paraId="2598E8F4" w14:textId="77777777" w:rsidR="00E94EB0" w:rsidRDefault="00E94EB0" w:rsidP="00E94EB0">
      <w:pPr>
        <w:pStyle w:val="custom3"/>
        <w:ind w:firstLine="420"/>
      </w:pPr>
      <w:r>
        <w:t xml:space="preserve">                    tempkey = tempkey ^ tnode.parent.key2;</w:t>
      </w:r>
    </w:p>
    <w:p w14:paraId="762DB16D" w14:textId="77777777" w:rsidR="00E94EB0" w:rsidRDefault="00E94EB0" w:rsidP="00E94EB0">
      <w:pPr>
        <w:pStyle w:val="custom3"/>
        <w:ind w:firstLine="420"/>
      </w:pPr>
      <w:r>
        <w:t xml:space="preserve">                }</w:t>
      </w:r>
    </w:p>
    <w:p w14:paraId="51FCAC2A" w14:textId="77777777" w:rsidR="00E94EB0" w:rsidRDefault="00E94EB0" w:rsidP="00E94EB0">
      <w:pPr>
        <w:pStyle w:val="custom3"/>
        <w:ind w:firstLine="420"/>
      </w:pPr>
      <w:r>
        <w:t xml:space="preserve">                TTTree t1 = new TTTree(tnode.parent.key2,null);</w:t>
      </w:r>
    </w:p>
    <w:p w14:paraId="6565B3FA" w14:textId="77777777" w:rsidR="00E94EB0" w:rsidRDefault="00E94EB0" w:rsidP="00E94EB0">
      <w:pPr>
        <w:pStyle w:val="custom3"/>
        <w:ind w:firstLine="420"/>
      </w:pPr>
      <w:r>
        <w:t xml:space="preserve">                tnode.parent.key2 = null;</w:t>
      </w:r>
    </w:p>
    <w:p w14:paraId="09B66D2B" w14:textId="77777777" w:rsidR="00E94EB0" w:rsidRDefault="00E94EB0" w:rsidP="00E94EB0">
      <w:pPr>
        <w:pStyle w:val="custom3"/>
        <w:ind w:firstLine="420"/>
      </w:pPr>
      <w:r>
        <w:t xml:space="preserve">                t1.left = tnode.parent.righ;</w:t>
      </w:r>
    </w:p>
    <w:p w14:paraId="3686BAF3" w14:textId="77777777" w:rsidR="00E94EB0" w:rsidRDefault="00E94EB0" w:rsidP="00E94EB0">
      <w:pPr>
        <w:pStyle w:val="custom3"/>
        <w:ind w:firstLine="420"/>
      </w:pPr>
      <w:r>
        <w:t xml:space="preserve">                t1.righ = temptree;</w:t>
      </w:r>
    </w:p>
    <w:p w14:paraId="69BEDC2F" w14:textId="77777777" w:rsidR="00E94EB0" w:rsidRDefault="00E94EB0" w:rsidP="00E94EB0">
      <w:pPr>
        <w:pStyle w:val="custom3"/>
        <w:ind w:firstLine="420"/>
      </w:pPr>
      <w:r>
        <w:t xml:space="preserve">                tnode.parent.righ = tnode.parent.cent;</w:t>
      </w:r>
    </w:p>
    <w:p w14:paraId="5A11E418" w14:textId="77777777" w:rsidR="00E94EB0" w:rsidRDefault="00E94EB0" w:rsidP="00E94EB0">
      <w:pPr>
        <w:pStyle w:val="custom3"/>
        <w:ind w:firstLine="420"/>
      </w:pPr>
      <w:r>
        <w:t xml:space="preserve">                tnode.parent.cent = null;</w:t>
      </w:r>
    </w:p>
    <w:p w14:paraId="7B685192" w14:textId="77777777" w:rsidR="00E94EB0" w:rsidRDefault="00E94EB0" w:rsidP="00E94EB0">
      <w:pPr>
        <w:pStyle w:val="custom3"/>
        <w:ind w:firstLine="420"/>
      </w:pPr>
      <w:r>
        <w:t xml:space="preserve">                tnode = tnode.parent;</w:t>
      </w:r>
    </w:p>
    <w:p w14:paraId="6C0E3A9C" w14:textId="77777777" w:rsidR="00E94EB0" w:rsidRDefault="00E94EB0" w:rsidP="00E94EB0">
      <w:pPr>
        <w:pStyle w:val="custom3"/>
        <w:ind w:firstLine="420"/>
      </w:pPr>
      <w:r>
        <w:t xml:space="preserve">                t1.left.parent = t1;</w:t>
      </w:r>
    </w:p>
    <w:p w14:paraId="78EB5427" w14:textId="77777777" w:rsidR="00E94EB0" w:rsidRDefault="00E94EB0" w:rsidP="00E94EB0">
      <w:pPr>
        <w:pStyle w:val="custom3"/>
        <w:ind w:firstLine="420"/>
      </w:pPr>
      <w:r>
        <w:t xml:space="preserve">                t1.righ.parent = t1;</w:t>
      </w:r>
    </w:p>
    <w:p w14:paraId="77084224" w14:textId="77777777" w:rsidR="00E94EB0" w:rsidRDefault="00E94EB0" w:rsidP="00E94EB0">
      <w:pPr>
        <w:pStyle w:val="custom3"/>
        <w:ind w:firstLine="420"/>
      </w:pPr>
      <w:r>
        <w:t xml:space="preserve">                temptree = t1;</w:t>
      </w:r>
    </w:p>
    <w:p w14:paraId="12DE6787" w14:textId="77777777" w:rsidR="00E94EB0" w:rsidRDefault="00E94EB0" w:rsidP="00E94EB0">
      <w:pPr>
        <w:pStyle w:val="custom3"/>
        <w:ind w:firstLine="420"/>
      </w:pPr>
      <w:r>
        <w:t xml:space="preserve">            }</w:t>
      </w:r>
    </w:p>
    <w:p w14:paraId="793650AD" w14:textId="77777777" w:rsidR="00E94EB0" w:rsidRDefault="00E94EB0" w:rsidP="00E94EB0">
      <w:pPr>
        <w:pStyle w:val="custom3"/>
        <w:ind w:firstLine="420"/>
      </w:pPr>
      <w:r>
        <w:t xml:space="preserve">            if(tnode.parent != null &amp;&amp; tnode.parent.testTT()){</w:t>
      </w:r>
    </w:p>
    <w:p w14:paraId="33C1E440"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二结点转化为三结点，将临时树合并到</w:t>
      </w:r>
      <w:r>
        <w:rPr>
          <w:rFonts w:hint="eastAsia"/>
        </w:rPr>
        <w:t>tnode</w:t>
      </w:r>
      <w:r>
        <w:rPr>
          <w:rFonts w:hint="eastAsia"/>
        </w:rPr>
        <w:t>结点</w:t>
      </w:r>
    </w:p>
    <w:p w14:paraId="305E3834" w14:textId="77777777" w:rsidR="00E94EB0" w:rsidRDefault="00E94EB0" w:rsidP="00E94EB0">
      <w:pPr>
        <w:pStyle w:val="custom3"/>
        <w:ind w:firstLine="420"/>
      </w:pPr>
      <w:r>
        <w:t xml:space="preserve">                if(tempkey &lt; tnode.parent.key1){</w:t>
      </w:r>
    </w:p>
    <w:p w14:paraId="299EEB46" w14:textId="77777777" w:rsidR="00E94EB0" w:rsidRDefault="00E94EB0" w:rsidP="00E94EB0">
      <w:pPr>
        <w:pStyle w:val="custom3"/>
        <w:ind w:firstLine="420"/>
      </w:pPr>
      <w:r>
        <w:t xml:space="preserve">                    tnode.parent.key2 = tnode.parent.key1;</w:t>
      </w:r>
    </w:p>
    <w:p w14:paraId="50B4A1BD" w14:textId="77777777" w:rsidR="00E94EB0" w:rsidRDefault="00E94EB0" w:rsidP="00E94EB0">
      <w:pPr>
        <w:pStyle w:val="custom3"/>
        <w:ind w:firstLine="420"/>
      </w:pPr>
      <w:r>
        <w:t xml:space="preserve">                    tnode.parent.key1 = tempkey;</w:t>
      </w:r>
    </w:p>
    <w:p w14:paraId="3CADAA2D" w14:textId="77777777" w:rsidR="00E94EB0" w:rsidRDefault="00E94EB0" w:rsidP="00E94EB0">
      <w:pPr>
        <w:pStyle w:val="custom3"/>
        <w:ind w:firstLine="420"/>
      </w:pPr>
      <w:r>
        <w:t xml:space="preserve">                    tnode.parent.cent = temptree;</w:t>
      </w:r>
    </w:p>
    <w:p w14:paraId="6D664401" w14:textId="77777777" w:rsidR="00E94EB0" w:rsidRDefault="00E94EB0" w:rsidP="00E94EB0">
      <w:pPr>
        <w:pStyle w:val="custom3"/>
        <w:ind w:firstLine="420"/>
      </w:pPr>
      <w:r>
        <w:t xml:space="preserve">                }else{</w:t>
      </w:r>
    </w:p>
    <w:p w14:paraId="074BDB65" w14:textId="77777777" w:rsidR="00E94EB0" w:rsidRDefault="00E94EB0" w:rsidP="00E94EB0">
      <w:pPr>
        <w:pStyle w:val="custom3"/>
        <w:ind w:firstLine="420"/>
      </w:pPr>
      <w:r>
        <w:t xml:space="preserve">                    tnode.parent.key2 = tempkey;</w:t>
      </w:r>
    </w:p>
    <w:p w14:paraId="042C5D14" w14:textId="77777777" w:rsidR="00E94EB0" w:rsidRDefault="00E94EB0" w:rsidP="00E94EB0">
      <w:pPr>
        <w:pStyle w:val="custom3"/>
        <w:ind w:firstLine="420"/>
      </w:pPr>
      <w:r>
        <w:t xml:space="preserve">                    tnode.parent.cent = tnode.parent.righ;</w:t>
      </w:r>
    </w:p>
    <w:p w14:paraId="34FB8243" w14:textId="77777777" w:rsidR="00E94EB0" w:rsidRDefault="00E94EB0" w:rsidP="00E94EB0">
      <w:pPr>
        <w:pStyle w:val="custom3"/>
        <w:ind w:firstLine="420"/>
      </w:pPr>
      <w:r>
        <w:t xml:space="preserve">                    tnode.parent.righ = temptree;</w:t>
      </w:r>
    </w:p>
    <w:p w14:paraId="2FC10E72" w14:textId="77777777" w:rsidR="00E94EB0" w:rsidRDefault="00E94EB0" w:rsidP="00E94EB0">
      <w:pPr>
        <w:pStyle w:val="custom3"/>
        <w:ind w:firstLine="420"/>
      </w:pPr>
      <w:r>
        <w:t xml:space="preserve">                }</w:t>
      </w:r>
    </w:p>
    <w:p w14:paraId="1C53F78B" w14:textId="77777777" w:rsidR="00E94EB0" w:rsidRDefault="00E94EB0" w:rsidP="00E94EB0">
      <w:pPr>
        <w:pStyle w:val="custom3"/>
        <w:ind w:firstLine="420"/>
      </w:pPr>
      <w:r>
        <w:t xml:space="preserve">                temptree.parent = tnode.parent;</w:t>
      </w:r>
    </w:p>
    <w:p w14:paraId="5C4C57F3" w14:textId="77777777" w:rsidR="00E94EB0" w:rsidRDefault="00E94EB0" w:rsidP="00E94EB0">
      <w:pPr>
        <w:pStyle w:val="custom3"/>
        <w:ind w:firstLine="420"/>
      </w:pPr>
      <w:r>
        <w:t xml:space="preserve">            }else if(tnode.parent == null){</w:t>
      </w:r>
    </w:p>
    <w:p w14:paraId="77D6F7EA" w14:textId="77777777" w:rsidR="00E94EB0" w:rsidRDefault="00E94EB0" w:rsidP="00E94EB0">
      <w:pPr>
        <w:pStyle w:val="custom3"/>
        <w:ind w:firstLine="420"/>
      </w:pPr>
      <w:r>
        <w:t xml:space="preserve">                TTTree t1 = new TTTree(tempkey,null);</w:t>
      </w:r>
    </w:p>
    <w:p w14:paraId="0CF1C8C4" w14:textId="77777777" w:rsidR="00E94EB0" w:rsidRDefault="00E94EB0" w:rsidP="00E94EB0">
      <w:pPr>
        <w:pStyle w:val="custom3"/>
        <w:ind w:firstLine="420"/>
      </w:pPr>
      <w:r>
        <w:t xml:space="preserve">                t1.left = tnode;</w:t>
      </w:r>
    </w:p>
    <w:p w14:paraId="32AFCB50" w14:textId="77777777" w:rsidR="00E94EB0" w:rsidRDefault="00E94EB0" w:rsidP="00E94EB0">
      <w:pPr>
        <w:pStyle w:val="custom3"/>
        <w:ind w:firstLine="420"/>
      </w:pPr>
      <w:r>
        <w:t xml:space="preserve">                t1.righ = temptree;</w:t>
      </w:r>
    </w:p>
    <w:p w14:paraId="1D179A2D" w14:textId="77777777" w:rsidR="00E94EB0" w:rsidRDefault="00E94EB0" w:rsidP="00E94EB0">
      <w:pPr>
        <w:pStyle w:val="custom3"/>
        <w:ind w:firstLine="420"/>
      </w:pPr>
      <w:r>
        <w:t xml:space="preserve">                temptree.parent = t1;</w:t>
      </w:r>
    </w:p>
    <w:p w14:paraId="2D826938" w14:textId="77777777" w:rsidR="00E94EB0" w:rsidRDefault="00E94EB0" w:rsidP="00E94EB0">
      <w:pPr>
        <w:pStyle w:val="custom3"/>
        <w:ind w:firstLine="420"/>
      </w:pPr>
      <w:r>
        <w:t xml:space="preserve">                tnode.parent = t1;</w:t>
      </w:r>
    </w:p>
    <w:p w14:paraId="7F0B5E02" w14:textId="77777777" w:rsidR="00E94EB0" w:rsidRDefault="00E94EB0" w:rsidP="00E94EB0">
      <w:pPr>
        <w:pStyle w:val="custom3"/>
        <w:ind w:firstLine="420"/>
      </w:pPr>
      <w:r>
        <w:t xml:space="preserve">                //t1.left.cent = null;</w:t>
      </w:r>
    </w:p>
    <w:p w14:paraId="72227CAB" w14:textId="77777777" w:rsidR="00E94EB0" w:rsidRDefault="00E94EB0" w:rsidP="00E94EB0">
      <w:pPr>
        <w:pStyle w:val="custom3"/>
        <w:ind w:firstLine="420"/>
      </w:pPr>
      <w:r>
        <w:t xml:space="preserve">            }</w:t>
      </w:r>
    </w:p>
    <w:p w14:paraId="30159566" w14:textId="77777777" w:rsidR="00E94EB0" w:rsidRDefault="00E94EB0" w:rsidP="00E94EB0">
      <w:pPr>
        <w:pStyle w:val="custom3"/>
        <w:ind w:firstLine="420"/>
      </w:pPr>
      <w:r>
        <w:t xml:space="preserve">            return true;</w:t>
      </w:r>
    </w:p>
    <w:p w14:paraId="47112579" w14:textId="77777777" w:rsidR="00E94EB0" w:rsidRDefault="00E94EB0" w:rsidP="00E94EB0">
      <w:pPr>
        <w:pStyle w:val="custom3"/>
        <w:ind w:firstLine="420"/>
      </w:pPr>
      <w:r>
        <w:t xml:space="preserve">        }else{</w:t>
      </w:r>
    </w:p>
    <w:p w14:paraId="77D76E5E" w14:textId="77777777" w:rsidR="00E94EB0" w:rsidRDefault="00E94EB0" w:rsidP="00E94EB0">
      <w:pPr>
        <w:pStyle w:val="custom3"/>
        <w:ind w:firstLine="420"/>
      </w:pPr>
      <w:r>
        <w:rPr>
          <w:rFonts w:hint="eastAsia"/>
        </w:rPr>
        <w:t xml:space="preserve">            System.out.println("</w:t>
      </w:r>
      <w:r>
        <w:rPr>
          <w:rFonts w:hint="eastAsia"/>
        </w:rPr>
        <w:t>不是标准二结点，或三结点，无法插入</w:t>
      </w:r>
      <w:r>
        <w:rPr>
          <w:rFonts w:hint="eastAsia"/>
        </w:rPr>
        <w:t>");</w:t>
      </w:r>
    </w:p>
    <w:p w14:paraId="1EB1FD11" w14:textId="77777777" w:rsidR="00E94EB0" w:rsidRDefault="00E94EB0" w:rsidP="00E94EB0">
      <w:pPr>
        <w:pStyle w:val="custom3"/>
        <w:ind w:firstLine="420"/>
      </w:pPr>
      <w:r>
        <w:t xml:space="preserve">            return false;</w:t>
      </w:r>
    </w:p>
    <w:p w14:paraId="2D4644D3" w14:textId="77777777" w:rsidR="00E94EB0" w:rsidRDefault="00E94EB0" w:rsidP="00E94EB0">
      <w:pPr>
        <w:pStyle w:val="custom3"/>
        <w:ind w:firstLine="420"/>
      </w:pPr>
      <w:r>
        <w:t xml:space="preserve">        }</w:t>
      </w:r>
    </w:p>
    <w:p w14:paraId="7BCB2FB6" w14:textId="77777777" w:rsidR="00E94EB0" w:rsidRDefault="00E94EB0" w:rsidP="00E94EB0">
      <w:pPr>
        <w:pStyle w:val="custom3"/>
        <w:ind w:firstLine="420"/>
      </w:pPr>
    </w:p>
    <w:p w14:paraId="3CF249E3" w14:textId="77777777" w:rsidR="00E94EB0" w:rsidRDefault="00E94EB0" w:rsidP="00E94EB0">
      <w:pPr>
        <w:pStyle w:val="custom3"/>
        <w:ind w:firstLine="420"/>
      </w:pPr>
      <w:r>
        <w:t xml:space="preserve">    }</w:t>
      </w:r>
    </w:p>
    <w:p w14:paraId="36094B2E" w14:textId="77777777" w:rsidR="00E94EB0" w:rsidRDefault="00E94EB0" w:rsidP="00E94EB0">
      <w:pPr>
        <w:pStyle w:val="custom3"/>
        <w:ind w:firstLine="420"/>
      </w:pPr>
    </w:p>
    <w:p w14:paraId="1D95E2A7" w14:textId="77777777" w:rsidR="00E94EB0" w:rsidRDefault="00E94EB0" w:rsidP="00E94EB0">
      <w:pPr>
        <w:pStyle w:val="custom3"/>
        <w:ind w:firstLine="420"/>
      </w:pPr>
      <w:r>
        <w:t xml:space="preserve">    private void show(){</w:t>
      </w:r>
    </w:p>
    <w:p w14:paraId="1A24EA53" w14:textId="77777777" w:rsidR="00E94EB0" w:rsidRDefault="00E94EB0" w:rsidP="00E94EB0">
      <w:pPr>
        <w:pStyle w:val="custom3"/>
        <w:ind w:firstLine="420"/>
      </w:pPr>
      <w:r>
        <w:rPr>
          <w:rFonts w:hint="eastAsia"/>
        </w:rPr>
        <w:t xml:space="preserve">        System.out.format("key1=[%d],key2=[%d],</w:t>
      </w:r>
      <w:r>
        <w:rPr>
          <w:rFonts w:hint="eastAsia"/>
        </w:rPr>
        <w:t>下级：</w:t>
      </w:r>
      <w:r>
        <w:rPr>
          <w:rFonts w:hint="eastAsia"/>
        </w:rPr>
        <w:t>%s;",key1,key2,this.left==null?"</w:t>
      </w:r>
      <w:r>
        <w:rPr>
          <w:rFonts w:hint="eastAsia"/>
        </w:rPr>
        <w:t>无</w:t>
      </w:r>
      <w:r>
        <w:rPr>
          <w:rFonts w:hint="eastAsia"/>
        </w:rPr>
        <w:t>":"</w:t>
      </w:r>
      <w:r>
        <w:rPr>
          <w:rFonts w:hint="eastAsia"/>
        </w:rPr>
        <w:t>有</w:t>
      </w:r>
      <w:r>
        <w:rPr>
          <w:rFonts w:hint="eastAsia"/>
        </w:rPr>
        <w:t>");</w:t>
      </w:r>
    </w:p>
    <w:p w14:paraId="153E3AD6" w14:textId="77777777" w:rsidR="00E94EB0" w:rsidRDefault="00E94EB0" w:rsidP="00E94EB0">
      <w:pPr>
        <w:pStyle w:val="custom3"/>
        <w:ind w:firstLine="420"/>
      </w:pPr>
      <w:r>
        <w:t xml:space="preserve">        if(this.left != null){</w:t>
      </w:r>
    </w:p>
    <w:p w14:paraId="0F63DE90" w14:textId="77777777" w:rsidR="00E94EB0" w:rsidRDefault="00E94EB0" w:rsidP="00E94EB0">
      <w:pPr>
        <w:pStyle w:val="custom3"/>
        <w:ind w:firstLine="420"/>
      </w:pPr>
      <w:r>
        <w:t xml:space="preserve">            this.left.show();</w:t>
      </w:r>
    </w:p>
    <w:p w14:paraId="055E0458" w14:textId="77777777" w:rsidR="00E94EB0" w:rsidRDefault="00E94EB0" w:rsidP="00E94EB0">
      <w:pPr>
        <w:pStyle w:val="custom3"/>
        <w:ind w:firstLine="420"/>
      </w:pPr>
      <w:r>
        <w:t xml:space="preserve">        }</w:t>
      </w:r>
    </w:p>
    <w:p w14:paraId="02D96922" w14:textId="77777777" w:rsidR="00E94EB0" w:rsidRDefault="00E94EB0" w:rsidP="00E94EB0">
      <w:pPr>
        <w:pStyle w:val="custom3"/>
        <w:ind w:firstLine="420"/>
      </w:pPr>
      <w:r>
        <w:t xml:space="preserve">        if(this.cent != null){</w:t>
      </w:r>
    </w:p>
    <w:p w14:paraId="69A2E390" w14:textId="77777777" w:rsidR="00E94EB0" w:rsidRDefault="00E94EB0" w:rsidP="00E94EB0">
      <w:pPr>
        <w:pStyle w:val="custom3"/>
        <w:ind w:firstLine="420"/>
      </w:pPr>
      <w:r>
        <w:t xml:space="preserve">            this.cent.show();</w:t>
      </w:r>
    </w:p>
    <w:p w14:paraId="2900FD95" w14:textId="77777777" w:rsidR="00E94EB0" w:rsidRDefault="00E94EB0" w:rsidP="00E94EB0">
      <w:pPr>
        <w:pStyle w:val="custom3"/>
        <w:ind w:firstLine="420"/>
      </w:pPr>
      <w:r>
        <w:t xml:space="preserve">        }</w:t>
      </w:r>
    </w:p>
    <w:p w14:paraId="260D07AF" w14:textId="77777777" w:rsidR="00E94EB0" w:rsidRDefault="00E94EB0" w:rsidP="00E94EB0">
      <w:pPr>
        <w:pStyle w:val="custom3"/>
        <w:ind w:firstLine="420"/>
      </w:pPr>
      <w:r>
        <w:t xml:space="preserve">        if(this.righ != null){</w:t>
      </w:r>
    </w:p>
    <w:p w14:paraId="5CEC9426" w14:textId="77777777" w:rsidR="00E94EB0" w:rsidRDefault="00E94EB0" w:rsidP="00E94EB0">
      <w:pPr>
        <w:pStyle w:val="custom3"/>
        <w:ind w:firstLine="420"/>
      </w:pPr>
      <w:r>
        <w:t xml:space="preserve">            this.righ.show();</w:t>
      </w:r>
    </w:p>
    <w:p w14:paraId="7AFC4BE5" w14:textId="77777777" w:rsidR="00E94EB0" w:rsidRDefault="00E94EB0" w:rsidP="00E94EB0">
      <w:pPr>
        <w:pStyle w:val="custom3"/>
        <w:ind w:firstLine="420"/>
      </w:pPr>
      <w:r>
        <w:t xml:space="preserve">        }</w:t>
      </w:r>
    </w:p>
    <w:p w14:paraId="3BF88515" w14:textId="77777777" w:rsidR="00E94EB0" w:rsidRDefault="00E94EB0" w:rsidP="00E94EB0">
      <w:pPr>
        <w:pStyle w:val="custom3"/>
        <w:ind w:firstLine="420"/>
      </w:pPr>
      <w:r>
        <w:t xml:space="preserve">    }</w:t>
      </w:r>
    </w:p>
    <w:p w14:paraId="481637E4" w14:textId="77777777" w:rsidR="00E94EB0" w:rsidRDefault="00E94EB0" w:rsidP="00E94EB0">
      <w:pPr>
        <w:pStyle w:val="custom3"/>
        <w:ind w:firstLine="420"/>
      </w:pPr>
    </w:p>
    <w:p w14:paraId="176B07B0" w14:textId="77777777" w:rsidR="00E94EB0" w:rsidRDefault="00E94EB0" w:rsidP="00E94EB0">
      <w:pPr>
        <w:pStyle w:val="custom3"/>
        <w:ind w:firstLine="420"/>
      </w:pPr>
      <w:r>
        <w:t xml:space="preserve">    public static void test1(){</w:t>
      </w:r>
    </w:p>
    <w:p w14:paraId="0012A6F6" w14:textId="77777777" w:rsidR="00E94EB0" w:rsidRDefault="00E94EB0" w:rsidP="00E94EB0">
      <w:pPr>
        <w:pStyle w:val="custom3"/>
        <w:ind w:firstLine="420"/>
      </w:pPr>
      <w:r>
        <w:t xml:space="preserve">        TTTree root = new TTTree(8,null);</w:t>
      </w:r>
    </w:p>
    <w:p w14:paraId="669BCB6F" w14:textId="77777777" w:rsidR="00E94EB0" w:rsidRDefault="00E94EB0" w:rsidP="00E94EB0">
      <w:pPr>
        <w:pStyle w:val="custom3"/>
        <w:ind w:firstLine="420"/>
      </w:pPr>
      <w:r>
        <w:t xml:space="preserve">        root.getRoot().insertNode(2);</w:t>
      </w:r>
    </w:p>
    <w:p w14:paraId="01D857A4" w14:textId="77777777" w:rsidR="00E94EB0" w:rsidRDefault="00E94EB0" w:rsidP="00E94EB0">
      <w:pPr>
        <w:pStyle w:val="custom3"/>
        <w:ind w:firstLine="420"/>
      </w:pPr>
      <w:r>
        <w:t xml:space="preserve">        root = root.getRoot();</w:t>
      </w:r>
    </w:p>
    <w:p w14:paraId="63A6E86C" w14:textId="77777777" w:rsidR="00E94EB0" w:rsidRDefault="00E94EB0" w:rsidP="00E94EB0">
      <w:pPr>
        <w:pStyle w:val="custom3"/>
        <w:ind w:firstLine="420"/>
      </w:pPr>
      <w:r>
        <w:t xml:space="preserve">        root.getRoot().insertNode(4);</w:t>
      </w:r>
    </w:p>
    <w:p w14:paraId="152F59C5" w14:textId="77777777" w:rsidR="00E94EB0" w:rsidRDefault="00E94EB0" w:rsidP="00E94EB0">
      <w:pPr>
        <w:pStyle w:val="custom3"/>
        <w:ind w:firstLine="420"/>
      </w:pPr>
      <w:r>
        <w:t xml:space="preserve">        root = root.getRoot();</w:t>
      </w:r>
    </w:p>
    <w:p w14:paraId="54939F93" w14:textId="77777777" w:rsidR="00E94EB0" w:rsidRDefault="00E94EB0" w:rsidP="00E94EB0">
      <w:pPr>
        <w:pStyle w:val="custom3"/>
        <w:ind w:firstLine="420"/>
      </w:pPr>
      <w:r>
        <w:t xml:space="preserve">        root.getRoot().insertNode(11);</w:t>
      </w:r>
    </w:p>
    <w:p w14:paraId="3E5DAF68" w14:textId="77777777" w:rsidR="00E94EB0" w:rsidRDefault="00E94EB0" w:rsidP="00E94EB0">
      <w:pPr>
        <w:pStyle w:val="custom3"/>
        <w:ind w:firstLine="420"/>
      </w:pPr>
      <w:r>
        <w:t xml:space="preserve">        root = root.getRoot();</w:t>
      </w:r>
    </w:p>
    <w:p w14:paraId="2B1EFCED" w14:textId="77777777" w:rsidR="00E94EB0" w:rsidRDefault="00E94EB0" w:rsidP="00E94EB0">
      <w:pPr>
        <w:pStyle w:val="custom3"/>
        <w:ind w:firstLine="420"/>
      </w:pPr>
      <w:r>
        <w:t xml:space="preserve">        root.getRoot().insertNode(1);</w:t>
      </w:r>
    </w:p>
    <w:p w14:paraId="5ED9E943" w14:textId="77777777" w:rsidR="00E94EB0" w:rsidRDefault="00E94EB0" w:rsidP="00E94EB0">
      <w:pPr>
        <w:pStyle w:val="custom3"/>
        <w:ind w:firstLine="420"/>
      </w:pPr>
      <w:r>
        <w:t xml:space="preserve">        root = root.getRoot();</w:t>
      </w:r>
    </w:p>
    <w:p w14:paraId="68D68F05" w14:textId="77777777" w:rsidR="00E94EB0" w:rsidRDefault="00E94EB0" w:rsidP="00E94EB0">
      <w:pPr>
        <w:pStyle w:val="custom3"/>
        <w:ind w:firstLine="420"/>
      </w:pPr>
      <w:r>
        <w:t xml:space="preserve">        root.getRoot().insertNode(3);</w:t>
      </w:r>
    </w:p>
    <w:p w14:paraId="0A39B14D" w14:textId="77777777" w:rsidR="00E94EB0" w:rsidRDefault="00E94EB0" w:rsidP="00E94EB0">
      <w:pPr>
        <w:pStyle w:val="custom3"/>
        <w:ind w:firstLine="420"/>
      </w:pPr>
      <w:r>
        <w:t xml:space="preserve">        root = root.getRoot();</w:t>
      </w:r>
    </w:p>
    <w:p w14:paraId="62537B76" w14:textId="77777777" w:rsidR="00E94EB0" w:rsidRDefault="00E94EB0" w:rsidP="00E94EB0">
      <w:pPr>
        <w:pStyle w:val="custom3"/>
        <w:ind w:firstLine="420"/>
      </w:pPr>
      <w:r>
        <w:t xml:space="preserve">        root.getRoot().insertNode( 5);</w:t>
      </w:r>
    </w:p>
    <w:p w14:paraId="37B44951" w14:textId="77777777" w:rsidR="00E94EB0" w:rsidRDefault="00E94EB0" w:rsidP="00E94EB0">
      <w:pPr>
        <w:pStyle w:val="custom3"/>
        <w:ind w:firstLine="420"/>
      </w:pPr>
      <w:r>
        <w:t xml:space="preserve">        root = root.getRoot();</w:t>
      </w:r>
    </w:p>
    <w:p w14:paraId="1A6D6E09" w14:textId="77777777" w:rsidR="00E94EB0" w:rsidRDefault="00E94EB0" w:rsidP="00E94EB0">
      <w:pPr>
        <w:pStyle w:val="custom3"/>
        <w:ind w:firstLine="420"/>
      </w:pPr>
      <w:r>
        <w:t xml:space="preserve">        root.getRoot().insertNode(6);</w:t>
      </w:r>
    </w:p>
    <w:p w14:paraId="73231F4A" w14:textId="77777777" w:rsidR="00E94EB0" w:rsidRDefault="00E94EB0" w:rsidP="00E94EB0">
      <w:pPr>
        <w:pStyle w:val="custom3"/>
        <w:ind w:firstLine="420"/>
      </w:pPr>
      <w:r>
        <w:t xml:space="preserve">        root = root.getRoot();</w:t>
      </w:r>
    </w:p>
    <w:p w14:paraId="257459CA" w14:textId="77777777" w:rsidR="00E94EB0" w:rsidRDefault="00E94EB0" w:rsidP="00E94EB0">
      <w:pPr>
        <w:pStyle w:val="custom3"/>
        <w:ind w:firstLine="420"/>
      </w:pPr>
      <w:r>
        <w:t xml:space="preserve">        root.getRoot().insertNode(9);</w:t>
      </w:r>
    </w:p>
    <w:p w14:paraId="7BA55041" w14:textId="77777777" w:rsidR="00E94EB0" w:rsidRDefault="00E94EB0" w:rsidP="00E94EB0">
      <w:pPr>
        <w:pStyle w:val="custom3"/>
        <w:ind w:firstLine="420"/>
      </w:pPr>
      <w:r>
        <w:t xml:space="preserve">        root = root.getRoot();</w:t>
      </w:r>
    </w:p>
    <w:p w14:paraId="1004BE75" w14:textId="77777777" w:rsidR="00E94EB0" w:rsidRDefault="00E94EB0" w:rsidP="00E94EB0">
      <w:pPr>
        <w:pStyle w:val="custom3"/>
        <w:ind w:firstLine="420"/>
      </w:pPr>
      <w:r>
        <w:t xml:space="preserve">        root.getRoot().insertNode(13);</w:t>
      </w:r>
    </w:p>
    <w:p w14:paraId="210B5743" w14:textId="77777777" w:rsidR="00E94EB0" w:rsidRDefault="00E94EB0" w:rsidP="00E94EB0">
      <w:pPr>
        <w:pStyle w:val="custom3"/>
        <w:ind w:firstLine="420"/>
      </w:pPr>
      <w:r>
        <w:t xml:space="preserve">        root = root.getRoot();</w:t>
      </w:r>
    </w:p>
    <w:p w14:paraId="4B1F6720" w14:textId="77777777" w:rsidR="00E94EB0" w:rsidRDefault="00E94EB0" w:rsidP="00E94EB0">
      <w:pPr>
        <w:pStyle w:val="custom3"/>
        <w:ind w:firstLine="420"/>
      </w:pPr>
      <w:r>
        <w:t xml:space="preserve">        root.getRoot().insertNode(7);</w:t>
      </w:r>
    </w:p>
    <w:p w14:paraId="0EC422E6" w14:textId="77777777" w:rsidR="00E94EB0" w:rsidRDefault="00E94EB0" w:rsidP="00E94EB0">
      <w:pPr>
        <w:pStyle w:val="custom3"/>
        <w:ind w:firstLine="420"/>
      </w:pPr>
      <w:r>
        <w:t xml:space="preserve">        root = root.getRoot();</w:t>
      </w:r>
    </w:p>
    <w:p w14:paraId="157B9717" w14:textId="77777777" w:rsidR="00E94EB0" w:rsidRDefault="00E94EB0" w:rsidP="00E94EB0">
      <w:pPr>
        <w:pStyle w:val="custom3"/>
        <w:ind w:firstLine="420"/>
      </w:pPr>
      <w:r>
        <w:t xml:space="preserve">        root.show();</w:t>
      </w:r>
    </w:p>
    <w:p w14:paraId="41601669" w14:textId="77777777" w:rsidR="00E94EB0" w:rsidRDefault="00E94EB0" w:rsidP="00E94EB0">
      <w:pPr>
        <w:pStyle w:val="custom3"/>
        <w:ind w:firstLine="420"/>
      </w:pPr>
      <w:r>
        <w:t xml:space="preserve">    }</w:t>
      </w:r>
    </w:p>
    <w:p w14:paraId="1E4897CF" w14:textId="77777777" w:rsidR="00E94EB0" w:rsidRDefault="00E94EB0" w:rsidP="00E94EB0">
      <w:pPr>
        <w:pStyle w:val="custom3"/>
        <w:ind w:firstLine="420"/>
      </w:pPr>
    </w:p>
    <w:p w14:paraId="61F4959F" w14:textId="77777777" w:rsidR="00E94EB0" w:rsidRDefault="00E94EB0" w:rsidP="00E94EB0">
      <w:pPr>
        <w:pStyle w:val="custom3"/>
        <w:ind w:firstLine="420"/>
      </w:pPr>
      <w:r>
        <w:t xml:space="preserve">    public static void test2(){</w:t>
      </w:r>
    </w:p>
    <w:p w14:paraId="7F1CE227" w14:textId="77777777" w:rsidR="00E94EB0" w:rsidRDefault="00E94EB0" w:rsidP="00E94EB0">
      <w:pPr>
        <w:pStyle w:val="custom3"/>
        <w:ind w:firstLine="420"/>
      </w:pPr>
      <w:r>
        <w:t xml:space="preserve">        TTTree root = new TTTree(4,null);</w:t>
      </w:r>
    </w:p>
    <w:p w14:paraId="121CF9DE" w14:textId="77777777" w:rsidR="00E94EB0" w:rsidRDefault="00E94EB0" w:rsidP="00E94EB0">
      <w:pPr>
        <w:pStyle w:val="custom3"/>
        <w:ind w:firstLine="420"/>
      </w:pPr>
      <w:r>
        <w:lastRenderedPageBreak/>
        <w:t xml:space="preserve">        root = root.getRoot();</w:t>
      </w:r>
    </w:p>
    <w:p w14:paraId="7CAA6B53" w14:textId="77777777" w:rsidR="00E94EB0" w:rsidRDefault="00E94EB0" w:rsidP="00E94EB0">
      <w:pPr>
        <w:pStyle w:val="custom3"/>
        <w:ind w:firstLine="420"/>
      </w:pPr>
      <w:r>
        <w:t xml:space="preserve">        root.getRoot().insertNode(21);</w:t>
      </w:r>
    </w:p>
    <w:p w14:paraId="30E43967" w14:textId="77777777" w:rsidR="00E94EB0" w:rsidRDefault="00E94EB0" w:rsidP="00E94EB0">
      <w:pPr>
        <w:pStyle w:val="custom3"/>
        <w:ind w:firstLine="420"/>
      </w:pPr>
      <w:r>
        <w:t xml:space="preserve">        root = root.getRoot();</w:t>
      </w:r>
    </w:p>
    <w:p w14:paraId="3E7AEDC6" w14:textId="77777777" w:rsidR="00E94EB0" w:rsidRDefault="00E94EB0" w:rsidP="00E94EB0">
      <w:pPr>
        <w:pStyle w:val="custom3"/>
        <w:ind w:firstLine="420"/>
      </w:pPr>
      <w:r>
        <w:t xml:space="preserve">        root.getRoot().insertNode(2);</w:t>
      </w:r>
    </w:p>
    <w:p w14:paraId="0D00981B" w14:textId="77777777" w:rsidR="00E94EB0" w:rsidRDefault="00E94EB0" w:rsidP="00E94EB0">
      <w:pPr>
        <w:pStyle w:val="custom3"/>
        <w:ind w:firstLine="420"/>
      </w:pPr>
      <w:r>
        <w:t xml:space="preserve">        root = root.getRoot();</w:t>
      </w:r>
    </w:p>
    <w:p w14:paraId="6AD7E8BF" w14:textId="77777777" w:rsidR="00E94EB0" w:rsidRDefault="00E94EB0" w:rsidP="00E94EB0">
      <w:pPr>
        <w:pStyle w:val="custom3"/>
        <w:ind w:firstLine="420"/>
      </w:pPr>
      <w:r>
        <w:t xml:space="preserve">        root.getRoot().insertNode(8);</w:t>
      </w:r>
    </w:p>
    <w:p w14:paraId="7808D647" w14:textId="77777777" w:rsidR="00E94EB0" w:rsidRDefault="00E94EB0" w:rsidP="00E94EB0">
      <w:pPr>
        <w:pStyle w:val="custom3"/>
        <w:ind w:firstLine="420"/>
      </w:pPr>
      <w:r>
        <w:t xml:space="preserve">        root = root.getRoot();</w:t>
      </w:r>
    </w:p>
    <w:p w14:paraId="06115B68" w14:textId="77777777" w:rsidR="00E94EB0" w:rsidRDefault="00E94EB0" w:rsidP="00E94EB0">
      <w:pPr>
        <w:pStyle w:val="custom3"/>
        <w:ind w:firstLine="420"/>
      </w:pPr>
      <w:r>
        <w:t xml:space="preserve">        root.getRoot().insertNode(15);</w:t>
      </w:r>
    </w:p>
    <w:p w14:paraId="62EC50C3" w14:textId="77777777" w:rsidR="00E94EB0" w:rsidRDefault="00E94EB0" w:rsidP="00E94EB0">
      <w:pPr>
        <w:pStyle w:val="custom3"/>
        <w:ind w:firstLine="420"/>
      </w:pPr>
      <w:r>
        <w:t xml:space="preserve">        root = root.getRoot();</w:t>
      </w:r>
    </w:p>
    <w:p w14:paraId="1EE33A95" w14:textId="77777777" w:rsidR="00E94EB0" w:rsidRDefault="00E94EB0" w:rsidP="00E94EB0">
      <w:pPr>
        <w:pStyle w:val="custom3"/>
        <w:ind w:firstLine="420"/>
      </w:pPr>
      <w:r>
        <w:t xml:space="preserve">        root.getRoot().insertNode(26);</w:t>
      </w:r>
    </w:p>
    <w:p w14:paraId="0E4B35A2" w14:textId="77777777" w:rsidR="00E94EB0" w:rsidRDefault="00E94EB0" w:rsidP="00E94EB0">
      <w:pPr>
        <w:pStyle w:val="custom3"/>
        <w:ind w:firstLine="420"/>
      </w:pPr>
      <w:r>
        <w:t xml:space="preserve">        root = root.getRoot();</w:t>
      </w:r>
    </w:p>
    <w:p w14:paraId="7655309C" w14:textId="77777777" w:rsidR="00E94EB0" w:rsidRDefault="00E94EB0" w:rsidP="00E94EB0">
      <w:pPr>
        <w:pStyle w:val="custom3"/>
        <w:ind w:firstLine="420"/>
      </w:pPr>
      <w:r>
        <w:t xml:space="preserve">        root.getRoot().insertNode(1);</w:t>
      </w:r>
    </w:p>
    <w:p w14:paraId="3D36C9AE" w14:textId="77777777" w:rsidR="00E94EB0" w:rsidRDefault="00E94EB0" w:rsidP="00E94EB0">
      <w:pPr>
        <w:pStyle w:val="custom3"/>
        <w:ind w:firstLine="420"/>
      </w:pPr>
      <w:r>
        <w:t xml:space="preserve">        root = root.getRoot();</w:t>
      </w:r>
    </w:p>
    <w:p w14:paraId="79E3FF89" w14:textId="77777777" w:rsidR="00E94EB0" w:rsidRDefault="00E94EB0" w:rsidP="00E94EB0">
      <w:pPr>
        <w:pStyle w:val="custom3"/>
        <w:ind w:firstLine="420"/>
      </w:pPr>
      <w:r>
        <w:t xml:space="preserve">        root.getRoot().insertNode(3);</w:t>
      </w:r>
    </w:p>
    <w:p w14:paraId="3ACF171E" w14:textId="77777777" w:rsidR="00E94EB0" w:rsidRDefault="00E94EB0" w:rsidP="00E94EB0">
      <w:pPr>
        <w:pStyle w:val="custom3"/>
        <w:ind w:firstLine="420"/>
      </w:pPr>
      <w:r>
        <w:t xml:space="preserve">        root = root.getRoot();</w:t>
      </w:r>
    </w:p>
    <w:p w14:paraId="35B6A68D" w14:textId="77777777" w:rsidR="00E94EB0" w:rsidRDefault="00E94EB0" w:rsidP="00E94EB0">
      <w:pPr>
        <w:pStyle w:val="custom3"/>
        <w:ind w:firstLine="420"/>
      </w:pPr>
      <w:r>
        <w:t xml:space="preserve">        root.getRoot().insertNode(5);</w:t>
      </w:r>
    </w:p>
    <w:p w14:paraId="3B204218" w14:textId="77777777" w:rsidR="00E94EB0" w:rsidRDefault="00E94EB0" w:rsidP="00E94EB0">
      <w:pPr>
        <w:pStyle w:val="custom3"/>
        <w:ind w:firstLine="420"/>
      </w:pPr>
      <w:r>
        <w:t xml:space="preserve">        root = root.getRoot();</w:t>
      </w:r>
    </w:p>
    <w:p w14:paraId="5F946883" w14:textId="77777777" w:rsidR="00E94EB0" w:rsidRDefault="00E94EB0" w:rsidP="00E94EB0">
      <w:pPr>
        <w:pStyle w:val="custom3"/>
        <w:ind w:firstLine="420"/>
      </w:pPr>
      <w:r>
        <w:t xml:space="preserve">        root.getRoot().insertNode(6);</w:t>
      </w:r>
    </w:p>
    <w:p w14:paraId="5B7A429A" w14:textId="77777777" w:rsidR="00E94EB0" w:rsidRDefault="00E94EB0" w:rsidP="00E94EB0">
      <w:pPr>
        <w:pStyle w:val="custom3"/>
        <w:ind w:firstLine="420"/>
      </w:pPr>
      <w:r>
        <w:t xml:space="preserve">        root = root.getRoot();</w:t>
      </w:r>
    </w:p>
    <w:p w14:paraId="7C5A060D" w14:textId="77777777" w:rsidR="00E94EB0" w:rsidRDefault="00E94EB0" w:rsidP="00E94EB0">
      <w:pPr>
        <w:pStyle w:val="custom3"/>
        <w:ind w:firstLine="420"/>
      </w:pPr>
      <w:r>
        <w:t xml:space="preserve">        root.getRoot().insertNode(10);</w:t>
      </w:r>
    </w:p>
    <w:p w14:paraId="24A72772" w14:textId="77777777" w:rsidR="00E94EB0" w:rsidRDefault="00E94EB0" w:rsidP="00E94EB0">
      <w:pPr>
        <w:pStyle w:val="custom3"/>
        <w:ind w:firstLine="420"/>
      </w:pPr>
      <w:r>
        <w:t xml:space="preserve">        root = root.getRoot();</w:t>
      </w:r>
    </w:p>
    <w:p w14:paraId="3BA10AAB" w14:textId="77777777" w:rsidR="00E94EB0" w:rsidRDefault="00E94EB0" w:rsidP="00E94EB0">
      <w:pPr>
        <w:pStyle w:val="custom3"/>
        <w:ind w:firstLine="420"/>
      </w:pPr>
      <w:r>
        <w:t xml:space="preserve">        root.getRoot().insertNode(11);</w:t>
      </w:r>
    </w:p>
    <w:p w14:paraId="2C231C30" w14:textId="77777777" w:rsidR="00E94EB0" w:rsidRDefault="00E94EB0" w:rsidP="00E94EB0">
      <w:pPr>
        <w:pStyle w:val="custom3"/>
        <w:ind w:firstLine="420"/>
      </w:pPr>
      <w:r>
        <w:t xml:space="preserve">        root = root.getRoot();</w:t>
      </w:r>
    </w:p>
    <w:p w14:paraId="59FD1DA6" w14:textId="77777777" w:rsidR="00E94EB0" w:rsidRDefault="00E94EB0" w:rsidP="00E94EB0">
      <w:pPr>
        <w:pStyle w:val="custom3"/>
        <w:ind w:firstLine="420"/>
      </w:pPr>
      <w:r>
        <w:t xml:space="preserve">        root.getRoot().insertNode(19);</w:t>
      </w:r>
    </w:p>
    <w:p w14:paraId="5E675CB1" w14:textId="77777777" w:rsidR="00E94EB0" w:rsidRDefault="00E94EB0" w:rsidP="00E94EB0">
      <w:pPr>
        <w:pStyle w:val="custom3"/>
        <w:ind w:firstLine="420"/>
      </w:pPr>
      <w:r>
        <w:t xml:space="preserve">        root = root.getRoot();</w:t>
      </w:r>
    </w:p>
    <w:p w14:paraId="3E5BE803" w14:textId="77777777" w:rsidR="00E94EB0" w:rsidRDefault="00E94EB0" w:rsidP="00E94EB0">
      <w:pPr>
        <w:pStyle w:val="custom3"/>
        <w:ind w:firstLine="420"/>
      </w:pPr>
      <w:r>
        <w:t xml:space="preserve">        root.getRoot().insertNode(17);</w:t>
      </w:r>
    </w:p>
    <w:p w14:paraId="66E0A2A4" w14:textId="77777777" w:rsidR="00E94EB0" w:rsidRDefault="00E94EB0" w:rsidP="00E94EB0">
      <w:pPr>
        <w:pStyle w:val="custom3"/>
        <w:ind w:firstLine="420"/>
      </w:pPr>
      <w:r>
        <w:t xml:space="preserve">        root = root.getRoot();</w:t>
      </w:r>
    </w:p>
    <w:p w14:paraId="52CC4877" w14:textId="77777777" w:rsidR="00E94EB0" w:rsidRDefault="00E94EB0" w:rsidP="00E94EB0">
      <w:pPr>
        <w:pStyle w:val="custom3"/>
        <w:ind w:firstLine="420"/>
      </w:pPr>
      <w:r>
        <w:t xml:space="preserve">        root.getRoot().insertNode(22);</w:t>
      </w:r>
    </w:p>
    <w:p w14:paraId="0204E3BD" w14:textId="77777777" w:rsidR="00E94EB0" w:rsidRDefault="00E94EB0" w:rsidP="00E94EB0">
      <w:pPr>
        <w:pStyle w:val="custom3"/>
        <w:ind w:firstLine="420"/>
      </w:pPr>
      <w:r>
        <w:t xml:space="preserve">        root = root.getRoot();</w:t>
      </w:r>
    </w:p>
    <w:p w14:paraId="10A1695C" w14:textId="77777777" w:rsidR="00E94EB0" w:rsidRDefault="00E94EB0" w:rsidP="00E94EB0">
      <w:pPr>
        <w:pStyle w:val="custom3"/>
        <w:ind w:firstLine="420"/>
      </w:pPr>
      <w:r>
        <w:t xml:space="preserve">        root.getRoot().insertNode(23);</w:t>
      </w:r>
    </w:p>
    <w:p w14:paraId="1B539B89" w14:textId="77777777" w:rsidR="00E94EB0" w:rsidRDefault="00E94EB0" w:rsidP="00E94EB0">
      <w:pPr>
        <w:pStyle w:val="custom3"/>
        <w:ind w:firstLine="420"/>
      </w:pPr>
      <w:r>
        <w:t xml:space="preserve">        root = root.getRoot();</w:t>
      </w:r>
    </w:p>
    <w:p w14:paraId="71828838" w14:textId="77777777" w:rsidR="00E94EB0" w:rsidRDefault="00E94EB0" w:rsidP="00E94EB0">
      <w:pPr>
        <w:pStyle w:val="custom3"/>
        <w:ind w:firstLine="420"/>
      </w:pPr>
      <w:r>
        <w:t xml:space="preserve">        root.getRoot().insertNode(30);</w:t>
      </w:r>
    </w:p>
    <w:p w14:paraId="37B0C80D" w14:textId="77777777" w:rsidR="00E94EB0" w:rsidRDefault="00E94EB0" w:rsidP="00E94EB0">
      <w:pPr>
        <w:pStyle w:val="custom3"/>
        <w:ind w:firstLine="420"/>
      </w:pPr>
      <w:r>
        <w:t xml:space="preserve">        root = root.getRoot();</w:t>
      </w:r>
    </w:p>
    <w:p w14:paraId="13F7705E" w14:textId="77777777" w:rsidR="00E94EB0" w:rsidRDefault="00E94EB0" w:rsidP="00E94EB0">
      <w:pPr>
        <w:pStyle w:val="custom3"/>
        <w:ind w:firstLine="420"/>
      </w:pPr>
      <w:r>
        <w:t xml:space="preserve">        root.getRoot().insertNode(12);</w:t>
      </w:r>
    </w:p>
    <w:p w14:paraId="169E913B" w14:textId="77777777" w:rsidR="00E94EB0" w:rsidRDefault="00E94EB0" w:rsidP="00E94EB0">
      <w:pPr>
        <w:pStyle w:val="custom3"/>
        <w:ind w:firstLine="420"/>
      </w:pPr>
      <w:r>
        <w:t xml:space="preserve">        root = root.getRoot();</w:t>
      </w:r>
    </w:p>
    <w:p w14:paraId="5C36380F" w14:textId="77777777" w:rsidR="00E94EB0" w:rsidRDefault="00E94EB0" w:rsidP="00E94EB0">
      <w:pPr>
        <w:pStyle w:val="custom3"/>
        <w:ind w:firstLine="420"/>
      </w:pPr>
      <w:r>
        <w:t xml:space="preserve">        root.getRoot().insertNode(13);</w:t>
      </w:r>
    </w:p>
    <w:p w14:paraId="2711770F" w14:textId="77777777" w:rsidR="00E94EB0" w:rsidRDefault="00E94EB0" w:rsidP="00E94EB0">
      <w:pPr>
        <w:pStyle w:val="custom3"/>
        <w:ind w:firstLine="420"/>
      </w:pPr>
      <w:r>
        <w:t xml:space="preserve">        root = root.getRoot();</w:t>
      </w:r>
    </w:p>
    <w:p w14:paraId="64114B98" w14:textId="77777777" w:rsidR="00E94EB0" w:rsidRDefault="00E94EB0" w:rsidP="00E94EB0">
      <w:pPr>
        <w:pStyle w:val="custom3"/>
        <w:ind w:firstLine="420"/>
      </w:pPr>
      <w:r>
        <w:t xml:space="preserve">        root.getRoot().insertNode(14);</w:t>
      </w:r>
    </w:p>
    <w:p w14:paraId="068DFB8F" w14:textId="77777777" w:rsidR="00E94EB0" w:rsidRDefault="00E94EB0" w:rsidP="00E94EB0">
      <w:pPr>
        <w:pStyle w:val="custom3"/>
        <w:ind w:firstLine="420"/>
      </w:pPr>
      <w:r>
        <w:t xml:space="preserve">        root = root.getRoot();</w:t>
      </w:r>
    </w:p>
    <w:p w14:paraId="0FF861A9" w14:textId="77777777" w:rsidR="00E94EB0" w:rsidRDefault="00E94EB0" w:rsidP="00E94EB0">
      <w:pPr>
        <w:pStyle w:val="custom3"/>
        <w:ind w:firstLine="420"/>
      </w:pPr>
      <w:r>
        <w:t xml:space="preserve">        root.getRoot().insertNode(18);</w:t>
      </w:r>
    </w:p>
    <w:p w14:paraId="46C75986" w14:textId="77777777" w:rsidR="00E94EB0" w:rsidRDefault="00E94EB0" w:rsidP="00E94EB0">
      <w:pPr>
        <w:pStyle w:val="custom3"/>
        <w:ind w:firstLine="420"/>
      </w:pPr>
      <w:r>
        <w:t xml:space="preserve">        root = root.getRoot();</w:t>
      </w:r>
    </w:p>
    <w:p w14:paraId="68C24E4E" w14:textId="77777777" w:rsidR="00E94EB0" w:rsidRDefault="00E94EB0" w:rsidP="00E94EB0">
      <w:pPr>
        <w:pStyle w:val="custom3"/>
        <w:ind w:firstLine="420"/>
      </w:pPr>
      <w:r>
        <w:t xml:space="preserve">        root.getRoot().insertNode(20);</w:t>
      </w:r>
    </w:p>
    <w:p w14:paraId="0143045F" w14:textId="77777777" w:rsidR="00E94EB0" w:rsidRDefault="00E94EB0" w:rsidP="00E94EB0">
      <w:pPr>
        <w:pStyle w:val="custom3"/>
        <w:ind w:firstLine="420"/>
      </w:pPr>
      <w:r>
        <w:t xml:space="preserve">        root = root.getRoot();</w:t>
      </w:r>
    </w:p>
    <w:p w14:paraId="030B518F" w14:textId="77777777" w:rsidR="00E94EB0" w:rsidRDefault="00E94EB0" w:rsidP="00E94EB0">
      <w:pPr>
        <w:pStyle w:val="custom3"/>
        <w:ind w:firstLine="420"/>
      </w:pPr>
      <w:r>
        <w:t xml:space="preserve">        root.show();</w:t>
      </w:r>
    </w:p>
    <w:p w14:paraId="64449265" w14:textId="77777777" w:rsidR="00E94EB0" w:rsidRDefault="00E94EB0" w:rsidP="00E94EB0">
      <w:pPr>
        <w:pStyle w:val="custom3"/>
        <w:ind w:firstLine="420"/>
      </w:pPr>
      <w:r>
        <w:lastRenderedPageBreak/>
        <w:t xml:space="preserve">    }</w:t>
      </w:r>
    </w:p>
    <w:p w14:paraId="35B121EA" w14:textId="77777777" w:rsidR="00E94EB0" w:rsidRDefault="00E94EB0" w:rsidP="00E94EB0">
      <w:pPr>
        <w:pStyle w:val="custom3"/>
        <w:ind w:firstLine="420"/>
      </w:pPr>
    </w:p>
    <w:p w14:paraId="676EEAD8" w14:textId="77777777" w:rsidR="00E94EB0" w:rsidRDefault="00E94EB0" w:rsidP="00E94EB0">
      <w:pPr>
        <w:pStyle w:val="custom3"/>
        <w:ind w:firstLine="420"/>
      </w:pPr>
      <w:r>
        <w:t xml:space="preserve">    public static void main(String[] args){</w:t>
      </w:r>
    </w:p>
    <w:p w14:paraId="25343C55" w14:textId="77777777" w:rsidR="00E94EB0" w:rsidRDefault="00E94EB0" w:rsidP="00E94EB0">
      <w:pPr>
        <w:pStyle w:val="custom3"/>
        <w:ind w:firstLine="420"/>
      </w:pPr>
      <w:r>
        <w:t xml:space="preserve">        test2();</w:t>
      </w:r>
    </w:p>
    <w:p w14:paraId="5FFB56E1" w14:textId="77777777" w:rsidR="00E94EB0" w:rsidRDefault="00E94EB0" w:rsidP="00E94EB0">
      <w:pPr>
        <w:pStyle w:val="custom3"/>
        <w:ind w:firstLine="420"/>
      </w:pPr>
      <w:r>
        <w:t xml:space="preserve">    }</w:t>
      </w:r>
    </w:p>
    <w:p w14:paraId="4840D2F3" w14:textId="77777777" w:rsidR="00E94EB0" w:rsidRDefault="00E94EB0" w:rsidP="00E94EB0">
      <w:pPr>
        <w:pStyle w:val="custom3"/>
        <w:ind w:firstLine="420"/>
      </w:pPr>
    </w:p>
    <w:p w14:paraId="3CE21B48" w14:textId="79E98C9D" w:rsidR="00E94EB0" w:rsidRDefault="00E94EB0" w:rsidP="00E94EB0">
      <w:pPr>
        <w:pStyle w:val="custom3"/>
        <w:ind w:firstLine="420"/>
      </w:pPr>
      <w:r>
        <w:t>}</w:t>
      </w:r>
    </w:p>
    <w:p w14:paraId="3419DF6A" w14:textId="1498D5A3" w:rsidR="00E94EB0" w:rsidRDefault="00E94EB0" w:rsidP="002028FC">
      <w:pPr>
        <w:pStyle w:val="custom2"/>
        <w:ind w:firstLineChars="0" w:firstLine="0"/>
      </w:pPr>
      <w:r>
        <w:rPr>
          <w:rFonts w:hint="eastAsia"/>
        </w:rPr>
        <w:t>输出结果：</w:t>
      </w:r>
    </w:p>
    <w:p w14:paraId="6E021216" w14:textId="77777777" w:rsidR="00E94EB0" w:rsidRDefault="00E94EB0" w:rsidP="00E94EB0">
      <w:pPr>
        <w:pStyle w:val="custom2"/>
        <w:ind w:firstLine="420"/>
      </w:pPr>
      <w:r>
        <w:rPr>
          <w:rFonts w:hint="eastAsia"/>
        </w:rPr>
        <w:t>key1=[10],key2=[null],</w:t>
      </w:r>
      <w:r>
        <w:rPr>
          <w:rFonts w:hint="eastAsia"/>
        </w:rPr>
        <w:t>下级：有</w:t>
      </w:r>
      <w:r>
        <w:rPr>
          <w:rFonts w:hint="eastAsia"/>
        </w:rPr>
        <w:t>;key1=[4],key2=[null],</w:t>
      </w:r>
      <w:r>
        <w:rPr>
          <w:rFonts w:hint="eastAsia"/>
        </w:rPr>
        <w:t>下级：有</w:t>
      </w:r>
      <w:r>
        <w:rPr>
          <w:rFonts w:hint="eastAsia"/>
        </w:rPr>
        <w:t>;key1=[2],key2=[null],</w:t>
      </w:r>
      <w:r>
        <w:rPr>
          <w:rFonts w:hint="eastAsia"/>
        </w:rPr>
        <w:t>下级：有</w:t>
      </w:r>
      <w:r>
        <w:rPr>
          <w:rFonts w:hint="eastAsia"/>
        </w:rPr>
        <w:t>;key1=[1],key2=[null],</w:t>
      </w:r>
      <w:r>
        <w:rPr>
          <w:rFonts w:hint="eastAsia"/>
        </w:rPr>
        <w:t>下级：无</w:t>
      </w:r>
      <w:r>
        <w:rPr>
          <w:rFonts w:hint="eastAsia"/>
        </w:rPr>
        <w:t>;key1=[3],key2=[null],</w:t>
      </w:r>
      <w:r>
        <w:rPr>
          <w:rFonts w:hint="eastAsia"/>
        </w:rPr>
        <w:t>下级：无</w:t>
      </w:r>
      <w:r>
        <w:rPr>
          <w:rFonts w:hint="eastAsia"/>
        </w:rPr>
        <w:t>;key1=[6],key2=[null],</w:t>
      </w:r>
      <w:r>
        <w:rPr>
          <w:rFonts w:hint="eastAsia"/>
        </w:rPr>
        <w:t>下级：有</w:t>
      </w:r>
      <w:r>
        <w:rPr>
          <w:rFonts w:hint="eastAsia"/>
        </w:rPr>
        <w:t>;key1=[5],key2=[null],</w:t>
      </w:r>
      <w:r>
        <w:rPr>
          <w:rFonts w:hint="eastAsia"/>
        </w:rPr>
        <w:t>下级：无</w:t>
      </w:r>
      <w:r>
        <w:rPr>
          <w:rFonts w:hint="eastAsia"/>
        </w:rPr>
        <w:t>;key1=[8],key2=[null],</w:t>
      </w:r>
      <w:r>
        <w:rPr>
          <w:rFonts w:hint="eastAsia"/>
        </w:rPr>
        <w:t>下级：无</w:t>
      </w:r>
      <w:r>
        <w:rPr>
          <w:rFonts w:hint="eastAsia"/>
        </w:rPr>
        <w:t>;key1=[15],key2=[21],</w:t>
      </w:r>
      <w:r>
        <w:rPr>
          <w:rFonts w:hint="eastAsia"/>
        </w:rPr>
        <w:t>下级：有</w:t>
      </w:r>
      <w:r>
        <w:rPr>
          <w:rFonts w:hint="eastAsia"/>
        </w:rPr>
        <w:t>;key1=[12],key2=[null],</w:t>
      </w:r>
      <w:r>
        <w:rPr>
          <w:rFonts w:hint="eastAsia"/>
        </w:rPr>
        <w:t>下级：有</w:t>
      </w:r>
      <w:r>
        <w:rPr>
          <w:rFonts w:hint="eastAsia"/>
        </w:rPr>
        <w:t>;key1=[11],key2=[null],</w:t>
      </w:r>
      <w:r>
        <w:rPr>
          <w:rFonts w:hint="eastAsia"/>
        </w:rPr>
        <w:t>下级：无</w:t>
      </w:r>
      <w:r>
        <w:rPr>
          <w:rFonts w:hint="eastAsia"/>
        </w:rPr>
        <w:t>;key1=[13],key2=[14],</w:t>
      </w:r>
      <w:r>
        <w:rPr>
          <w:rFonts w:hint="eastAsia"/>
        </w:rPr>
        <w:t>下级：无</w:t>
      </w:r>
      <w:r>
        <w:rPr>
          <w:rFonts w:hint="eastAsia"/>
        </w:rPr>
        <w:t>;key1=[18],key2=[null],</w:t>
      </w:r>
      <w:r>
        <w:rPr>
          <w:rFonts w:hint="eastAsia"/>
        </w:rPr>
        <w:t>下级：有</w:t>
      </w:r>
      <w:r>
        <w:rPr>
          <w:rFonts w:hint="eastAsia"/>
        </w:rPr>
        <w:t>;key1=[17],key2=[null],</w:t>
      </w:r>
      <w:r>
        <w:rPr>
          <w:rFonts w:hint="eastAsia"/>
        </w:rPr>
        <w:t>下级：无</w:t>
      </w:r>
      <w:r>
        <w:rPr>
          <w:rFonts w:hint="eastAsia"/>
        </w:rPr>
        <w:t>;key1=[19],key2=[20],</w:t>
      </w:r>
      <w:r>
        <w:rPr>
          <w:rFonts w:hint="eastAsia"/>
        </w:rPr>
        <w:t>下级：无</w:t>
      </w:r>
      <w:r>
        <w:rPr>
          <w:rFonts w:hint="eastAsia"/>
        </w:rPr>
        <w:t>;key1=[23],key2=[null],</w:t>
      </w:r>
      <w:r>
        <w:rPr>
          <w:rFonts w:hint="eastAsia"/>
        </w:rPr>
        <w:t>下级：有</w:t>
      </w:r>
      <w:r>
        <w:rPr>
          <w:rFonts w:hint="eastAsia"/>
        </w:rPr>
        <w:t>;key1=[22],key2=[null],</w:t>
      </w:r>
      <w:r>
        <w:rPr>
          <w:rFonts w:hint="eastAsia"/>
        </w:rPr>
        <w:t>下级：无</w:t>
      </w:r>
      <w:r>
        <w:rPr>
          <w:rFonts w:hint="eastAsia"/>
        </w:rPr>
        <w:t>;key1=[26],key2=[30],</w:t>
      </w:r>
      <w:r>
        <w:rPr>
          <w:rFonts w:hint="eastAsia"/>
        </w:rPr>
        <w:t>下级：无</w:t>
      </w:r>
      <w:r>
        <w:rPr>
          <w:rFonts w:hint="eastAsia"/>
        </w:rPr>
        <w:t>;</w:t>
      </w:r>
    </w:p>
    <w:p w14:paraId="652C6123" w14:textId="55BC7982" w:rsidR="004074C4" w:rsidRDefault="002028FC" w:rsidP="00AD7071">
      <w:pPr>
        <w:pStyle w:val="custom0"/>
        <w:rPr>
          <w:lang w:val="en"/>
        </w:rPr>
      </w:pPr>
      <w:bookmarkStart w:id="107" w:name="_Toc502756339"/>
      <w:r>
        <w:rPr>
          <w:lang w:val="en"/>
        </w:rPr>
        <w:t>2-3</w:t>
      </w:r>
      <w:r w:rsidR="00AD7071">
        <w:rPr>
          <w:lang w:val="en"/>
        </w:rPr>
        <w:t>-4</w:t>
      </w:r>
      <w:r w:rsidR="00AD7071">
        <w:rPr>
          <w:lang w:val="en"/>
        </w:rPr>
        <w:t>树</w:t>
      </w:r>
      <w:bookmarkEnd w:id="107"/>
    </w:p>
    <w:p w14:paraId="1A213B35" w14:textId="176113AC" w:rsidR="00AD7071" w:rsidRDefault="00AD7071" w:rsidP="00AD7071">
      <w:pPr>
        <w:pStyle w:val="custom0"/>
        <w:rPr>
          <w:lang w:val="en"/>
        </w:rPr>
      </w:pPr>
      <w:bookmarkStart w:id="108" w:name="_Toc502756340"/>
      <w:r>
        <w:rPr>
          <w:rFonts w:hint="eastAsia"/>
          <w:lang w:val="en"/>
        </w:rPr>
        <w:t>B</w:t>
      </w:r>
      <w:r>
        <w:rPr>
          <w:rFonts w:hint="eastAsia"/>
          <w:lang w:val="en"/>
        </w:rPr>
        <w:t>树</w:t>
      </w:r>
      <w:bookmarkEnd w:id="108"/>
    </w:p>
    <w:p w14:paraId="2ADC731B" w14:textId="6666AD1E" w:rsidR="00AD7071" w:rsidRDefault="00AD7071" w:rsidP="00AD7071">
      <w:pPr>
        <w:pStyle w:val="custom2"/>
        <w:ind w:firstLine="420"/>
        <w:rPr>
          <w:lang w:val="en"/>
        </w:rPr>
      </w:pPr>
      <w:r>
        <w:rPr>
          <w:rFonts w:hint="eastAsia"/>
          <w:lang w:val="en"/>
        </w:rPr>
        <w:t>B</w:t>
      </w:r>
      <w:r>
        <w:rPr>
          <w:rFonts w:hint="eastAsia"/>
          <w:lang w:val="en"/>
        </w:rPr>
        <w:t>树是一种平衡的多路查找树，</w:t>
      </w:r>
      <w:r>
        <w:rPr>
          <w:rFonts w:hint="eastAsia"/>
          <w:lang w:val="en"/>
        </w:rPr>
        <w:t>2-</w:t>
      </w:r>
      <w:r>
        <w:rPr>
          <w:lang w:val="en"/>
        </w:rPr>
        <w:t>3</w:t>
      </w:r>
      <w:r>
        <w:rPr>
          <w:lang w:val="en"/>
        </w:rPr>
        <w:t>树和</w:t>
      </w:r>
      <w:r>
        <w:rPr>
          <w:rFonts w:hint="eastAsia"/>
          <w:lang w:val="en"/>
        </w:rPr>
        <w:t>2-</w:t>
      </w:r>
      <w:r>
        <w:rPr>
          <w:lang w:val="en"/>
        </w:rPr>
        <w:t>3-4</w:t>
      </w:r>
      <w:r>
        <w:rPr>
          <w:lang w:val="en"/>
        </w:rPr>
        <w:t>树都是</w:t>
      </w:r>
      <w:r>
        <w:rPr>
          <w:rFonts w:hint="eastAsia"/>
          <w:lang w:val="en"/>
        </w:rPr>
        <w:t>B</w:t>
      </w:r>
      <w:r>
        <w:rPr>
          <w:rFonts w:hint="eastAsia"/>
          <w:lang w:val="en"/>
        </w:rPr>
        <w:t>树的特例。</w:t>
      </w:r>
    </w:p>
    <w:p w14:paraId="0C0C4380" w14:textId="41B601BF" w:rsidR="00AD7071" w:rsidRDefault="00AD7071" w:rsidP="00AD7071">
      <w:pPr>
        <w:pStyle w:val="custom2"/>
        <w:ind w:firstLine="420"/>
        <w:rPr>
          <w:lang w:val="en"/>
        </w:rPr>
      </w:pPr>
      <w:r>
        <w:rPr>
          <w:lang w:val="en"/>
        </w:rPr>
        <w:t>我们把结点最大的孩子树数目称为</w:t>
      </w:r>
      <w:r>
        <w:rPr>
          <w:rFonts w:hint="eastAsia"/>
          <w:lang w:val="en"/>
        </w:rPr>
        <w:t>B</w:t>
      </w:r>
      <w:r>
        <w:rPr>
          <w:rFonts w:hint="eastAsia"/>
          <w:lang w:val="en"/>
        </w:rPr>
        <w:t>树的阶，因此，</w:t>
      </w:r>
      <w:r>
        <w:rPr>
          <w:rFonts w:hint="eastAsia"/>
          <w:lang w:val="en"/>
        </w:rPr>
        <w:t>2-</w:t>
      </w:r>
      <w:r>
        <w:rPr>
          <w:lang w:val="en"/>
        </w:rPr>
        <w:t>3</w:t>
      </w:r>
      <w:r>
        <w:rPr>
          <w:lang w:val="en"/>
        </w:rPr>
        <w:t>树是</w:t>
      </w:r>
      <w:r>
        <w:rPr>
          <w:rFonts w:hint="eastAsia"/>
          <w:lang w:val="en"/>
        </w:rPr>
        <w:t>3</w:t>
      </w:r>
      <w:r>
        <w:rPr>
          <w:rFonts w:hint="eastAsia"/>
          <w:lang w:val="en"/>
        </w:rPr>
        <w:t>阶的</w:t>
      </w:r>
      <w:r>
        <w:rPr>
          <w:rFonts w:hint="eastAsia"/>
          <w:lang w:val="en"/>
        </w:rPr>
        <w:t>B</w:t>
      </w:r>
      <w:r>
        <w:rPr>
          <w:rFonts w:hint="eastAsia"/>
          <w:lang w:val="en"/>
        </w:rPr>
        <w:t>树，</w:t>
      </w:r>
      <w:r>
        <w:rPr>
          <w:rFonts w:hint="eastAsia"/>
          <w:lang w:val="en"/>
        </w:rPr>
        <w:t>2-</w:t>
      </w:r>
      <w:r>
        <w:rPr>
          <w:lang w:val="en"/>
        </w:rPr>
        <w:t>3-4</w:t>
      </w:r>
      <w:r>
        <w:rPr>
          <w:lang w:val="en"/>
        </w:rPr>
        <w:t>树是</w:t>
      </w:r>
      <w:r>
        <w:rPr>
          <w:rFonts w:hint="eastAsia"/>
          <w:lang w:val="en"/>
        </w:rPr>
        <w:t>4</w:t>
      </w:r>
      <w:r>
        <w:rPr>
          <w:rFonts w:hint="eastAsia"/>
          <w:lang w:val="en"/>
        </w:rPr>
        <w:t>阶的</w:t>
      </w:r>
      <w:r>
        <w:rPr>
          <w:rFonts w:hint="eastAsia"/>
          <w:lang w:val="en"/>
        </w:rPr>
        <w:t>B</w:t>
      </w:r>
      <w:r>
        <w:rPr>
          <w:rFonts w:hint="eastAsia"/>
          <w:lang w:val="en"/>
        </w:rPr>
        <w:t>树。</w:t>
      </w:r>
    </w:p>
    <w:p w14:paraId="7E6DC1D7" w14:textId="3B63C8A6" w:rsidR="00AD7071" w:rsidRDefault="00AD7071" w:rsidP="00AD7071">
      <w:pPr>
        <w:pStyle w:val="custom2"/>
        <w:ind w:firstLine="420"/>
        <w:rPr>
          <w:lang w:val="en"/>
        </w:rPr>
      </w:pPr>
      <w:r>
        <w:rPr>
          <w:lang w:val="en"/>
        </w:rPr>
        <w:t>一个</w:t>
      </w:r>
      <w:r>
        <w:rPr>
          <w:rFonts w:hint="eastAsia"/>
          <w:lang w:val="en"/>
        </w:rPr>
        <w:t>m</w:t>
      </w:r>
      <w:r>
        <w:rPr>
          <w:rFonts w:hint="eastAsia"/>
          <w:lang w:val="en"/>
        </w:rPr>
        <w:t>阶的</w:t>
      </w:r>
      <w:r>
        <w:rPr>
          <w:rFonts w:hint="eastAsia"/>
          <w:lang w:val="en"/>
        </w:rPr>
        <w:t>B</w:t>
      </w:r>
      <w:r>
        <w:rPr>
          <w:rFonts w:hint="eastAsia"/>
          <w:lang w:val="en"/>
        </w:rPr>
        <w:t>树具有如下属性：</w:t>
      </w:r>
    </w:p>
    <w:p w14:paraId="7E156284" w14:textId="78FDAEC3" w:rsidR="00AD7071" w:rsidRDefault="00AD7071" w:rsidP="00AD7071">
      <w:pPr>
        <w:pStyle w:val="custom2"/>
        <w:ind w:firstLine="420"/>
        <w:rPr>
          <w:lang w:val="en"/>
        </w:rPr>
      </w:pPr>
      <w:r>
        <w:rPr>
          <w:lang w:val="en"/>
        </w:rPr>
        <w:t>如果根结点不是叶子结点，则其至少有两棵子树。</w:t>
      </w:r>
    </w:p>
    <w:p w14:paraId="37265E42" w14:textId="6CF84174" w:rsidR="00AD7071" w:rsidRDefault="00AD7071" w:rsidP="00AD7071">
      <w:pPr>
        <w:pStyle w:val="custom2"/>
        <w:ind w:firstLine="420"/>
        <w:rPr>
          <w:lang w:val="en"/>
        </w:rPr>
      </w:pPr>
      <w:r>
        <w:rPr>
          <w:lang w:val="en"/>
        </w:rPr>
        <w:t>每一个非根的分支结点都有</w:t>
      </w:r>
      <w:r>
        <w:rPr>
          <w:rFonts w:hint="eastAsia"/>
          <w:lang w:val="en"/>
        </w:rPr>
        <w:t>k-1</w:t>
      </w:r>
      <w:r>
        <w:rPr>
          <w:rFonts w:hint="eastAsia"/>
          <w:lang w:val="en"/>
        </w:rPr>
        <w:t>个元素（关键字）和</w:t>
      </w:r>
      <w:r>
        <w:rPr>
          <w:rFonts w:hint="eastAsia"/>
          <w:lang w:val="en"/>
        </w:rPr>
        <w:t>k</w:t>
      </w:r>
      <w:r>
        <w:rPr>
          <w:rFonts w:hint="eastAsia"/>
          <w:lang w:val="en"/>
        </w:rPr>
        <w:t>个孩子，其中</w:t>
      </w:r>
      <w:r>
        <w:rPr>
          <w:rFonts w:hint="eastAsia"/>
          <w:lang w:val="en"/>
        </w:rPr>
        <w:t>k</w:t>
      </w:r>
      <w:r>
        <w:rPr>
          <w:rFonts w:hint="eastAsia"/>
          <w:lang w:val="en"/>
        </w:rPr>
        <w:t>满足（</w:t>
      </w:r>
      <w:r>
        <w:rPr>
          <w:rFonts w:hint="eastAsia"/>
          <w:lang w:val="en"/>
        </w:rPr>
        <w:t>m/2</w:t>
      </w:r>
      <w:r>
        <w:rPr>
          <w:rFonts w:hint="eastAsia"/>
          <w:lang w:val="en"/>
        </w:rPr>
        <w:t>）的向上取整</w:t>
      </w:r>
      <w:r>
        <w:rPr>
          <w:rFonts w:hint="eastAsia"/>
          <w:lang w:val="en"/>
        </w:rPr>
        <w:t xml:space="preserve"> &lt;= k &lt;= m</w:t>
      </w:r>
      <w:r w:rsidR="006D6AC9">
        <w:rPr>
          <w:rFonts w:hint="eastAsia"/>
          <w:lang w:val="en"/>
        </w:rPr>
        <w:t>。</w:t>
      </w:r>
    </w:p>
    <w:p w14:paraId="0AF3E99E" w14:textId="360DA15C" w:rsidR="006D6AC9" w:rsidRDefault="006D6AC9" w:rsidP="00AD7071">
      <w:pPr>
        <w:pStyle w:val="custom2"/>
        <w:ind w:firstLine="420"/>
        <w:rPr>
          <w:lang w:val="en"/>
        </w:rPr>
      </w:pPr>
      <w:r>
        <w:rPr>
          <w:lang w:val="en"/>
        </w:rPr>
        <w:t>所有叶子结点都位于同一层次</w:t>
      </w:r>
    </w:p>
    <w:p w14:paraId="43F42342" w14:textId="6C73EAB3" w:rsidR="006D6AC9" w:rsidRDefault="006D6AC9" w:rsidP="00AD7071">
      <w:pPr>
        <w:pStyle w:val="custom2"/>
        <w:ind w:firstLine="420"/>
        <w:rPr>
          <w:lang w:val="en"/>
        </w:rPr>
      </w:pPr>
      <w:r>
        <w:rPr>
          <w:lang w:val="en"/>
        </w:rPr>
        <w:t>每一个分支结点包含下列信息数据：</w:t>
      </w:r>
    </w:p>
    <w:p w14:paraId="35FFCDF7" w14:textId="5C33E092" w:rsidR="006D6AC9" w:rsidRDefault="006D6AC9" w:rsidP="00AD7071">
      <w:pPr>
        <w:pStyle w:val="custom2"/>
        <w:ind w:firstLine="420"/>
        <w:rPr>
          <w:lang w:val="en"/>
        </w:rPr>
      </w:pPr>
      <w:r>
        <w:rPr>
          <w:lang w:val="en"/>
        </w:rPr>
        <w:t>N</w:t>
      </w:r>
      <w:r>
        <w:rPr>
          <w:rFonts w:hint="eastAsia"/>
          <w:lang w:val="en"/>
        </w:rPr>
        <w:t>,</w:t>
      </w:r>
      <w:r>
        <w:rPr>
          <w:lang w:val="en"/>
        </w:rPr>
        <w:t>a0,k1,a1,k2,a2mk3……</w:t>
      </w:r>
    </w:p>
    <w:p w14:paraId="4D3B2225" w14:textId="10ACF339" w:rsidR="006D6AC9" w:rsidRDefault="006D6AC9" w:rsidP="00AD7071">
      <w:pPr>
        <w:pStyle w:val="custom2"/>
        <w:ind w:firstLine="420"/>
        <w:rPr>
          <w:lang w:val="en"/>
        </w:rPr>
      </w:pPr>
      <w:r>
        <w:rPr>
          <w:lang w:val="en"/>
        </w:rPr>
        <w:t>且其中</w:t>
      </w:r>
      <w:r>
        <w:rPr>
          <w:rFonts w:hint="eastAsia"/>
          <w:lang w:val="en"/>
        </w:rPr>
        <w:t>k</w:t>
      </w:r>
      <w:r>
        <w:rPr>
          <w:rFonts w:hint="eastAsia"/>
          <w:lang w:val="en"/>
        </w:rPr>
        <w:t>为关键字，</w:t>
      </w:r>
      <w:r>
        <w:rPr>
          <w:rFonts w:hint="eastAsia"/>
          <w:lang w:val="en"/>
        </w:rPr>
        <w:t>kn</w:t>
      </w:r>
      <w:r>
        <w:rPr>
          <w:lang w:val="en"/>
        </w:rPr>
        <w:t>&lt;kn+1</w:t>
      </w:r>
    </w:p>
    <w:p w14:paraId="2423E8F6" w14:textId="33FD92FB" w:rsidR="006D6AC9" w:rsidRDefault="006D6AC9" w:rsidP="00AD7071">
      <w:pPr>
        <w:pStyle w:val="custom2"/>
        <w:ind w:firstLine="420"/>
        <w:rPr>
          <w:lang w:val="en"/>
        </w:rPr>
      </w:pPr>
      <w:r>
        <w:rPr>
          <w:lang w:val="en"/>
        </w:rPr>
        <w:t>A</w:t>
      </w:r>
      <w:r>
        <w:rPr>
          <w:lang w:val="en"/>
        </w:rPr>
        <w:t>为指向子树根结点的指针</w:t>
      </w:r>
    </w:p>
    <w:p w14:paraId="4CE9EDB7" w14:textId="77777777" w:rsidR="008B7AB2" w:rsidRDefault="008B7AB2" w:rsidP="00AD7071">
      <w:pPr>
        <w:pStyle w:val="custom2"/>
        <w:ind w:firstLine="420"/>
        <w:rPr>
          <w:lang w:val="en"/>
        </w:rPr>
      </w:pPr>
    </w:p>
    <w:p w14:paraId="45515DAC" w14:textId="60C77334" w:rsidR="008B7AB2" w:rsidRDefault="008B7AB2" w:rsidP="008B7AB2">
      <w:pPr>
        <w:pStyle w:val="custom0"/>
      </w:pPr>
      <w:bookmarkStart w:id="109" w:name="_Toc502756341"/>
      <w:r>
        <w:t>散列表（哈希表）查找</w:t>
      </w:r>
      <w:bookmarkEnd w:id="109"/>
    </w:p>
    <w:p w14:paraId="5E9B7D1D" w14:textId="294623F8" w:rsidR="008B7AB2" w:rsidRDefault="008B7AB2" w:rsidP="00AD7071">
      <w:pPr>
        <w:pStyle w:val="custom2"/>
        <w:ind w:firstLine="420"/>
        <w:rPr>
          <w:lang w:val="en"/>
        </w:rPr>
      </w:pPr>
      <w:r>
        <w:rPr>
          <w:rFonts w:hint="eastAsia"/>
          <w:lang w:val="en"/>
        </w:rPr>
        <w:t>如果我们要在</w:t>
      </w:r>
      <w:r>
        <w:rPr>
          <w:rFonts w:hint="eastAsia"/>
          <w:lang w:val="en"/>
        </w:rPr>
        <w:t>a[]</w:t>
      </w:r>
      <w:r>
        <w:rPr>
          <w:rFonts w:hint="eastAsia"/>
          <w:lang w:val="en"/>
        </w:rPr>
        <w:t>中查找</w:t>
      </w:r>
      <w:r>
        <w:rPr>
          <w:rFonts w:hint="eastAsia"/>
          <w:lang w:val="en"/>
        </w:rPr>
        <w:t>key</w:t>
      </w:r>
      <w:r>
        <w:rPr>
          <w:rFonts w:hint="eastAsia"/>
          <w:lang w:val="en"/>
        </w:rPr>
        <w:t>关键字：</w:t>
      </w:r>
    </w:p>
    <w:p w14:paraId="02DE9F37" w14:textId="2E852F64" w:rsidR="008B7AB2" w:rsidRDefault="008B7AB2" w:rsidP="00AD7071">
      <w:pPr>
        <w:pStyle w:val="custom2"/>
        <w:ind w:firstLine="420"/>
        <w:rPr>
          <w:lang w:val="en"/>
        </w:rPr>
      </w:pPr>
      <w:r>
        <w:rPr>
          <w:lang w:val="en"/>
        </w:rPr>
        <w:t>顺序表查找：挨个逐一比较</w:t>
      </w:r>
      <w:r>
        <w:rPr>
          <w:rFonts w:hint="eastAsia"/>
          <w:lang w:val="en"/>
        </w:rPr>
        <w:t xml:space="preserve"> </w:t>
      </w:r>
    </w:p>
    <w:p w14:paraId="4677E02D" w14:textId="3C8D1948" w:rsidR="008B7AB2" w:rsidRDefault="008B7AB2" w:rsidP="00AD7071">
      <w:pPr>
        <w:pStyle w:val="custom2"/>
        <w:ind w:firstLine="420"/>
        <w:rPr>
          <w:lang w:val="en"/>
        </w:rPr>
      </w:pPr>
      <w:r>
        <w:rPr>
          <w:lang w:val="en"/>
        </w:rPr>
        <w:t>有序表查找：插值查找</w:t>
      </w:r>
    </w:p>
    <w:p w14:paraId="0C0FBD0B" w14:textId="32116EC7" w:rsidR="008B7AB2" w:rsidRDefault="008B7AB2" w:rsidP="00AD7071">
      <w:pPr>
        <w:pStyle w:val="custom2"/>
        <w:ind w:firstLine="420"/>
        <w:rPr>
          <w:lang w:val="en"/>
        </w:rPr>
      </w:pPr>
      <w:r>
        <w:rPr>
          <w:lang w:val="en"/>
        </w:rPr>
        <w:t>散列表查找：存储位置</w:t>
      </w:r>
      <w:r>
        <w:rPr>
          <w:lang w:val="en"/>
        </w:rPr>
        <w:t>=f(</w:t>
      </w:r>
      <w:r>
        <w:rPr>
          <w:lang w:val="en"/>
        </w:rPr>
        <w:t>关键字</w:t>
      </w:r>
      <w:r>
        <w:rPr>
          <w:lang w:val="en"/>
        </w:rPr>
        <w:t>)</w:t>
      </w:r>
    </w:p>
    <w:p w14:paraId="09CA00B4" w14:textId="778D9E68" w:rsidR="008B7AB2" w:rsidRDefault="008B7AB2" w:rsidP="00AD7071">
      <w:pPr>
        <w:pStyle w:val="custom2"/>
        <w:ind w:firstLine="420"/>
        <w:rPr>
          <w:lang w:val="en"/>
        </w:rPr>
      </w:pPr>
      <w:r>
        <w:rPr>
          <w:lang w:val="en"/>
        </w:rPr>
        <w:tab/>
      </w:r>
      <w:r>
        <w:rPr>
          <w:lang w:val="en"/>
        </w:rPr>
        <w:t>散列技术是在记录的存储位置和它的关键字之间建立一个对应关系</w:t>
      </w:r>
      <w:r>
        <w:rPr>
          <w:rFonts w:hint="eastAsia"/>
          <w:lang w:val="en"/>
        </w:rPr>
        <w:t>f</w:t>
      </w:r>
      <w:r>
        <w:rPr>
          <w:rFonts w:hint="eastAsia"/>
          <w:lang w:val="en"/>
        </w:rPr>
        <w:t>，使得每个关键字对应一个存储位置</w:t>
      </w:r>
      <w:r>
        <w:rPr>
          <w:rFonts w:hint="eastAsia"/>
          <w:lang w:val="en"/>
        </w:rPr>
        <w:t>f(</w:t>
      </w:r>
      <w:r>
        <w:rPr>
          <w:lang w:val="en"/>
        </w:rPr>
        <w:t>key</w:t>
      </w:r>
      <w:r>
        <w:rPr>
          <w:rFonts w:hint="eastAsia"/>
          <w:lang w:val="en"/>
        </w:rPr>
        <w:t>)</w:t>
      </w:r>
      <w:r>
        <w:rPr>
          <w:lang w:val="en"/>
        </w:rPr>
        <w:t>;</w:t>
      </w:r>
      <w:r w:rsidR="00FE69E4">
        <w:rPr>
          <w:lang w:val="en"/>
        </w:rPr>
        <w:t xml:space="preserve">q </w:t>
      </w:r>
      <w:r w:rsidR="00FE69E4">
        <w:rPr>
          <w:lang w:val="en"/>
        </w:rPr>
        <w:t>我们把这种对应关系</w:t>
      </w:r>
      <w:r w:rsidR="00FE69E4">
        <w:rPr>
          <w:rFonts w:hint="eastAsia"/>
          <w:lang w:val="en"/>
        </w:rPr>
        <w:t>f</w:t>
      </w:r>
      <w:r w:rsidR="00FE69E4">
        <w:rPr>
          <w:rFonts w:hint="eastAsia"/>
          <w:lang w:val="en"/>
        </w:rPr>
        <w:t>称为散列函数，又称为哈希函数。采用散列技术将记录存储在一块连续的存储空间中，这块连续存储空间成为散列表或哈希表。</w:t>
      </w:r>
    </w:p>
    <w:p w14:paraId="2947A3DD" w14:textId="681ED975" w:rsidR="00027C69" w:rsidRDefault="00027C69" w:rsidP="00AD7071">
      <w:pPr>
        <w:pStyle w:val="custom2"/>
        <w:ind w:firstLine="420"/>
        <w:rPr>
          <w:lang w:val="en"/>
        </w:rPr>
      </w:pPr>
      <w:r>
        <w:rPr>
          <w:lang w:val="en"/>
        </w:rPr>
        <w:t>好的构造散列函数有两个基本原则：</w:t>
      </w:r>
    </w:p>
    <w:p w14:paraId="02895EAF" w14:textId="2A477F62" w:rsidR="00027C69" w:rsidRDefault="00027C69" w:rsidP="00027C69">
      <w:pPr>
        <w:pStyle w:val="custom2"/>
        <w:numPr>
          <w:ilvl w:val="3"/>
          <w:numId w:val="2"/>
        </w:numPr>
        <w:ind w:firstLineChars="0"/>
        <w:rPr>
          <w:lang w:val="en"/>
        </w:rPr>
      </w:pPr>
      <w:r>
        <w:rPr>
          <w:rFonts w:hint="eastAsia"/>
          <w:lang w:val="en"/>
        </w:rPr>
        <w:t>计算简单</w:t>
      </w:r>
    </w:p>
    <w:p w14:paraId="17476DAF" w14:textId="442C95D0" w:rsidR="00027C69" w:rsidRDefault="00027C69" w:rsidP="00027C69">
      <w:pPr>
        <w:pStyle w:val="custom2"/>
        <w:numPr>
          <w:ilvl w:val="3"/>
          <w:numId w:val="2"/>
        </w:numPr>
        <w:ind w:firstLineChars="0"/>
        <w:rPr>
          <w:lang w:val="en"/>
        </w:rPr>
      </w:pPr>
      <w:r>
        <w:rPr>
          <w:lang w:val="en"/>
        </w:rPr>
        <w:lastRenderedPageBreak/>
        <w:t>分布均匀</w:t>
      </w:r>
    </w:p>
    <w:p w14:paraId="7D7C1FCE" w14:textId="0F40AF2C" w:rsidR="00027C69" w:rsidRPr="00027C69" w:rsidRDefault="00027C69" w:rsidP="00027C69">
      <w:pPr>
        <w:pStyle w:val="custom2"/>
        <w:ind w:left="220" w:firstLineChars="0"/>
        <w:rPr>
          <w:lang w:val="en"/>
        </w:rPr>
      </w:pPr>
      <w:r>
        <w:rPr>
          <w:lang w:val="en"/>
        </w:rPr>
        <w:t>构造</w:t>
      </w:r>
      <w:r>
        <w:rPr>
          <w:lang w:val="en"/>
        </w:rPr>
        <w:t>1:</w:t>
      </w:r>
      <w:r>
        <w:rPr>
          <w:lang w:val="en"/>
        </w:rPr>
        <w:t>直接定值法即</w:t>
      </w:r>
      <w:r>
        <w:rPr>
          <w:rFonts w:hint="eastAsia"/>
          <w:lang w:val="en"/>
        </w:rPr>
        <w:t>f(</w:t>
      </w:r>
      <w:r>
        <w:rPr>
          <w:lang w:val="en"/>
        </w:rPr>
        <w:t>key</w:t>
      </w:r>
      <w:r>
        <w:rPr>
          <w:rFonts w:hint="eastAsia"/>
          <w:lang w:val="en"/>
        </w:rPr>
        <w:t>)</w:t>
      </w:r>
      <w:r>
        <w:rPr>
          <w:lang w:val="en"/>
        </w:rPr>
        <w:t xml:space="preserve"> =a*key+b;ab</w:t>
      </w:r>
      <w:r>
        <w:rPr>
          <w:lang w:val="en"/>
        </w:rPr>
        <w:t>为常数</w:t>
      </w:r>
    </w:p>
    <w:p w14:paraId="40860244" w14:textId="19A0650A" w:rsidR="00027C69" w:rsidRDefault="00027C69" w:rsidP="00027C69">
      <w:pPr>
        <w:pStyle w:val="custom2"/>
        <w:ind w:left="220" w:firstLineChars="0"/>
        <w:rPr>
          <w:lang w:val="en"/>
        </w:rPr>
      </w:pPr>
      <w:r>
        <w:rPr>
          <w:lang w:val="en"/>
        </w:rPr>
        <w:t>构造</w:t>
      </w:r>
      <w:r>
        <w:rPr>
          <w:rFonts w:hint="eastAsia"/>
          <w:lang w:val="en"/>
        </w:rPr>
        <w:t>2:</w:t>
      </w:r>
      <w:r>
        <w:rPr>
          <w:rFonts w:hint="eastAsia"/>
          <w:lang w:val="en"/>
        </w:rPr>
        <w:t>数字分析法通常适合处理关键字位数比较大的情况，一般通过抽取实现</w:t>
      </w:r>
    </w:p>
    <w:p w14:paraId="6689B15B" w14:textId="656F3E3C" w:rsidR="008B7AB2" w:rsidRDefault="008B7AB2" w:rsidP="00AD7071">
      <w:pPr>
        <w:pStyle w:val="custom2"/>
        <w:ind w:firstLine="420"/>
        <w:rPr>
          <w:lang w:val="en"/>
        </w:rPr>
      </w:pPr>
      <w:r>
        <w:rPr>
          <w:lang w:val="en"/>
        </w:rPr>
        <w:tab/>
      </w:r>
      <w:r w:rsidR="00027C69">
        <w:rPr>
          <w:lang w:val="en"/>
        </w:rPr>
        <w:t>例如：在同一区域存储身份证信息前</w:t>
      </w:r>
      <w:r w:rsidR="00027C69">
        <w:rPr>
          <w:rFonts w:hint="eastAsia"/>
          <w:lang w:val="en"/>
        </w:rPr>
        <w:t>6</w:t>
      </w:r>
      <w:r w:rsidR="00027C69">
        <w:rPr>
          <w:rFonts w:hint="eastAsia"/>
          <w:lang w:val="en"/>
        </w:rPr>
        <w:t>位相同的概率比较大，通过分析可以抽取后几位作为</w:t>
      </w:r>
      <w:r w:rsidR="00027C69">
        <w:rPr>
          <w:rFonts w:hint="eastAsia"/>
          <w:lang w:val="en"/>
        </w:rPr>
        <w:t>hash</w:t>
      </w:r>
      <w:r w:rsidR="00027C69">
        <w:rPr>
          <w:rFonts w:hint="eastAsia"/>
          <w:lang w:val="en"/>
        </w:rPr>
        <w:t>值</w:t>
      </w:r>
    </w:p>
    <w:p w14:paraId="3950F857" w14:textId="1BAD9418" w:rsidR="00027C69" w:rsidRDefault="00027C69" w:rsidP="00AD7071">
      <w:pPr>
        <w:pStyle w:val="custom2"/>
        <w:ind w:firstLine="420"/>
        <w:rPr>
          <w:lang w:val="en"/>
        </w:rPr>
      </w:pPr>
      <w:r>
        <w:rPr>
          <w:lang w:val="en"/>
        </w:rPr>
        <w:t>构造</w:t>
      </w:r>
      <w:r>
        <w:rPr>
          <w:rFonts w:hint="eastAsia"/>
          <w:lang w:val="en"/>
        </w:rPr>
        <w:t>3</w:t>
      </w:r>
      <w:r>
        <w:rPr>
          <w:rFonts w:hint="eastAsia"/>
          <w:lang w:val="en"/>
        </w:rPr>
        <w:t>：平方取中法</w:t>
      </w:r>
    </w:p>
    <w:p w14:paraId="6D171AC2" w14:textId="0B75C84C" w:rsidR="00027C69" w:rsidRDefault="00027C69" w:rsidP="00AD7071">
      <w:pPr>
        <w:pStyle w:val="custom2"/>
        <w:ind w:firstLine="420"/>
        <w:rPr>
          <w:lang w:val="en"/>
        </w:rPr>
      </w:pPr>
      <w:r>
        <w:rPr>
          <w:lang w:val="en"/>
        </w:rPr>
        <w:t>平方取中法是将关键字</w:t>
      </w:r>
      <w:r w:rsidR="00A83866">
        <w:rPr>
          <w:lang w:val="en"/>
        </w:rPr>
        <w:t>平方之后取中间若干位数字作为散列地址，因此适合于不知道关键字的分布并且位数不大情况。大数取平方效率不高</w:t>
      </w:r>
    </w:p>
    <w:p w14:paraId="2368CCBC" w14:textId="56AF5B43" w:rsidR="00A83866" w:rsidRDefault="00A83866" w:rsidP="00AD7071">
      <w:pPr>
        <w:pStyle w:val="custom2"/>
        <w:ind w:firstLine="420"/>
        <w:rPr>
          <w:lang w:val="en"/>
        </w:rPr>
      </w:pPr>
      <w:r>
        <w:rPr>
          <w:lang w:val="en"/>
        </w:rPr>
        <w:t>构造</w:t>
      </w:r>
      <w:r>
        <w:rPr>
          <w:rFonts w:hint="eastAsia"/>
          <w:lang w:val="en"/>
        </w:rPr>
        <w:t>4</w:t>
      </w:r>
      <w:r>
        <w:rPr>
          <w:rFonts w:hint="eastAsia"/>
          <w:lang w:val="en"/>
        </w:rPr>
        <w:t>：折叠法</w:t>
      </w:r>
    </w:p>
    <w:p w14:paraId="204CF0C9" w14:textId="27A50CD9" w:rsidR="00A83866" w:rsidRDefault="00A83866" w:rsidP="00AD7071">
      <w:pPr>
        <w:pStyle w:val="custom2"/>
        <w:ind w:firstLine="420"/>
        <w:rPr>
          <w:lang w:val="en"/>
        </w:rPr>
      </w:pPr>
      <w:r>
        <w:rPr>
          <w:lang w:val="en"/>
        </w:rPr>
        <w:t>折叠法是将关键字从左到右分割成位数相等的几部分，不足补零，然后将这几部分叠加求和，并按散列表表长取后几位作为散列地址。</w:t>
      </w:r>
    </w:p>
    <w:p w14:paraId="01EA9942" w14:textId="015F9419" w:rsidR="00A83866" w:rsidRDefault="00A83866" w:rsidP="00AD7071">
      <w:pPr>
        <w:pStyle w:val="custom2"/>
        <w:ind w:firstLine="420"/>
        <w:rPr>
          <w:lang w:val="en"/>
        </w:rPr>
      </w:pPr>
      <w:r>
        <w:rPr>
          <w:lang w:val="en"/>
        </w:rPr>
        <w:t>构造</w:t>
      </w:r>
      <w:r>
        <w:rPr>
          <w:rFonts w:hint="eastAsia"/>
          <w:lang w:val="en"/>
        </w:rPr>
        <w:t>5</w:t>
      </w:r>
      <w:r>
        <w:rPr>
          <w:rFonts w:hint="eastAsia"/>
          <w:lang w:val="en"/>
        </w:rPr>
        <w:t>：除留余数法</w:t>
      </w:r>
    </w:p>
    <w:p w14:paraId="4AC12D0B" w14:textId="4BCD31DF" w:rsidR="00A83866" w:rsidRDefault="00A83866" w:rsidP="00AD7071">
      <w:pPr>
        <w:pStyle w:val="custom2"/>
        <w:ind w:firstLine="420"/>
        <w:rPr>
          <w:lang w:val="en"/>
        </w:rPr>
      </w:pPr>
      <w:r>
        <w:rPr>
          <w:lang w:val="en"/>
        </w:rPr>
        <w:t>此方法为最常用的构造散列函数方法，对于散列表长为</w:t>
      </w:r>
      <w:r>
        <w:rPr>
          <w:lang w:val="en"/>
        </w:rPr>
        <w:t>M</w:t>
      </w:r>
      <w:r>
        <w:rPr>
          <w:lang w:val="en"/>
        </w:rPr>
        <w:t>的散列函数计算公式为</w:t>
      </w:r>
    </w:p>
    <w:p w14:paraId="19FF26FC" w14:textId="0AA6E24C" w:rsidR="00A83866" w:rsidRDefault="00A83866" w:rsidP="00AD7071">
      <w:pPr>
        <w:pStyle w:val="custom2"/>
        <w:ind w:firstLine="420"/>
        <w:rPr>
          <w:lang w:val="en"/>
        </w:rPr>
      </w:pPr>
      <w:r>
        <w:rPr>
          <w:lang w:val="en"/>
        </w:rPr>
        <w:t>-f(key) = key mod p(p&lt;M)</w:t>
      </w:r>
    </w:p>
    <w:p w14:paraId="5F30B59A" w14:textId="20378B7F" w:rsidR="00A83866" w:rsidRDefault="00A83866" w:rsidP="00AD7071">
      <w:pPr>
        <w:pStyle w:val="custom2"/>
        <w:ind w:firstLine="420"/>
        <w:rPr>
          <w:lang w:val="en"/>
        </w:rPr>
      </w:pPr>
      <w:r>
        <w:rPr>
          <w:lang w:val="en"/>
        </w:rPr>
        <w:t>事实上，这个方法不仅可以对关键字直接取模，也可以通过折叠</w:t>
      </w:r>
      <w:r>
        <w:rPr>
          <w:rFonts w:hint="eastAsia"/>
          <w:lang w:val="en"/>
        </w:rPr>
        <w:t>、平方以中后再取模。</w:t>
      </w:r>
      <w:r>
        <w:rPr>
          <w:lang w:val="en"/>
        </w:rPr>
        <w:t>P</w:t>
      </w:r>
      <w:r>
        <w:rPr>
          <w:rFonts w:hint="eastAsia"/>
          <w:lang w:val="en"/>
        </w:rPr>
        <w:t>的选择是关键。应尽可能减少冲突。</w:t>
      </w:r>
      <w:r w:rsidR="00F71FA8">
        <w:rPr>
          <w:lang w:val="en"/>
        </w:rPr>
        <w:t>P</w:t>
      </w:r>
      <w:r w:rsidR="00F71FA8">
        <w:rPr>
          <w:rFonts w:hint="eastAsia"/>
          <w:lang w:val="en"/>
        </w:rPr>
        <w:t>小于或等于表长接近</w:t>
      </w:r>
      <w:r w:rsidR="00F71FA8">
        <w:rPr>
          <w:rFonts w:hint="eastAsia"/>
          <w:lang w:val="en"/>
        </w:rPr>
        <w:t>n</w:t>
      </w:r>
      <w:r w:rsidR="00F71FA8">
        <w:rPr>
          <w:rFonts w:hint="eastAsia"/>
          <w:lang w:val="en"/>
        </w:rPr>
        <w:t>的最小质数或不包含小于</w:t>
      </w:r>
      <w:r w:rsidR="00F71FA8">
        <w:rPr>
          <w:rFonts w:hint="eastAsia"/>
          <w:lang w:val="en"/>
        </w:rPr>
        <w:t>20</w:t>
      </w:r>
      <w:r w:rsidR="00F71FA8">
        <w:rPr>
          <w:rFonts w:hint="eastAsia"/>
          <w:lang w:val="en"/>
        </w:rPr>
        <w:t>质因子的和数。</w:t>
      </w:r>
    </w:p>
    <w:p w14:paraId="0DEF379E" w14:textId="20043140" w:rsidR="00F71FA8" w:rsidRDefault="00F71FA8" w:rsidP="00AD7071">
      <w:pPr>
        <w:pStyle w:val="custom2"/>
        <w:ind w:firstLine="420"/>
        <w:rPr>
          <w:lang w:val="en"/>
        </w:rPr>
      </w:pPr>
      <w:r>
        <w:rPr>
          <w:lang w:val="en"/>
        </w:rPr>
        <w:t>构造</w:t>
      </w:r>
      <w:r>
        <w:rPr>
          <w:rFonts w:hint="eastAsia"/>
          <w:lang w:val="en"/>
        </w:rPr>
        <w:t>6</w:t>
      </w:r>
      <w:r>
        <w:rPr>
          <w:rFonts w:hint="eastAsia"/>
          <w:lang w:val="en"/>
        </w:rPr>
        <w:t>：随机数法</w:t>
      </w:r>
    </w:p>
    <w:p w14:paraId="1B6E9413" w14:textId="24DF1A96" w:rsidR="00F71FA8" w:rsidRDefault="00F71FA8" w:rsidP="00F71FA8">
      <w:pPr>
        <w:pStyle w:val="custom2"/>
        <w:ind w:firstLine="420"/>
        <w:rPr>
          <w:lang w:val="en"/>
        </w:rPr>
      </w:pPr>
      <w:r>
        <w:rPr>
          <w:lang w:val="en"/>
        </w:rPr>
        <w:t>选择一个随机数，取关键字的随机函数值为它的散列地址。</w:t>
      </w:r>
      <w:r>
        <w:rPr>
          <w:lang w:val="en"/>
        </w:rPr>
        <w:t>F(key) = random();</w:t>
      </w:r>
    </w:p>
    <w:p w14:paraId="1CCDF93B" w14:textId="2FC39171" w:rsidR="00F71FA8" w:rsidRDefault="00F71FA8" w:rsidP="00F71FA8">
      <w:pPr>
        <w:pStyle w:val="custom2"/>
        <w:ind w:firstLine="420"/>
        <w:rPr>
          <w:lang w:val="en"/>
        </w:rPr>
      </w:pPr>
      <w:r>
        <w:rPr>
          <w:lang w:val="en"/>
        </w:rPr>
        <w:t>适合于关键字长度不相等的情况。</w:t>
      </w:r>
    </w:p>
    <w:p w14:paraId="795ACE8A" w14:textId="188DF15D" w:rsidR="006A15E7" w:rsidRDefault="006A15E7" w:rsidP="00F71FA8">
      <w:pPr>
        <w:pStyle w:val="custom2"/>
        <w:ind w:firstLine="420"/>
        <w:rPr>
          <w:lang w:val="en"/>
        </w:rPr>
      </w:pPr>
      <w:r>
        <w:rPr>
          <w:lang w:val="en"/>
        </w:rPr>
        <w:t>现实中，我们应该视不同的情况采用不同的散列函数</w:t>
      </w:r>
      <w:r>
        <w:rPr>
          <w:lang w:val="en"/>
        </w:rPr>
        <w:t>“</w:t>
      </w:r>
    </w:p>
    <w:p w14:paraId="18713595" w14:textId="29006736" w:rsidR="006A15E7" w:rsidRDefault="006A15E7" w:rsidP="005E5567">
      <w:pPr>
        <w:pStyle w:val="custom2"/>
        <w:ind w:leftChars="472" w:left="991" w:firstLine="420"/>
        <w:rPr>
          <w:lang w:val="en"/>
        </w:rPr>
      </w:pPr>
      <w:r>
        <w:rPr>
          <w:lang w:val="en"/>
        </w:rPr>
        <w:t>-</w:t>
      </w:r>
      <w:r>
        <w:rPr>
          <w:lang w:val="en"/>
        </w:rPr>
        <w:t>计算散列地址所需要的时间</w:t>
      </w:r>
    </w:p>
    <w:p w14:paraId="0F8439EB" w14:textId="6D088F40" w:rsidR="006A15E7" w:rsidRDefault="006A15E7" w:rsidP="005E5567">
      <w:pPr>
        <w:pStyle w:val="custom2"/>
        <w:ind w:leftChars="472" w:left="991" w:firstLine="420"/>
        <w:rPr>
          <w:lang w:val="en"/>
        </w:rPr>
      </w:pPr>
      <w:r>
        <w:rPr>
          <w:lang w:val="en"/>
        </w:rPr>
        <w:t>-</w:t>
      </w:r>
      <w:r>
        <w:rPr>
          <w:lang w:val="en"/>
        </w:rPr>
        <w:t>关键字的长度</w:t>
      </w:r>
    </w:p>
    <w:p w14:paraId="7C6C7086" w14:textId="6F1B7DD7" w:rsidR="006A15E7" w:rsidRDefault="006A15E7" w:rsidP="005E5567">
      <w:pPr>
        <w:pStyle w:val="custom2"/>
        <w:ind w:leftChars="472" w:left="991" w:firstLine="420"/>
        <w:rPr>
          <w:lang w:val="en"/>
        </w:rPr>
      </w:pPr>
      <w:r>
        <w:rPr>
          <w:lang w:val="en"/>
        </w:rPr>
        <w:t>-</w:t>
      </w:r>
      <w:r>
        <w:rPr>
          <w:lang w:val="en"/>
        </w:rPr>
        <w:t>散列表的大小</w:t>
      </w:r>
    </w:p>
    <w:p w14:paraId="272E4219" w14:textId="14BAD892" w:rsidR="006A15E7" w:rsidRDefault="006A15E7" w:rsidP="005E5567">
      <w:pPr>
        <w:pStyle w:val="custom2"/>
        <w:ind w:leftChars="472" w:left="991" w:firstLine="420"/>
        <w:rPr>
          <w:lang w:val="en"/>
        </w:rPr>
      </w:pPr>
      <w:r>
        <w:rPr>
          <w:lang w:val="en"/>
        </w:rPr>
        <w:t>-</w:t>
      </w:r>
      <w:r>
        <w:rPr>
          <w:lang w:val="en"/>
        </w:rPr>
        <w:t>关键字的布情况</w:t>
      </w:r>
    </w:p>
    <w:p w14:paraId="5F130731" w14:textId="2D17C0A2" w:rsidR="006A15E7" w:rsidRDefault="006A15E7" w:rsidP="005E5567">
      <w:pPr>
        <w:pStyle w:val="custom2"/>
        <w:ind w:leftChars="472" w:left="991" w:firstLine="420"/>
        <w:rPr>
          <w:lang w:val="en"/>
        </w:rPr>
      </w:pPr>
      <w:r>
        <w:rPr>
          <w:lang w:val="en"/>
        </w:rPr>
        <w:t>-</w:t>
      </w:r>
      <w:r>
        <w:rPr>
          <w:lang w:val="en"/>
        </w:rPr>
        <w:t>记录查找的频率</w:t>
      </w:r>
    </w:p>
    <w:p w14:paraId="58F906D7" w14:textId="09D10CBF" w:rsidR="005E5567" w:rsidRDefault="005E5567" w:rsidP="005E5567">
      <w:pPr>
        <w:pStyle w:val="custom2"/>
        <w:ind w:firstLineChars="95" w:firstLine="199"/>
        <w:rPr>
          <w:lang w:val="en"/>
        </w:rPr>
      </w:pPr>
      <w:r>
        <w:rPr>
          <w:lang w:val="en"/>
        </w:rPr>
        <w:tab/>
      </w:r>
      <w:r>
        <w:rPr>
          <w:lang w:val="en"/>
        </w:rPr>
        <w:t>散列值冲突的解决办法</w:t>
      </w:r>
    </w:p>
    <w:p w14:paraId="33E2A9FE" w14:textId="3163DC8E" w:rsidR="005E5567" w:rsidRDefault="005E5567" w:rsidP="005E5567">
      <w:pPr>
        <w:pStyle w:val="custom2"/>
        <w:ind w:firstLineChars="95" w:firstLine="199"/>
        <w:rPr>
          <w:lang w:val="en"/>
        </w:rPr>
      </w:pPr>
      <w:r>
        <w:rPr>
          <w:lang w:val="en"/>
        </w:rPr>
        <w:t>方法</w:t>
      </w:r>
      <w:r>
        <w:rPr>
          <w:rFonts w:hint="eastAsia"/>
          <w:lang w:val="en"/>
        </w:rPr>
        <w:t>1</w:t>
      </w:r>
      <w:r>
        <w:rPr>
          <w:rFonts w:hint="eastAsia"/>
          <w:lang w:val="en"/>
        </w:rPr>
        <w:t>：</w:t>
      </w:r>
      <w:r>
        <w:rPr>
          <w:lang w:val="en"/>
        </w:rPr>
        <w:t>开放定值法</w:t>
      </w:r>
    </w:p>
    <w:p w14:paraId="5F1103AF" w14:textId="12177F78" w:rsidR="005E5567" w:rsidRDefault="005E5567" w:rsidP="005E5567">
      <w:pPr>
        <w:pStyle w:val="custom2"/>
        <w:ind w:firstLineChars="95" w:firstLine="199"/>
        <w:rPr>
          <w:lang w:val="en"/>
        </w:rPr>
      </w:pPr>
      <w:r>
        <w:rPr>
          <w:lang w:val="en"/>
        </w:rPr>
        <w:t>所谓开放定址法就是一旦发生了冲突，就去寻找下一个散列地址，只要散列表足够大，空的散列地址总能找到，并将记录存入。</w:t>
      </w:r>
    </w:p>
    <w:p w14:paraId="2849ECF0" w14:textId="416A3A32" w:rsidR="001C3C9E" w:rsidRDefault="001C3C9E" w:rsidP="005E5567">
      <w:pPr>
        <w:pStyle w:val="custom2"/>
        <w:ind w:firstLineChars="95" w:firstLine="199"/>
        <w:rPr>
          <w:lang w:val="en"/>
        </w:rPr>
      </w:pPr>
      <w:r>
        <w:rPr>
          <w:lang w:val="en"/>
        </w:rPr>
        <w:t>线性探测法</w:t>
      </w:r>
    </w:p>
    <w:p w14:paraId="2A81D12C" w14:textId="52745886" w:rsidR="005E5567" w:rsidRDefault="005E5567" w:rsidP="005E5567">
      <w:pPr>
        <w:pStyle w:val="custom2"/>
        <w:ind w:firstLineChars="95" w:firstLine="199"/>
        <w:rPr>
          <w:lang w:val="en"/>
        </w:rPr>
      </w:pPr>
      <w:r>
        <w:rPr>
          <w:lang w:val="en"/>
        </w:rPr>
        <w:t>Fi(key) = f(f(key)+di) mod m(di=1,2,……,m-1)</w:t>
      </w:r>
    </w:p>
    <w:p w14:paraId="33F9D1F3" w14:textId="7BCC882D" w:rsidR="001C3C9E" w:rsidRDefault="001C3C9E" w:rsidP="005E5567">
      <w:pPr>
        <w:pStyle w:val="custom2"/>
        <w:ind w:firstLineChars="95" w:firstLine="199"/>
        <w:rPr>
          <w:lang w:val="en"/>
        </w:rPr>
      </w:pPr>
      <w:r>
        <w:rPr>
          <w:lang w:val="en"/>
        </w:rPr>
        <w:t>平方探测法</w:t>
      </w:r>
    </w:p>
    <w:p w14:paraId="234759AC" w14:textId="5562378C" w:rsidR="001C3C9E" w:rsidRDefault="001C3C9E" w:rsidP="005E5567">
      <w:pPr>
        <w:pStyle w:val="custom2"/>
        <w:ind w:firstLineChars="95" w:firstLine="199"/>
        <w:rPr>
          <w:lang w:val="en"/>
        </w:rPr>
      </w:pPr>
      <w:r>
        <w:rPr>
          <w:lang w:val="en"/>
        </w:rPr>
        <w:t>Fi(key) = f(f(key)+di) mod m(di=1^2,-1^2,2^2,-2^2……)</w:t>
      </w:r>
    </w:p>
    <w:p w14:paraId="7091220D" w14:textId="79BEA1F2" w:rsidR="001C3C9E" w:rsidRDefault="001C3C9E" w:rsidP="005E5567">
      <w:pPr>
        <w:pStyle w:val="custom2"/>
        <w:ind w:firstLineChars="95" w:firstLine="199"/>
        <w:rPr>
          <w:lang w:val="en"/>
        </w:rPr>
      </w:pPr>
      <w:r>
        <w:rPr>
          <w:lang w:val="en"/>
        </w:rPr>
        <w:t>随机探测法</w:t>
      </w:r>
    </w:p>
    <w:p w14:paraId="2157C2C4" w14:textId="344CF46A" w:rsidR="001C3C9E" w:rsidRDefault="001C3C9E" w:rsidP="005E5567">
      <w:pPr>
        <w:pStyle w:val="custom2"/>
        <w:ind w:firstLineChars="95" w:firstLine="199"/>
        <w:rPr>
          <w:lang w:val="en"/>
        </w:rPr>
      </w:pPr>
      <w:r>
        <w:rPr>
          <w:rFonts w:hint="eastAsia"/>
          <w:lang w:val="en"/>
        </w:rPr>
        <w:t>Fi</w:t>
      </w:r>
      <w:r>
        <w:rPr>
          <w:lang w:val="en"/>
        </w:rPr>
        <w:t>(key) = f(f(key)+di) mod m(di</w:t>
      </w:r>
      <w:r>
        <w:rPr>
          <w:lang w:val="en"/>
        </w:rPr>
        <w:t>是由一个随机获取是到的数列</w:t>
      </w:r>
      <w:r>
        <w:rPr>
          <w:lang w:val="en"/>
        </w:rPr>
        <w:t>)</w:t>
      </w:r>
    </w:p>
    <w:p w14:paraId="70B58F18" w14:textId="6D341A25" w:rsidR="008D3DD3" w:rsidRDefault="008D3DD3" w:rsidP="005E5567">
      <w:pPr>
        <w:pStyle w:val="custom2"/>
        <w:ind w:firstLineChars="95" w:firstLine="199"/>
        <w:rPr>
          <w:lang w:val="en"/>
        </w:rPr>
      </w:pPr>
      <w:r>
        <w:rPr>
          <w:lang w:val="en"/>
        </w:rPr>
        <w:t>方法</w:t>
      </w:r>
      <w:r>
        <w:rPr>
          <w:rFonts w:hint="eastAsia"/>
          <w:lang w:val="en"/>
        </w:rPr>
        <w:t>2</w:t>
      </w:r>
      <w:r>
        <w:rPr>
          <w:rFonts w:hint="eastAsia"/>
          <w:lang w:val="en"/>
        </w:rPr>
        <w:t>：再散列函数法</w:t>
      </w:r>
    </w:p>
    <w:p w14:paraId="02DBE080" w14:textId="7DA047B5" w:rsidR="008D3DD3" w:rsidRDefault="003A760D" w:rsidP="005E5567">
      <w:pPr>
        <w:pStyle w:val="custom2"/>
        <w:ind w:firstLineChars="95" w:firstLine="199"/>
        <w:rPr>
          <w:lang w:val="en"/>
        </w:rPr>
      </w:pPr>
      <w:r>
        <w:rPr>
          <w:rFonts w:hint="eastAsia"/>
          <w:lang w:val="en"/>
        </w:rPr>
        <w:t>准备多散列函数，</w:t>
      </w:r>
      <w:r w:rsidR="008D3DD3">
        <w:rPr>
          <w:rFonts w:hint="eastAsia"/>
          <w:lang w:val="en"/>
        </w:rPr>
        <w:t>如果一个冲突，启用下一个算法</w:t>
      </w:r>
      <w:r>
        <w:rPr>
          <w:rFonts w:hint="eastAsia"/>
          <w:lang w:val="en"/>
        </w:rPr>
        <w:t>，但要考虑到所有散列函数都失败的情况。</w:t>
      </w:r>
    </w:p>
    <w:p w14:paraId="08EBE318" w14:textId="7920C378" w:rsidR="003A760D" w:rsidRDefault="003A760D" w:rsidP="005E5567">
      <w:pPr>
        <w:pStyle w:val="custom2"/>
        <w:ind w:firstLineChars="95" w:firstLine="199"/>
        <w:rPr>
          <w:lang w:val="en"/>
        </w:rPr>
      </w:pPr>
      <w:r>
        <w:rPr>
          <w:lang w:val="en"/>
        </w:rPr>
        <w:t>方法</w:t>
      </w:r>
      <w:r>
        <w:rPr>
          <w:rFonts w:hint="eastAsia"/>
          <w:lang w:val="en"/>
        </w:rPr>
        <w:t>3</w:t>
      </w:r>
      <w:r>
        <w:rPr>
          <w:rFonts w:hint="eastAsia"/>
          <w:lang w:val="en"/>
        </w:rPr>
        <w:t>：链接地址法</w:t>
      </w:r>
    </w:p>
    <w:p w14:paraId="78F7C42F" w14:textId="05002C4E" w:rsidR="003A760D" w:rsidRDefault="003A760D" w:rsidP="005E5567">
      <w:pPr>
        <w:pStyle w:val="custom2"/>
        <w:ind w:firstLineChars="95" w:firstLine="199"/>
        <w:rPr>
          <w:lang w:val="en"/>
        </w:rPr>
      </w:pPr>
      <w:r>
        <w:rPr>
          <w:lang w:val="en"/>
        </w:rPr>
        <w:t>方法</w:t>
      </w:r>
      <w:r>
        <w:rPr>
          <w:rFonts w:hint="eastAsia"/>
          <w:lang w:val="en"/>
        </w:rPr>
        <w:t>4</w:t>
      </w:r>
      <w:r>
        <w:rPr>
          <w:rFonts w:hint="eastAsia"/>
          <w:lang w:val="en"/>
        </w:rPr>
        <w:t>：公共溢出区法</w:t>
      </w:r>
    </w:p>
    <w:p w14:paraId="72B04E93" w14:textId="63D68AD0" w:rsidR="003A760D" w:rsidRDefault="003A760D" w:rsidP="005E5567">
      <w:pPr>
        <w:pStyle w:val="custom2"/>
        <w:ind w:firstLineChars="95" w:firstLine="199"/>
        <w:rPr>
          <w:lang w:val="en"/>
        </w:rPr>
      </w:pPr>
      <w:r>
        <w:rPr>
          <w:lang w:val="en"/>
        </w:rPr>
        <w:t>专门设置一个溢出区表，如果计算值冲突，就顺序存放到溢出区</w:t>
      </w:r>
    </w:p>
    <w:p w14:paraId="5B12FD70" w14:textId="77777777" w:rsidR="00513F46" w:rsidRPr="00513F46" w:rsidRDefault="00513F46" w:rsidP="00513F46">
      <w:pPr>
        <w:pStyle w:val="custom3"/>
        <w:ind w:firstLine="420"/>
        <w:rPr>
          <w:lang w:val="en"/>
        </w:rPr>
      </w:pPr>
      <w:r w:rsidRPr="00513F46">
        <w:rPr>
          <w:lang w:val="en"/>
        </w:rPr>
        <w:t>package com.learn.hash;</w:t>
      </w:r>
    </w:p>
    <w:p w14:paraId="029194E6" w14:textId="77777777" w:rsidR="00513F46" w:rsidRPr="00513F46" w:rsidRDefault="00513F46" w:rsidP="00513F46">
      <w:pPr>
        <w:pStyle w:val="custom3"/>
        <w:ind w:firstLine="420"/>
        <w:rPr>
          <w:lang w:val="en"/>
        </w:rPr>
      </w:pPr>
    </w:p>
    <w:p w14:paraId="2609DB8D" w14:textId="77777777" w:rsidR="00513F46" w:rsidRPr="00513F46" w:rsidRDefault="00513F46" w:rsidP="00513F46">
      <w:pPr>
        <w:pStyle w:val="custom3"/>
        <w:ind w:firstLine="420"/>
        <w:rPr>
          <w:lang w:val="en"/>
        </w:rPr>
      </w:pPr>
      <w:r w:rsidRPr="00513F46">
        <w:rPr>
          <w:lang w:val="en"/>
        </w:rPr>
        <w:lastRenderedPageBreak/>
        <w:t>public class HashTable {</w:t>
      </w:r>
    </w:p>
    <w:p w14:paraId="63387934" w14:textId="77777777" w:rsidR="00513F46" w:rsidRPr="00513F46" w:rsidRDefault="00513F46" w:rsidP="00513F46">
      <w:pPr>
        <w:pStyle w:val="custom3"/>
        <w:ind w:firstLine="420"/>
        <w:rPr>
          <w:lang w:val="en"/>
        </w:rPr>
      </w:pPr>
    </w:p>
    <w:p w14:paraId="088EAD97" w14:textId="77777777" w:rsidR="00513F46" w:rsidRPr="00513F46" w:rsidRDefault="00513F46" w:rsidP="00513F46">
      <w:pPr>
        <w:pStyle w:val="custom3"/>
        <w:ind w:firstLine="420"/>
        <w:rPr>
          <w:lang w:val="en"/>
        </w:rPr>
      </w:pPr>
      <w:r w:rsidRPr="00513F46">
        <w:rPr>
          <w:lang w:val="en"/>
        </w:rPr>
        <w:t xml:space="preserve">    private static final int NULLKEY = -65536;</w:t>
      </w:r>
    </w:p>
    <w:p w14:paraId="64A62A55" w14:textId="77777777" w:rsidR="00513F46" w:rsidRPr="00513F46" w:rsidRDefault="00513F46" w:rsidP="00513F46">
      <w:pPr>
        <w:pStyle w:val="custom3"/>
        <w:ind w:firstLine="420"/>
        <w:rPr>
          <w:lang w:val="en"/>
        </w:rPr>
      </w:pPr>
      <w:r w:rsidRPr="00513F46">
        <w:rPr>
          <w:lang w:val="en"/>
        </w:rPr>
        <w:t xml:space="preserve">    private static int DEFAULT_SIZE = 16;</w:t>
      </w:r>
    </w:p>
    <w:p w14:paraId="55B2ECB9" w14:textId="77777777" w:rsidR="00513F46" w:rsidRPr="00513F46" w:rsidRDefault="00513F46" w:rsidP="00513F46">
      <w:pPr>
        <w:pStyle w:val="custom3"/>
        <w:ind w:firstLine="420"/>
        <w:rPr>
          <w:lang w:val="en"/>
        </w:rPr>
      </w:pPr>
      <w:r w:rsidRPr="00513F46">
        <w:rPr>
          <w:lang w:val="en"/>
        </w:rPr>
        <w:t xml:space="preserve">    int[] elems;</w:t>
      </w:r>
    </w:p>
    <w:p w14:paraId="4C3059FC" w14:textId="77777777" w:rsidR="00513F46" w:rsidRPr="00513F46" w:rsidRDefault="00513F46" w:rsidP="00513F46">
      <w:pPr>
        <w:pStyle w:val="custom3"/>
        <w:ind w:firstLine="420"/>
        <w:rPr>
          <w:lang w:val="en"/>
        </w:rPr>
      </w:pPr>
      <w:r w:rsidRPr="00513F46">
        <w:rPr>
          <w:lang w:val="en"/>
        </w:rPr>
        <w:t xml:space="preserve">    int size;</w:t>
      </w:r>
    </w:p>
    <w:p w14:paraId="75F8FE26" w14:textId="77777777" w:rsidR="00513F46" w:rsidRPr="00513F46" w:rsidRDefault="00513F46" w:rsidP="00513F46">
      <w:pPr>
        <w:pStyle w:val="custom3"/>
        <w:ind w:firstLine="420"/>
        <w:rPr>
          <w:lang w:val="en"/>
        </w:rPr>
      </w:pPr>
    </w:p>
    <w:p w14:paraId="6C3ADD55" w14:textId="77777777" w:rsidR="00513F46" w:rsidRPr="00513F46" w:rsidRDefault="00513F46" w:rsidP="00513F46">
      <w:pPr>
        <w:pStyle w:val="custom3"/>
        <w:ind w:firstLine="420"/>
        <w:rPr>
          <w:lang w:val="en"/>
        </w:rPr>
      </w:pPr>
      <w:r w:rsidRPr="00513F46">
        <w:rPr>
          <w:lang w:val="en"/>
        </w:rPr>
        <w:t xml:space="preserve">    HashTable(){</w:t>
      </w:r>
    </w:p>
    <w:p w14:paraId="2949E484" w14:textId="77777777" w:rsidR="00513F46" w:rsidRPr="00513F46" w:rsidRDefault="00513F46" w:rsidP="00513F46">
      <w:pPr>
        <w:pStyle w:val="custom3"/>
        <w:ind w:firstLine="420"/>
        <w:rPr>
          <w:lang w:val="en"/>
        </w:rPr>
      </w:pPr>
      <w:r w:rsidRPr="00513F46">
        <w:rPr>
          <w:lang w:val="en"/>
        </w:rPr>
        <w:t xml:space="preserve">        elems = new int[DEFAULT_SIZE];</w:t>
      </w:r>
    </w:p>
    <w:p w14:paraId="12D05F51" w14:textId="77777777" w:rsidR="00513F46" w:rsidRPr="00513F46" w:rsidRDefault="00513F46" w:rsidP="00513F46">
      <w:pPr>
        <w:pStyle w:val="custom3"/>
        <w:ind w:firstLine="420"/>
        <w:rPr>
          <w:lang w:val="en"/>
        </w:rPr>
      </w:pPr>
      <w:r w:rsidRPr="00513F46">
        <w:rPr>
          <w:lang w:val="en"/>
        </w:rPr>
        <w:t xml:space="preserve">        size = DEFAULT_SIZE;</w:t>
      </w:r>
    </w:p>
    <w:p w14:paraId="5EE56537" w14:textId="77777777" w:rsidR="00513F46" w:rsidRPr="00513F46" w:rsidRDefault="00513F46" w:rsidP="00513F46">
      <w:pPr>
        <w:pStyle w:val="custom3"/>
        <w:ind w:firstLine="420"/>
        <w:rPr>
          <w:lang w:val="en"/>
        </w:rPr>
      </w:pPr>
      <w:r w:rsidRPr="00513F46">
        <w:rPr>
          <w:lang w:val="en"/>
        </w:rPr>
        <w:t xml:space="preserve">        for(int i=0;i&lt;DEFAULT_SIZE;i++){</w:t>
      </w:r>
    </w:p>
    <w:p w14:paraId="2168D110" w14:textId="77777777" w:rsidR="00513F46" w:rsidRPr="00513F46" w:rsidRDefault="00513F46" w:rsidP="00513F46">
      <w:pPr>
        <w:pStyle w:val="custom3"/>
        <w:ind w:firstLine="420"/>
        <w:rPr>
          <w:lang w:val="en"/>
        </w:rPr>
      </w:pPr>
      <w:r w:rsidRPr="00513F46">
        <w:rPr>
          <w:lang w:val="en"/>
        </w:rPr>
        <w:t xml:space="preserve">            elems[i] = NULLKEY;</w:t>
      </w:r>
    </w:p>
    <w:p w14:paraId="4D2923BC" w14:textId="77777777" w:rsidR="00513F46" w:rsidRPr="00513F46" w:rsidRDefault="00513F46" w:rsidP="00513F46">
      <w:pPr>
        <w:pStyle w:val="custom3"/>
        <w:ind w:firstLine="420"/>
        <w:rPr>
          <w:lang w:val="en"/>
        </w:rPr>
      </w:pPr>
      <w:r w:rsidRPr="00513F46">
        <w:rPr>
          <w:lang w:val="en"/>
        </w:rPr>
        <w:t xml:space="preserve">        }</w:t>
      </w:r>
    </w:p>
    <w:p w14:paraId="3E4CC3BB" w14:textId="77777777" w:rsidR="00513F46" w:rsidRPr="00513F46" w:rsidRDefault="00513F46" w:rsidP="00513F46">
      <w:pPr>
        <w:pStyle w:val="custom3"/>
        <w:ind w:firstLine="420"/>
        <w:rPr>
          <w:lang w:val="en"/>
        </w:rPr>
      </w:pPr>
      <w:r w:rsidRPr="00513F46">
        <w:rPr>
          <w:lang w:val="en"/>
        </w:rPr>
        <w:t xml:space="preserve">    }</w:t>
      </w:r>
    </w:p>
    <w:p w14:paraId="21FDAE02" w14:textId="77777777" w:rsidR="00513F46" w:rsidRPr="00513F46" w:rsidRDefault="00513F46" w:rsidP="00513F46">
      <w:pPr>
        <w:pStyle w:val="custom3"/>
        <w:ind w:firstLine="420"/>
        <w:rPr>
          <w:lang w:val="en"/>
        </w:rPr>
      </w:pPr>
    </w:p>
    <w:p w14:paraId="1C094ABC" w14:textId="77777777" w:rsidR="00513F46" w:rsidRPr="00513F46" w:rsidRDefault="00513F46" w:rsidP="00513F46">
      <w:pPr>
        <w:pStyle w:val="custom3"/>
        <w:ind w:firstLine="420"/>
        <w:rPr>
          <w:lang w:val="en"/>
        </w:rPr>
      </w:pPr>
      <w:r w:rsidRPr="00513F46">
        <w:rPr>
          <w:lang w:val="en"/>
        </w:rPr>
        <w:t xml:space="preserve">    int Hash(int key){</w:t>
      </w:r>
    </w:p>
    <w:p w14:paraId="2B84D721" w14:textId="77777777" w:rsidR="00513F46" w:rsidRPr="00513F46" w:rsidRDefault="00513F46" w:rsidP="00513F46">
      <w:pPr>
        <w:pStyle w:val="custom3"/>
        <w:ind w:firstLine="420"/>
        <w:rPr>
          <w:lang w:val="en"/>
        </w:rPr>
      </w:pPr>
      <w:r w:rsidRPr="00513F46">
        <w:rPr>
          <w:lang w:val="en"/>
        </w:rPr>
        <w:t xml:space="preserve">        return key % DEFAULT_SIZE;</w:t>
      </w:r>
    </w:p>
    <w:p w14:paraId="223DD5BF" w14:textId="77777777" w:rsidR="00513F46" w:rsidRPr="00513F46" w:rsidRDefault="00513F46" w:rsidP="00513F46">
      <w:pPr>
        <w:pStyle w:val="custom3"/>
        <w:ind w:firstLine="420"/>
        <w:rPr>
          <w:lang w:val="en"/>
        </w:rPr>
      </w:pPr>
      <w:r w:rsidRPr="00513F46">
        <w:rPr>
          <w:lang w:val="en"/>
        </w:rPr>
        <w:t xml:space="preserve">    }</w:t>
      </w:r>
    </w:p>
    <w:p w14:paraId="393DC22D" w14:textId="77777777" w:rsidR="00513F46" w:rsidRPr="00513F46" w:rsidRDefault="00513F46" w:rsidP="00513F46">
      <w:pPr>
        <w:pStyle w:val="custom3"/>
        <w:ind w:firstLine="420"/>
        <w:rPr>
          <w:lang w:val="en"/>
        </w:rPr>
      </w:pPr>
    </w:p>
    <w:p w14:paraId="114EFE42" w14:textId="77777777" w:rsidR="00513F46" w:rsidRPr="00513F46" w:rsidRDefault="00513F46" w:rsidP="00513F46">
      <w:pPr>
        <w:pStyle w:val="custom3"/>
        <w:ind w:firstLine="420"/>
        <w:rPr>
          <w:lang w:val="en"/>
        </w:rPr>
      </w:pPr>
      <w:r w:rsidRPr="00513F46">
        <w:rPr>
          <w:lang w:val="en"/>
        </w:rPr>
        <w:t xml:space="preserve">    public boolean insertHash(int key){</w:t>
      </w:r>
    </w:p>
    <w:p w14:paraId="1E7CEF83" w14:textId="77777777" w:rsidR="00513F46" w:rsidRPr="00513F46" w:rsidRDefault="00513F46" w:rsidP="00513F46">
      <w:pPr>
        <w:pStyle w:val="custom3"/>
        <w:ind w:firstLine="420"/>
        <w:rPr>
          <w:lang w:val="en"/>
        </w:rPr>
      </w:pPr>
      <w:r w:rsidRPr="00513F46">
        <w:rPr>
          <w:lang w:val="en"/>
        </w:rPr>
        <w:t xml:space="preserve">        int addr = Hash(key);</w:t>
      </w:r>
    </w:p>
    <w:p w14:paraId="39FD3DA5" w14:textId="77777777" w:rsidR="00513F46" w:rsidRPr="00513F46" w:rsidRDefault="00513F46" w:rsidP="00513F46">
      <w:pPr>
        <w:pStyle w:val="custom3"/>
        <w:ind w:firstLine="420"/>
        <w:rPr>
          <w:lang w:val="en"/>
        </w:rPr>
      </w:pPr>
      <w:r w:rsidRPr="00513F46">
        <w:rPr>
          <w:lang w:val="en"/>
        </w:rPr>
        <w:t xml:space="preserve">        while(elems[addr] != NULLKEY){</w:t>
      </w:r>
    </w:p>
    <w:p w14:paraId="4332C09A" w14:textId="77777777" w:rsidR="00513F46" w:rsidRPr="00513F46" w:rsidRDefault="00513F46" w:rsidP="00513F46">
      <w:pPr>
        <w:pStyle w:val="custom3"/>
        <w:ind w:firstLine="420"/>
        <w:rPr>
          <w:lang w:val="en"/>
        </w:rPr>
      </w:pPr>
      <w:r w:rsidRPr="00513F46">
        <w:rPr>
          <w:rFonts w:hint="eastAsia"/>
          <w:lang w:val="en"/>
        </w:rPr>
        <w:t xml:space="preserve">            //</w:t>
      </w:r>
      <w:r w:rsidRPr="00513F46">
        <w:rPr>
          <w:rFonts w:hint="eastAsia"/>
          <w:lang w:val="en"/>
        </w:rPr>
        <w:t>存在冲突</w:t>
      </w:r>
      <w:r w:rsidRPr="00513F46">
        <w:rPr>
          <w:rFonts w:hint="eastAsia"/>
          <w:lang w:val="en"/>
        </w:rPr>
        <w:t xml:space="preserve"> </w:t>
      </w:r>
      <w:r w:rsidRPr="00513F46">
        <w:rPr>
          <w:rFonts w:hint="eastAsia"/>
          <w:lang w:val="en"/>
        </w:rPr>
        <w:t>开放定值法顺序探测</w:t>
      </w:r>
    </w:p>
    <w:p w14:paraId="0D13AFBC" w14:textId="77777777" w:rsidR="00513F46" w:rsidRPr="00513F46" w:rsidRDefault="00513F46" w:rsidP="00513F46">
      <w:pPr>
        <w:pStyle w:val="custom3"/>
        <w:ind w:firstLine="420"/>
        <w:rPr>
          <w:lang w:val="en"/>
        </w:rPr>
      </w:pPr>
      <w:r w:rsidRPr="00513F46">
        <w:rPr>
          <w:lang w:val="en"/>
        </w:rPr>
        <w:t xml:space="preserve">            if(addr == DEFAULT_SIZE){</w:t>
      </w:r>
    </w:p>
    <w:p w14:paraId="47498654" w14:textId="77777777" w:rsidR="00513F46" w:rsidRPr="00513F46" w:rsidRDefault="00513F46" w:rsidP="00513F46">
      <w:pPr>
        <w:pStyle w:val="custom3"/>
        <w:ind w:firstLine="420"/>
        <w:rPr>
          <w:lang w:val="en"/>
        </w:rPr>
      </w:pPr>
      <w:r w:rsidRPr="00513F46">
        <w:rPr>
          <w:lang w:val="en"/>
        </w:rPr>
        <w:t xml:space="preserve">                return false;</w:t>
      </w:r>
    </w:p>
    <w:p w14:paraId="6AB325D8" w14:textId="77777777" w:rsidR="00513F46" w:rsidRPr="00513F46" w:rsidRDefault="00513F46" w:rsidP="00513F46">
      <w:pPr>
        <w:pStyle w:val="custom3"/>
        <w:ind w:firstLine="420"/>
        <w:rPr>
          <w:lang w:val="en"/>
        </w:rPr>
      </w:pPr>
      <w:r w:rsidRPr="00513F46">
        <w:rPr>
          <w:lang w:val="en"/>
        </w:rPr>
        <w:t xml:space="preserve">            }</w:t>
      </w:r>
    </w:p>
    <w:p w14:paraId="75BFCDCB" w14:textId="77777777" w:rsidR="00513F46" w:rsidRPr="00513F46" w:rsidRDefault="00513F46" w:rsidP="00513F46">
      <w:pPr>
        <w:pStyle w:val="custom3"/>
        <w:ind w:firstLine="420"/>
        <w:rPr>
          <w:lang w:val="en"/>
        </w:rPr>
      </w:pPr>
      <w:r w:rsidRPr="00513F46">
        <w:rPr>
          <w:lang w:val="en"/>
        </w:rPr>
        <w:t xml:space="preserve">            addr = Hash(addr+1);</w:t>
      </w:r>
    </w:p>
    <w:p w14:paraId="5A46EE63" w14:textId="77777777" w:rsidR="00513F46" w:rsidRPr="00513F46" w:rsidRDefault="00513F46" w:rsidP="00513F46">
      <w:pPr>
        <w:pStyle w:val="custom3"/>
        <w:ind w:firstLine="420"/>
        <w:rPr>
          <w:lang w:val="en"/>
        </w:rPr>
      </w:pPr>
      <w:r w:rsidRPr="00513F46">
        <w:rPr>
          <w:lang w:val="en"/>
        </w:rPr>
        <w:t xml:space="preserve">        }</w:t>
      </w:r>
    </w:p>
    <w:p w14:paraId="6E343FBA" w14:textId="77777777" w:rsidR="00513F46" w:rsidRPr="00513F46" w:rsidRDefault="00513F46" w:rsidP="00513F46">
      <w:pPr>
        <w:pStyle w:val="custom3"/>
        <w:ind w:firstLine="420"/>
        <w:rPr>
          <w:lang w:val="en"/>
        </w:rPr>
      </w:pPr>
      <w:r w:rsidRPr="00513F46">
        <w:rPr>
          <w:lang w:val="en"/>
        </w:rPr>
        <w:t xml:space="preserve">        elems[addr] = key;</w:t>
      </w:r>
    </w:p>
    <w:p w14:paraId="657DB4C2" w14:textId="77777777" w:rsidR="00513F46" w:rsidRPr="00513F46" w:rsidRDefault="00513F46" w:rsidP="00513F46">
      <w:pPr>
        <w:pStyle w:val="custom3"/>
        <w:ind w:firstLine="420"/>
        <w:rPr>
          <w:lang w:val="en"/>
        </w:rPr>
      </w:pPr>
      <w:r w:rsidRPr="00513F46">
        <w:rPr>
          <w:lang w:val="en"/>
        </w:rPr>
        <w:t xml:space="preserve">        return true;</w:t>
      </w:r>
    </w:p>
    <w:p w14:paraId="228C6FCA" w14:textId="77777777" w:rsidR="00513F46" w:rsidRPr="00513F46" w:rsidRDefault="00513F46" w:rsidP="00513F46">
      <w:pPr>
        <w:pStyle w:val="custom3"/>
        <w:ind w:firstLine="420"/>
        <w:rPr>
          <w:lang w:val="en"/>
        </w:rPr>
      </w:pPr>
      <w:r w:rsidRPr="00513F46">
        <w:rPr>
          <w:lang w:val="en"/>
        </w:rPr>
        <w:t xml:space="preserve">    }</w:t>
      </w:r>
    </w:p>
    <w:p w14:paraId="00A94EC9" w14:textId="77777777" w:rsidR="00513F46" w:rsidRPr="00513F46" w:rsidRDefault="00513F46" w:rsidP="00513F46">
      <w:pPr>
        <w:pStyle w:val="custom3"/>
        <w:ind w:firstLine="420"/>
        <w:rPr>
          <w:lang w:val="en"/>
        </w:rPr>
      </w:pPr>
    </w:p>
    <w:p w14:paraId="7A40238C" w14:textId="77777777" w:rsidR="00513F46" w:rsidRPr="00513F46" w:rsidRDefault="00513F46" w:rsidP="00513F46">
      <w:pPr>
        <w:pStyle w:val="custom3"/>
        <w:ind w:firstLine="420"/>
        <w:rPr>
          <w:lang w:val="en"/>
        </w:rPr>
      </w:pPr>
      <w:r w:rsidRPr="00513F46">
        <w:rPr>
          <w:lang w:val="en"/>
        </w:rPr>
        <w:t xml:space="preserve">    int searchHash(int key){</w:t>
      </w:r>
    </w:p>
    <w:p w14:paraId="09A0AA59" w14:textId="77777777" w:rsidR="00513F46" w:rsidRPr="00513F46" w:rsidRDefault="00513F46" w:rsidP="00513F46">
      <w:pPr>
        <w:pStyle w:val="custom3"/>
        <w:ind w:firstLine="420"/>
        <w:rPr>
          <w:lang w:val="en"/>
        </w:rPr>
      </w:pPr>
      <w:r w:rsidRPr="00513F46">
        <w:rPr>
          <w:lang w:val="en"/>
        </w:rPr>
        <w:t xml:space="preserve">        int addr = Hash(key);</w:t>
      </w:r>
    </w:p>
    <w:p w14:paraId="73B3DA57" w14:textId="77777777" w:rsidR="00513F46" w:rsidRPr="00513F46" w:rsidRDefault="00513F46" w:rsidP="00513F46">
      <w:pPr>
        <w:pStyle w:val="custom3"/>
        <w:ind w:firstLine="420"/>
        <w:rPr>
          <w:lang w:val="en"/>
        </w:rPr>
      </w:pPr>
      <w:r w:rsidRPr="00513F46">
        <w:rPr>
          <w:lang w:val="en"/>
        </w:rPr>
        <w:t xml:space="preserve">        while(elems[addr] != key){</w:t>
      </w:r>
    </w:p>
    <w:p w14:paraId="55CC3CC8" w14:textId="77777777" w:rsidR="00513F46" w:rsidRPr="00513F46" w:rsidRDefault="00513F46" w:rsidP="00513F46">
      <w:pPr>
        <w:pStyle w:val="custom3"/>
        <w:ind w:firstLine="420"/>
        <w:rPr>
          <w:lang w:val="en"/>
        </w:rPr>
      </w:pPr>
      <w:r w:rsidRPr="00513F46">
        <w:rPr>
          <w:lang w:val="en"/>
        </w:rPr>
        <w:t xml:space="preserve">            addr = Hash(addr+1);</w:t>
      </w:r>
    </w:p>
    <w:p w14:paraId="1744A431" w14:textId="77777777" w:rsidR="00513F46" w:rsidRPr="00513F46" w:rsidRDefault="00513F46" w:rsidP="00513F46">
      <w:pPr>
        <w:pStyle w:val="custom3"/>
        <w:ind w:firstLine="420"/>
        <w:rPr>
          <w:lang w:val="en"/>
        </w:rPr>
      </w:pPr>
      <w:r w:rsidRPr="00513F46">
        <w:rPr>
          <w:lang w:val="en"/>
        </w:rPr>
        <w:t xml:space="preserve">            if(addr == DEFAULT_SIZE){</w:t>
      </w:r>
    </w:p>
    <w:p w14:paraId="3F5BB5FB" w14:textId="77777777" w:rsidR="00513F46" w:rsidRPr="00513F46" w:rsidRDefault="00513F46" w:rsidP="00513F46">
      <w:pPr>
        <w:pStyle w:val="custom3"/>
        <w:ind w:firstLine="420"/>
        <w:rPr>
          <w:lang w:val="en"/>
        </w:rPr>
      </w:pPr>
      <w:r w:rsidRPr="00513F46">
        <w:rPr>
          <w:lang w:val="en"/>
        </w:rPr>
        <w:t xml:space="preserve">                return -1;</w:t>
      </w:r>
    </w:p>
    <w:p w14:paraId="3C613148" w14:textId="77777777" w:rsidR="00513F46" w:rsidRPr="00513F46" w:rsidRDefault="00513F46" w:rsidP="00513F46">
      <w:pPr>
        <w:pStyle w:val="custom3"/>
        <w:ind w:firstLine="420"/>
        <w:rPr>
          <w:lang w:val="en"/>
        </w:rPr>
      </w:pPr>
      <w:r w:rsidRPr="00513F46">
        <w:rPr>
          <w:lang w:val="en"/>
        </w:rPr>
        <w:t xml:space="preserve">            }</w:t>
      </w:r>
    </w:p>
    <w:p w14:paraId="77AC5B7D" w14:textId="77777777" w:rsidR="00513F46" w:rsidRPr="00513F46" w:rsidRDefault="00513F46" w:rsidP="00513F46">
      <w:pPr>
        <w:pStyle w:val="custom3"/>
        <w:ind w:firstLine="420"/>
        <w:rPr>
          <w:lang w:val="en"/>
        </w:rPr>
      </w:pPr>
      <w:r w:rsidRPr="00513F46">
        <w:rPr>
          <w:lang w:val="en"/>
        </w:rPr>
        <w:t xml:space="preserve">        }</w:t>
      </w:r>
    </w:p>
    <w:p w14:paraId="2A3EBD6D" w14:textId="77777777" w:rsidR="00513F46" w:rsidRPr="00513F46" w:rsidRDefault="00513F46" w:rsidP="00513F46">
      <w:pPr>
        <w:pStyle w:val="custom3"/>
        <w:ind w:firstLine="420"/>
        <w:rPr>
          <w:lang w:val="en"/>
        </w:rPr>
      </w:pPr>
      <w:r w:rsidRPr="00513F46">
        <w:rPr>
          <w:lang w:val="en"/>
        </w:rPr>
        <w:t xml:space="preserve">        return addr;</w:t>
      </w:r>
    </w:p>
    <w:p w14:paraId="43F5D18B" w14:textId="77777777" w:rsidR="00513F46" w:rsidRPr="00513F46" w:rsidRDefault="00513F46" w:rsidP="00513F46">
      <w:pPr>
        <w:pStyle w:val="custom3"/>
        <w:ind w:firstLine="420"/>
        <w:rPr>
          <w:lang w:val="en"/>
        </w:rPr>
      </w:pPr>
      <w:r w:rsidRPr="00513F46">
        <w:rPr>
          <w:lang w:val="en"/>
        </w:rPr>
        <w:t xml:space="preserve">    }</w:t>
      </w:r>
    </w:p>
    <w:p w14:paraId="48749E42" w14:textId="77777777" w:rsidR="00513F46" w:rsidRPr="00513F46" w:rsidRDefault="00513F46" w:rsidP="00513F46">
      <w:pPr>
        <w:pStyle w:val="custom3"/>
        <w:ind w:firstLine="420"/>
        <w:rPr>
          <w:lang w:val="en"/>
        </w:rPr>
      </w:pPr>
    </w:p>
    <w:p w14:paraId="3CE81EDF" w14:textId="77777777" w:rsidR="00513F46" w:rsidRPr="00513F46" w:rsidRDefault="00513F46" w:rsidP="00513F46">
      <w:pPr>
        <w:pStyle w:val="custom3"/>
        <w:ind w:firstLine="420"/>
        <w:rPr>
          <w:lang w:val="en"/>
        </w:rPr>
      </w:pPr>
      <w:r w:rsidRPr="00513F46">
        <w:rPr>
          <w:lang w:val="en"/>
        </w:rPr>
        <w:t xml:space="preserve">    public static void main(String[] args){</w:t>
      </w:r>
    </w:p>
    <w:p w14:paraId="2FF52322" w14:textId="77777777" w:rsidR="00513F46" w:rsidRPr="00513F46" w:rsidRDefault="00513F46" w:rsidP="00513F46">
      <w:pPr>
        <w:pStyle w:val="custom3"/>
        <w:ind w:firstLine="420"/>
        <w:rPr>
          <w:lang w:val="en"/>
        </w:rPr>
      </w:pPr>
      <w:r w:rsidRPr="00513F46">
        <w:rPr>
          <w:lang w:val="en"/>
        </w:rPr>
        <w:lastRenderedPageBreak/>
        <w:t xml:space="preserve">        HashTable t = new HashTable();</w:t>
      </w:r>
    </w:p>
    <w:p w14:paraId="6A51AC2F" w14:textId="77777777" w:rsidR="00513F46" w:rsidRPr="00513F46" w:rsidRDefault="00513F46" w:rsidP="00513F46">
      <w:pPr>
        <w:pStyle w:val="custom3"/>
        <w:ind w:firstLine="420"/>
        <w:rPr>
          <w:lang w:val="en"/>
        </w:rPr>
      </w:pPr>
      <w:r w:rsidRPr="00513F46">
        <w:rPr>
          <w:lang w:val="en"/>
        </w:rPr>
        <w:t xml:space="preserve">        t.insertHash(1);</w:t>
      </w:r>
    </w:p>
    <w:p w14:paraId="5A47894C" w14:textId="77777777" w:rsidR="00513F46" w:rsidRPr="00513F46" w:rsidRDefault="00513F46" w:rsidP="00513F46">
      <w:pPr>
        <w:pStyle w:val="custom3"/>
        <w:ind w:firstLine="420"/>
        <w:rPr>
          <w:lang w:val="en"/>
        </w:rPr>
      </w:pPr>
      <w:r w:rsidRPr="00513F46">
        <w:rPr>
          <w:lang w:val="en"/>
        </w:rPr>
        <w:t xml:space="preserve">        t.insertHash(3);</w:t>
      </w:r>
    </w:p>
    <w:p w14:paraId="056B1CFA" w14:textId="77777777" w:rsidR="00513F46" w:rsidRPr="00513F46" w:rsidRDefault="00513F46" w:rsidP="00513F46">
      <w:pPr>
        <w:pStyle w:val="custom3"/>
        <w:ind w:firstLine="420"/>
        <w:rPr>
          <w:lang w:val="en"/>
        </w:rPr>
      </w:pPr>
      <w:r w:rsidRPr="00513F46">
        <w:rPr>
          <w:lang w:val="en"/>
        </w:rPr>
        <w:t xml:space="preserve">        t.insertHash(16);</w:t>
      </w:r>
    </w:p>
    <w:p w14:paraId="794359AA" w14:textId="77777777" w:rsidR="00513F46" w:rsidRPr="00513F46" w:rsidRDefault="00513F46" w:rsidP="00513F46">
      <w:pPr>
        <w:pStyle w:val="custom3"/>
        <w:ind w:firstLine="420"/>
        <w:rPr>
          <w:lang w:val="en"/>
        </w:rPr>
      </w:pPr>
      <w:r w:rsidRPr="00513F46">
        <w:rPr>
          <w:lang w:val="en"/>
        </w:rPr>
        <w:t xml:space="preserve">        t.insertHash(17);</w:t>
      </w:r>
    </w:p>
    <w:p w14:paraId="27D3CD77" w14:textId="77777777" w:rsidR="00513F46" w:rsidRPr="00513F46" w:rsidRDefault="00513F46" w:rsidP="00513F46">
      <w:pPr>
        <w:pStyle w:val="custom3"/>
        <w:ind w:firstLine="420"/>
        <w:rPr>
          <w:lang w:val="en"/>
        </w:rPr>
      </w:pPr>
      <w:r w:rsidRPr="00513F46">
        <w:rPr>
          <w:lang w:val="en"/>
        </w:rPr>
        <w:t xml:space="preserve">        t.insertHash(2);</w:t>
      </w:r>
    </w:p>
    <w:p w14:paraId="037E07B4" w14:textId="77777777" w:rsidR="00513F46" w:rsidRPr="00513F46" w:rsidRDefault="00513F46" w:rsidP="00513F46">
      <w:pPr>
        <w:pStyle w:val="custom3"/>
        <w:ind w:firstLine="420"/>
        <w:rPr>
          <w:lang w:val="en"/>
        </w:rPr>
      </w:pPr>
      <w:r w:rsidRPr="00513F46">
        <w:rPr>
          <w:lang w:val="en"/>
        </w:rPr>
        <w:t xml:space="preserve">        System.out.println(t.searchHash(1));</w:t>
      </w:r>
    </w:p>
    <w:p w14:paraId="14FA4415" w14:textId="77777777" w:rsidR="00513F46" w:rsidRPr="00513F46" w:rsidRDefault="00513F46" w:rsidP="00513F46">
      <w:pPr>
        <w:pStyle w:val="custom3"/>
        <w:ind w:firstLine="420"/>
        <w:rPr>
          <w:lang w:val="en"/>
        </w:rPr>
      </w:pPr>
      <w:r w:rsidRPr="00513F46">
        <w:rPr>
          <w:lang w:val="en"/>
        </w:rPr>
        <w:t xml:space="preserve">        System.out.println(t.searchHash(3));</w:t>
      </w:r>
    </w:p>
    <w:p w14:paraId="60129C3D" w14:textId="77777777" w:rsidR="00513F46" w:rsidRPr="00513F46" w:rsidRDefault="00513F46" w:rsidP="00513F46">
      <w:pPr>
        <w:pStyle w:val="custom3"/>
        <w:ind w:firstLine="420"/>
        <w:rPr>
          <w:lang w:val="en"/>
        </w:rPr>
      </w:pPr>
      <w:r w:rsidRPr="00513F46">
        <w:rPr>
          <w:lang w:val="en"/>
        </w:rPr>
        <w:t xml:space="preserve">        System.out.println(t.searchHash(17));</w:t>
      </w:r>
    </w:p>
    <w:p w14:paraId="4500BC5B" w14:textId="77777777" w:rsidR="00513F46" w:rsidRPr="00513F46" w:rsidRDefault="00513F46" w:rsidP="00513F46">
      <w:pPr>
        <w:pStyle w:val="custom3"/>
        <w:ind w:firstLine="420"/>
        <w:rPr>
          <w:lang w:val="en"/>
        </w:rPr>
      </w:pPr>
      <w:r w:rsidRPr="00513F46">
        <w:rPr>
          <w:lang w:val="en"/>
        </w:rPr>
        <w:t xml:space="preserve">        System.out.println(t.searchHash(2));</w:t>
      </w:r>
    </w:p>
    <w:p w14:paraId="4846D3FD" w14:textId="77777777" w:rsidR="00513F46" w:rsidRPr="00513F46" w:rsidRDefault="00513F46" w:rsidP="00513F46">
      <w:pPr>
        <w:pStyle w:val="custom3"/>
        <w:ind w:firstLine="420"/>
        <w:rPr>
          <w:lang w:val="en"/>
        </w:rPr>
      </w:pPr>
      <w:r w:rsidRPr="00513F46">
        <w:rPr>
          <w:lang w:val="en"/>
        </w:rPr>
        <w:t xml:space="preserve">    }</w:t>
      </w:r>
    </w:p>
    <w:p w14:paraId="603F5E16" w14:textId="77777777" w:rsidR="00513F46" w:rsidRPr="00513F46" w:rsidRDefault="00513F46" w:rsidP="00513F46">
      <w:pPr>
        <w:pStyle w:val="custom3"/>
        <w:ind w:firstLine="420"/>
        <w:rPr>
          <w:lang w:val="en"/>
        </w:rPr>
      </w:pPr>
    </w:p>
    <w:p w14:paraId="3FEC239A" w14:textId="7A094F46" w:rsidR="00513F46" w:rsidRDefault="00513F46" w:rsidP="00513F46">
      <w:pPr>
        <w:pStyle w:val="custom3"/>
        <w:ind w:firstLine="420"/>
        <w:rPr>
          <w:lang w:val="en"/>
        </w:rPr>
      </w:pPr>
      <w:r w:rsidRPr="00513F46">
        <w:rPr>
          <w:lang w:val="en"/>
        </w:rPr>
        <w:t>}</w:t>
      </w:r>
    </w:p>
    <w:p w14:paraId="62F1B3B9" w14:textId="77777777" w:rsidR="00513F46" w:rsidRDefault="00513F46" w:rsidP="00513F46">
      <w:pPr>
        <w:pStyle w:val="custom3"/>
        <w:ind w:firstLineChars="0" w:firstLine="0"/>
        <w:rPr>
          <w:lang w:val="en"/>
        </w:rPr>
      </w:pPr>
    </w:p>
    <w:p w14:paraId="4948C7AC" w14:textId="48F1110B" w:rsidR="00426FF1" w:rsidRDefault="00426FF1" w:rsidP="00426FF1">
      <w:pPr>
        <w:pStyle w:val="custom"/>
      </w:pPr>
      <w:bookmarkStart w:id="110" w:name="_Toc502756342"/>
      <w:r>
        <w:t>排序</w:t>
      </w:r>
      <w:bookmarkEnd w:id="110"/>
    </w:p>
    <w:p w14:paraId="64D8CD70" w14:textId="16A04F7E" w:rsidR="00426FF1" w:rsidRDefault="00426FF1" w:rsidP="00426FF1">
      <w:pPr>
        <w:pStyle w:val="custom2"/>
        <w:ind w:firstLine="420"/>
        <w:rPr>
          <w:lang w:val="en"/>
        </w:rPr>
      </w:pPr>
      <w:r>
        <w:rPr>
          <w:lang w:val="en"/>
        </w:rPr>
        <w:t>排序分内排序和外排序</w:t>
      </w:r>
    </w:p>
    <w:p w14:paraId="1F1645B4" w14:textId="0D6DBA0D" w:rsidR="00426FF1" w:rsidRDefault="00426FF1" w:rsidP="00426FF1">
      <w:pPr>
        <w:pStyle w:val="custom2"/>
        <w:ind w:firstLine="420"/>
        <w:rPr>
          <w:lang w:val="en"/>
        </w:rPr>
      </w:pPr>
      <w:r>
        <w:rPr>
          <w:lang w:val="en"/>
        </w:rPr>
        <w:t>内排序数据量不是非常大，可以在内存中直接进行</w:t>
      </w:r>
    </w:p>
    <w:p w14:paraId="45873401" w14:textId="7B227A93" w:rsidR="00426FF1" w:rsidRDefault="00426FF1" w:rsidP="00426FF1">
      <w:pPr>
        <w:pStyle w:val="custom2"/>
        <w:ind w:firstLine="420"/>
        <w:rPr>
          <w:lang w:val="en"/>
        </w:rPr>
      </w:pPr>
      <w:r>
        <w:rPr>
          <w:lang w:val="en"/>
        </w:rPr>
        <w:t>外排序的数据量大，必须在内存和外存共同完成</w:t>
      </w:r>
    </w:p>
    <w:p w14:paraId="74C54EE4" w14:textId="2C5D9F7C" w:rsidR="00426FF1" w:rsidRDefault="00426FF1" w:rsidP="00426FF1">
      <w:pPr>
        <w:pStyle w:val="custom2"/>
        <w:ind w:firstLine="420"/>
        <w:rPr>
          <w:lang w:val="en"/>
        </w:rPr>
      </w:pPr>
      <w:r>
        <w:rPr>
          <w:lang w:val="en"/>
        </w:rPr>
        <w:t>排序一般包含比较和移动操作</w:t>
      </w:r>
    </w:p>
    <w:p w14:paraId="1EBC1EA2" w14:textId="695008EC" w:rsidR="00426FF1" w:rsidRDefault="00426FF1" w:rsidP="00426FF1">
      <w:pPr>
        <w:pStyle w:val="custom2"/>
        <w:ind w:firstLine="420"/>
        <w:rPr>
          <w:lang w:val="en"/>
        </w:rPr>
      </w:pPr>
      <w:r>
        <w:rPr>
          <w:lang w:val="en"/>
        </w:rPr>
        <w:t>其性能：</w:t>
      </w:r>
    </w:p>
    <w:p w14:paraId="3E732831" w14:textId="621CED52" w:rsidR="00426FF1" w:rsidRDefault="00426FF1" w:rsidP="00426FF1">
      <w:pPr>
        <w:pStyle w:val="custom2"/>
        <w:ind w:firstLine="420"/>
        <w:rPr>
          <w:lang w:val="en"/>
        </w:rPr>
      </w:pPr>
      <w:r>
        <w:rPr>
          <w:lang w:val="en"/>
        </w:rPr>
        <w:t>时间性能：尽可能减少比较、移动操作</w:t>
      </w:r>
    </w:p>
    <w:p w14:paraId="0AC95762" w14:textId="1C83FB2A" w:rsidR="00426FF1" w:rsidRDefault="00426FF1" w:rsidP="00426FF1">
      <w:pPr>
        <w:pStyle w:val="custom2"/>
        <w:ind w:firstLine="420"/>
        <w:rPr>
          <w:lang w:val="en"/>
        </w:rPr>
      </w:pPr>
      <w:r>
        <w:rPr>
          <w:lang w:val="en"/>
        </w:rPr>
        <w:t>辅助空间：临时存放数据少</w:t>
      </w:r>
    </w:p>
    <w:p w14:paraId="0E473382" w14:textId="7A311442" w:rsidR="00426FF1" w:rsidRDefault="00426FF1" w:rsidP="00426FF1">
      <w:pPr>
        <w:pStyle w:val="custom2"/>
        <w:ind w:firstLine="420"/>
        <w:rPr>
          <w:lang w:val="en"/>
        </w:rPr>
      </w:pPr>
      <w:r>
        <w:rPr>
          <w:lang w:val="en"/>
        </w:rPr>
        <w:t>算法：算法复杂度低</w:t>
      </w:r>
    </w:p>
    <w:p w14:paraId="23B7C377" w14:textId="32E79AD2" w:rsidR="008517DC" w:rsidRDefault="008517DC" w:rsidP="008517DC">
      <w:pPr>
        <w:pStyle w:val="custom0"/>
        <w:rPr>
          <w:lang w:val="en"/>
        </w:rPr>
      </w:pPr>
      <w:bookmarkStart w:id="111" w:name="_Toc502756343"/>
      <w:r>
        <w:rPr>
          <w:lang w:val="en"/>
        </w:rPr>
        <w:t>冒泡排序</w:t>
      </w:r>
      <w:bookmarkEnd w:id="111"/>
    </w:p>
    <w:p w14:paraId="15E70715" w14:textId="056B4F03" w:rsidR="00A2332C" w:rsidRPr="00A2332C" w:rsidRDefault="00A2332C" w:rsidP="00A2332C">
      <w:pPr>
        <w:pStyle w:val="custom2"/>
        <w:ind w:firstLine="420"/>
        <w:rPr>
          <w:lang w:val="en"/>
        </w:rPr>
      </w:pPr>
      <w:r>
        <w:rPr>
          <w:lang w:val="en"/>
        </w:rPr>
        <w:t>冒泡排序严格来说应该是两两相邻排序，</w:t>
      </w:r>
      <w:r>
        <w:rPr>
          <w:rFonts w:hint="eastAsia"/>
          <w:lang w:val="en"/>
        </w:rPr>
        <w:t>即</w:t>
      </w:r>
      <w:r w:rsidRPr="00A2332C">
        <w:rPr>
          <w:lang w:val="en"/>
        </w:rPr>
        <w:t>niubisort</w:t>
      </w:r>
      <w:r>
        <w:rPr>
          <w:lang w:val="en"/>
        </w:rPr>
        <w:t>（）</w:t>
      </w:r>
      <w:r>
        <w:rPr>
          <w:lang w:val="en"/>
        </w:rPr>
        <w:t>;</w:t>
      </w:r>
    </w:p>
    <w:p w14:paraId="368A6A8B" w14:textId="77777777" w:rsidR="00526C21" w:rsidRPr="00526C21" w:rsidRDefault="00526C21" w:rsidP="00526C21">
      <w:pPr>
        <w:pStyle w:val="custom3"/>
        <w:ind w:firstLine="420"/>
        <w:rPr>
          <w:lang w:val="en"/>
        </w:rPr>
      </w:pPr>
      <w:r w:rsidRPr="00526C21">
        <w:rPr>
          <w:lang w:val="en"/>
        </w:rPr>
        <w:t>package com.learn.sort;</w:t>
      </w:r>
    </w:p>
    <w:p w14:paraId="7726162F" w14:textId="77777777" w:rsidR="00526C21" w:rsidRPr="00526C21" w:rsidRDefault="00526C21" w:rsidP="00526C21">
      <w:pPr>
        <w:pStyle w:val="custom3"/>
        <w:ind w:firstLine="420"/>
        <w:rPr>
          <w:lang w:val="en"/>
        </w:rPr>
      </w:pPr>
    </w:p>
    <w:p w14:paraId="0B2DF20D" w14:textId="77777777" w:rsidR="00526C21" w:rsidRPr="00526C21" w:rsidRDefault="00526C21" w:rsidP="00526C21">
      <w:pPr>
        <w:pStyle w:val="custom3"/>
        <w:ind w:firstLine="420"/>
        <w:rPr>
          <w:lang w:val="en"/>
        </w:rPr>
      </w:pPr>
      <w:r w:rsidRPr="00526C21">
        <w:rPr>
          <w:lang w:val="en"/>
        </w:rPr>
        <w:t>import java.util.Arrays;</w:t>
      </w:r>
    </w:p>
    <w:p w14:paraId="7CABA2A1" w14:textId="77777777" w:rsidR="00526C21" w:rsidRPr="00526C21" w:rsidRDefault="00526C21" w:rsidP="00526C21">
      <w:pPr>
        <w:pStyle w:val="custom3"/>
        <w:ind w:firstLine="420"/>
        <w:rPr>
          <w:lang w:val="en"/>
        </w:rPr>
      </w:pPr>
    </w:p>
    <w:p w14:paraId="5F8AE662" w14:textId="77777777" w:rsidR="00526C21" w:rsidRPr="00526C21" w:rsidRDefault="00526C21" w:rsidP="00526C21">
      <w:pPr>
        <w:pStyle w:val="custom3"/>
        <w:ind w:firstLine="420"/>
        <w:rPr>
          <w:lang w:val="en"/>
        </w:rPr>
      </w:pPr>
      <w:r w:rsidRPr="00526C21">
        <w:rPr>
          <w:lang w:val="en"/>
        </w:rPr>
        <w:t>public class BubbleSort {</w:t>
      </w:r>
    </w:p>
    <w:p w14:paraId="6EB52D04" w14:textId="77777777" w:rsidR="00526C21" w:rsidRPr="00526C21" w:rsidRDefault="00526C21" w:rsidP="00526C21">
      <w:pPr>
        <w:pStyle w:val="custom3"/>
        <w:ind w:firstLine="420"/>
        <w:rPr>
          <w:lang w:val="en"/>
        </w:rPr>
      </w:pPr>
    </w:p>
    <w:p w14:paraId="378CF67A" w14:textId="77777777" w:rsidR="00526C21" w:rsidRPr="00526C21" w:rsidRDefault="00526C21" w:rsidP="00526C21">
      <w:pPr>
        <w:pStyle w:val="custom3"/>
        <w:ind w:firstLine="420"/>
        <w:rPr>
          <w:lang w:val="en"/>
        </w:rPr>
      </w:pPr>
      <w:r w:rsidRPr="00526C21">
        <w:rPr>
          <w:lang w:val="en"/>
        </w:rPr>
        <w:t xml:space="preserve">    public static void main(String[] args){</w:t>
      </w:r>
    </w:p>
    <w:p w14:paraId="35D88242" w14:textId="77777777" w:rsidR="00526C21" w:rsidRPr="00526C21" w:rsidRDefault="00526C21" w:rsidP="00526C21">
      <w:pPr>
        <w:pStyle w:val="custom3"/>
        <w:ind w:firstLine="420"/>
        <w:rPr>
          <w:lang w:val="en"/>
        </w:rPr>
      </w:pPr>
      <w:r w:rsidRPr="00526C21">
        <w:rPr>
          <w:lang w:val="en"/>
        </w:rPr>
        <w:t xml:space="preserve">        int[] a1 = {1,2,3,0,8,7,6,5,9,4};</w:t>
      </w:r>
    </w:p>
    <w:p w14:paraId="4E09F2F2" w14:textId="77777777" w:rsidR="00526C21" w:rsidRPr="00526C21" w:rsidRDefault="00526C21" w:rsidP="00526C21">
      <w:pPr>
        <w:pStyle w:val="custom3"/>
        <w:ind w:firstLine="420"/>
        <w:rPr>
          <w:lang w:val="en"/>
        </w:rPr>
      </w:pPr>
      <w:r w:rsidRPr="00526C21">
        <w:rPr>
          <w:lang w:val="en"/>
        </w:rPr>
        <w:t xml:space="preserve">        int[] a2 = a1.clone();</w:t>
      </w:r>
    </w:p>
    <w:p w14:paraId="6EBA0700" w14:textId="77777777" w:rsidR="00526C21" w:rsidRPr="00526C21" w:rsidRDefault="00526C21" w:rsidP="00526C21">
      <w:pPr>
        <w:pStyle w:val="custom3"/>
        <w:ind w:firstLine="420"/>
        <w:rPr>
          <w:lang w:val="en"/>
        </w:rPr>
      </w:pPr>
      <w:r w:rsidRPr="00526C21">
        <w:rPr>
          <w:lang w:val="en"/>
        </w:rPr>
        <w:t xml:space="preserve">        int[] arr = diaosisort(a1);</w:t>
      </w:r>
    </w:p>
    <w:p w14:paraId="71AB8A13" w14:textId="77777777" w:rsidR="00526C21" w:rsidRPr="00526C21" w:rsidRDefault="00526C21" w:rsidP="00526C21">
      <w:pPr>
        <w:pStyle w:val="custom3"/>
        <w:ind w:firstLine="420"/>
        <w:rPr>
          <w:lang w:val="en"/>
        </w:rPr>
      </w:pPr>
      <w:r w:rsidRPr="00526C21">
        <w:rPr>
          <w:lang w:val="en"/>
        </w:rPr>
        <w:t xml:space="preserve">        Arrays.stream(arr).forEach(o-&gt;{</w:t>
      </w:r>
    </w:p>
    <w:p w14:paraId="5CDCFD80" w14:textId="77777777" w:rsidR="00526C21" w:rsidRPr="00526C21" w:rsidRDefault="00526C21" w:rsidP="00526C21">
      <w:pPr>
        <w:pStyle w:val="custom3"/>
        <w:ind w:firstLine="420"/>
        <w:rPr>
          <w:lang w:val="en"/>
        </w:rPr>
      </w:pPr>
      <w:r w:rsidRPr="00526C21">
        <w:rPr>
          <w:lang w:val="en"/>
        </w:rPr>
        <w:t xml:space="preserve">            System.out.printf("%d,",o);</w:t>
      </w:r>
    </w:p>
    <w:p w14:paraId="24F6086B" w14:textId="77777777" w:rsidR="00526C21" w:rsidRPr="00526C21" w:rsidRDefault="00526C21" w:rsidP="00526C21">
      <w:pPr>
        <w:pStyle w:val="custom3"/>
        <w:ind w:firstLine="420"/>
        <w:rPr>
          <w:lang w:val="en"/>
        </w:rPr>
      </w:pPr>
      <w:r w:rsidRPr="00526C21">
        <w:rPr>
          <w:lang w:val="en"/>
        </w:rPr>
        <w:t xml:space="preserve">        });</w:t>
      </w:r>
    </w:p>
    <w:p w14:paraId="0DADC073" w14:textId="77777777" w:rsidR="00526C21" w:rsidRPr="00526C21" w:rsidRDefault="00526C21" w:rsidP="00526C21">
      <w:pPr>
        <w:pStyle w:val="custom3"/>
        <w:ind w:firstLine="420"/>
        <w:rPr>
          <w:lang w:val="en"/>
        </w:rPr>
      </w:pPr>
      <w:r w:rsidRPr="00526C21">
        <w:rPr>
          <w:lang w:val="en"/>
        </w:rPr>
        <w:t xml:space="preserve">        System.out.println();</w:t>
      </w:r>
    </w:p>
    <w:p w14:paraId="5DBCAB81" w14:textId="77777777" w:rsidR="00526C21" w:rsidRPr="00526C21" w:rsidRDefault="00526C21" w:rsidP="00526C21">
      <w:pPr>
        <w:pStyle w:val="custom3"/>
        <w:ind w:firstLine="420"/>
        <w:rPr>
          <w:lang w:val="en"/>
        </w:rPr>
      </w:pPr>
      <w:r w:rsidRPr="00526C21">
        <w:rPr>
          <w:lang w:val="en"/>
        </w:rPr>
        <w:lastRenderedPageBreak/>
        <w:t xml:space="preserve">        arr = niubisort(a2);</w:t>
      </w:r>
    </w:p>
    <w:p w14:paraId="2A0C68C1" w14:textId="77777777" w:rsidR="00526C21" w:rsidRPr="00526C21" w:rsidRDefault="00526C21" w:rsidP="00526C21">
      <w:pPr>
        <w:pStyle w:val="custom3"/>
        <w:ind w:firstLine="420"/>
        <w:rPr>
          <w:lang w:val="en"/>
        </w:rPr>
      </w:pPr>
      <w:r w:rsidRPr="00526C21">
        <w:rPr>
          <w:lang w:val="en"/>
        </w:rPr>
        <w:t xml:space="preserve">        Arrays.stream(arr).forEach(o-&gt;{</w:t>
      </w:r>
    </w:p>
    <w:p w14:paraId="391B7560" w14:textId="77777777" w:rsidR="00526C21" w:rsidRPr="00526C21" w:rsidRDefault="00526C21" w:rsidP="00526C21">
      <w:pPr>
        <w:pStyle w:val="custom3"/>
        <w:ind w:firstLine="420"/>
        <w:rPr>
          <w:lang w:val="en"/>
        </w:rPr>
      </w:pPr>
      <w:r w:rsidRPr="00526C21">
        <w:rPr>
          <w:lang w:val="en"/>
        </w:rPr>
        <w:t xml:space="preserve">            System.out.printf("%d,",o);</w:t>
      </w:r>
    </w:p>
    <w:p w14:paraId="6D72C5BB" w14:textId="77777777" w:rsidR="00526C21" w:rsidRPr="00526C21" w:rsidRDefault="00526C21" w:rsidP="00526C21">
      <w:pPr>
        <w:pStyle w:val="custom3"/>
        <w:ind w:firstLine="420"/>
        <w:rPr>
          <w:lang w:val="en"/>
        </w:rPr>
      </w:pPr>
      <w:r w:rsidRPr="00526C21">
        <w:rPr>
          <w:lang w:val="en"/>
        </w:rPr>
        <w:t xml:space="preserve">        });</w:t>
      </w:r>
    </w:p>
    <w:p w14:paraId="67187950" w14:textId="77777777" w:rsidR="00526C21" w:rsidRPr="00526C21" w:rsidRDefault="00526C21" w:rsidP="00526C21">
      <w:pPr>
        <w:pStyle w:val="custom3"/>
        <w:ind w:firstLine="420"/>
        <w:rPr>
          <w:lang w:val="en"/>
        </w:rPr>
      </w:pPr>
      <w:r w:rsidRPr="00526C21">
        <w:rPr>
          <w:lang w:val="en"/>
        </w:rPr>
        <w:t xml:space="preserve">    }</w:t>
      </w:r>
    </w:p>
    <w:p w14:paraId="30F2DEEF" w14:textId="77777777" w:rsidR="00526C21" w:rsidRPr="00526C21" w:rsidRDefault="00526C21" w:rsidP="00526C21">
      <w:pPr>
        <w:pStyle w:val="custom3"/>
        <w:ind w:firstLine="420"/>
        <w:rPr>
          <w:lang w:val="en"/>
        </w:rPr>
      </w:pPr>
    </w:p>
    <w:p w14:paraId="705F4DBD" w14:textId="77777777" w:rsidR="00526C21" w:rsidRPr="00526C21" w:rsidRDefault="00526C21" w:rsidP="00526C21">
      <w:pPr>
        <w:pStyle w:val="custom3"/>
        <w:ind w:firstLine="420"/>
        <w:rPr>
          <w:lang w:val="en"/>
        </w:rPr>
      </w:pPr>
      <w:r w:rsidRPr="00526C21">
        <w:rPr>
          <w:lang w:val="en"/>
        </w:rPr>
        <w:t xml:space="preserve">    public static int[] diaosisort(int [] arr){</w:t>
      </w:r>
    </w:p>
    <w:p w14:paraId="1336407A" w14:textId="77777777" w:rsidR="00526C21" w:rsidRPr="00526C21" w:rsidRDefault="00526C21" w:rsidP="00526C21">
      <w:pPr>
        <w:pStyle w:val="custom3"/>
        <w:ind w:firstLine="420"/>
        <w:rPr>
          <w:lang w:val="en"/>
        </w:rPr>
      </w:pPr>
      <w:r w:rsidRPr="00526C21">
        <w:rPr>
          <w:lang w:val="en"/>
        </w:rPr>
        <w:t xml:space="preserve">        int temp,count1 = 0,count2 = 0;</w:t>
      </w:r>
    </w:p>
    <w:p w14:paraId="235442B1" w14:textId="77777777" w:rsidR="00526C21" w:rsidRPr="00526C21" w:rsidRDefault="00526C21" w:rsidP="00526C21">
      <w:pPr>
        <w:pStyle w:val="custom3"/>
        <w:ind w:firstLine="420"/>
        <w:rPr>
          <w:lang w:val="en"/>
        </w:rPr>
      </w:pPr>
      <w:r w:rsidRPr="00526C21">
        <w:rPr>
          <w:lang w:val="en"/>
        </w:rPr>
        <w:t xml:space="preserve">        for (int i = 0; i &lt; arr.length; i++) {</w:t>
      </w:r>
    </w:p>
    <w:p w14:paraId="728F46E1" w14:textId="77777777" w:rsidR="00526C21" w:rsidRPr="00526C21" w:rsidRDefault="00526C21" w:rsidP="00526C21">
      <w:pPr>
        <w:pStyle w:val="custom3"/>
        <w:ind w:firstLine="420"/>
        <w:rPr>
          <w:lang w:val="en"/>
        </w:rPr>
      </w:pPr>
      <w:r w:rsidRPr="00526C21">
        <w:rPr>
          <w:lang w:val="en"/>
        </w:rPr>
        <w:t xml:space="preserve">            for (int j = i+1; j &lt; arr.length; j++) {</w:t>
      </w:r>
    </w:p>
    <w:p w14:paraId="7D9F29FC" w14:textId="77777777" w:rsidR="00526C21" w:rsidRPr="00526C21" w:rsidRDefault="00526C21" w:rsidP="00526C21">
      <w:pPr>
        <w:pStyle w:val="custom3"/>
        <w:ind w:firstLine="420"/>
        <w:rPr>
          <w:lang w:val="en"/>
        </w:rPr>
      </w:pPr>
      <w:r w:rsidRPr="00526C21">
        <w:rPr>
          <w:lang w:val="en"/>
        </w:rPr>
        <w:t xml:space="preserve">                count1++;</w:t>
      </w:r>
    </w:p>
    <w:p w14:paraId="5E1A9950" w14:textId="77777777" w:rsidR="00526C21" w:rsidRPr="00526C21" w:rsidRDefault="00526C21" w:rsidP="00526C21">
      <w:pPr>
        <w:pStyle w:val="custom3"/>
        <w:ind w:firstLine="420"/>
        <w:rPr>
          <w:lang w:val="en"/>
        </w:rPr>
      </w:pPr>
      <w:r w:rsidRPr="00526C21">
        <w:rPr>
          <w:lang w:val="en"/>
        </w:rPr>
        <w:t xml:space="preserve">                if(arr[i]&gt;arr[j]){</w:t>
      </w:r>
    </w:p>
    <w:p w14:paraId="3D787A23" w14:textId="77777777" w:rsidR="00526C21" w:rsidRPr="00526C21" w:rsidRDefault="00526C21" w:rsidP="00526C21">
      <w:pPr>
        <w:pStyle w:val="custom3"/>
        <w:ind w:firstLine="420"/>
        <w:rPr>
          <w:lang w:val="en"/>
        </w:rPr>
      </w:pPr>
      <w:r w:rsidRPr="00526C21">
        <w:rPr>
          <w:lang w:val="en"/>
        </w:rPr>
        <w:t xml:space="preserve">                    count2++;</w:t>
      </w:r>
    </w:p>
    <w:p w14:paraId="51F27604" w14:textId="77777777" w:rsidR="00526C21" w:rsidRPr="00526C21" w:rsidRDefault="00526C21" w:rsidP="00526C21">
      <w:pPr>
        <w:pStyle w:val="custom3"/>
        <w:ind w:firstLine="420"/>
        <w:rPr>
          <w:lang w:val="en"/>
        </w:rPr>
      </w:pPr>
      <w:r w:rsidRPr="00526C21">
        <w:rPr>
          <w:lang w:val="en"/>
        </w:rPr>
        <w:t xml:space="preserve">                    temp = arr[i];</w:t>
      </w:r>
    </w:p>
    <w:p w14:paraId="5DA66778" w14:textId="77777777" w:rsidR="00526C21" w:rsidRPr="00526C21" w:rsidRDefault="00526C21" w:rsidP="00526C21">
      <w:pPr>
        <w:pStyle w:val="custom3"/>
        <w:ind w:firstLine="420"/>
        <w:rPr>
          <w:lang w:val="en"/>
        </w:rPr>
      </w:pPr>
      <w:r w:rsidRPr="00526C21">
        <w:rPr>
          <w:lang w:val="en"/>
        </w:rPr>
        <w:t xml:space="preserve">                    arr[i] = arr[j];</w:t>
      </w:r>
    </w:p>
    <w:p w14:paraId="53DC55A3" w14:textId="77777777" w:rsidR="00526C21" w:rsidRPr="00526C21" w:rsidRDefault="00526C21" w:rsidP="00526C21">
      <w:pPr>
        <w:pStyle w:val="custom3"/>
        <w:ind w:firstLine="420"/>
        <w:rPr>
          <w:lang w:val="en"/>
        </w:rPr>
      </w:pPr>
      <w:r w:rsidRPr="00526C21">
        <w:rPr>
          <w:lang w:val="en"/>
        </w:rPr>
        <w:t xml:space="preserve">                    arr[j] = temp;</w:t>
      </w:r>
    </w:p>
    <w:p w14:paraId="46CE2F66" w14:textId="77777777" w:rsidR="00526C21" w:rsidRPr="00526C21" w:rsidRDefault="00526C21" w:rsidP="00526C21">
      <w:pPr>
        <w:pStyle w:val="custom3"/>
        <w:ind w:firstLine="420"/>
        <w:rPr>
          <w:lang w:val="en"/>
        </w:rPr>
      </w:pPr>
      <w:r w:rsidRPr="00526C21">
        <w:rPr>
          <w:lang w:val="en"/>
        </w:rPr>
        <w:t xml:space="preserve">                }</w:t>
      </w:r>
    </w:p>
    <w:p w14:paraId="6EFD2615" w14:textId="77777777" w:rsidR="00526C21" w:rsidRPr="00526C21" w:rsidRDefault="00526C21" w:rsidP="00526C21">
      <w:pPr>
        <w:pStyle w:val="custom3"/>
        <w:ind w:firstLine="420"/>
        <w:rPr>
          <w:lang w:val="en"/>
        </w:rPr>
      </w:pPr>
      <w:r w:rsidRPr="00526C21">
        <w:rPr>
          <w:lang w:val="en"/>
        </w:rPr>
        <w:t xml:space="preserve">            }</w:t>
      </w:r>
    </w:p>
    <w:p w14:paraId="00AADF28" w14:textId="77777777" w:rsidR="00526C21" w:rsidRPr="00526C21" w:rsidRDefault="00526C21" w:rsidP="00526C21">
      <w:pPr>
        <w:pStyle w:val="custom3"/>
        <w:ind w:firstLine="420"/>
        <w:rPr>
          <w:lang w:val="en"/>
        </w:rPr>
      </w:pPr>
      <w:r w:rsidRPr="00526C21">
        <w:rPr>
          <w:lang w:val="en"/>
        </w:rPr>
        <w:t xml:space="preserve">        }</w:t>
      </w:r>
    </w:p>
    <w:p w14:paraId="363FA7D2"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4315F629" w14:textId="77777777" w:rsidR="00526C21" w:rsidRPr="00526C21" w:rsidRDefault="00526C21" w:rsidP="00526C21">
      <w:pPr>
        <w:pStyle w:val="custom3"/>
        <w:ind w:firstLine="420"/>
        <w:rPr>
          <w:lang w:val="en"/>
        </w:rPr>
      </w:pPr>
      <w:r w:rsidRPr="00526C21">
        <w:rPr>
          <w:lang w:val="en"/>
        </w:rPr>
        <w:t xml:space="preserve">        return arr;</w:t>
      </w:r>
    </w:p>
    <w:p w14:paraId="3C916427" w14:textId="77777777" w:rsidR="00526C21" w:rsidRPr="00526C21" w:rsidRDefault="00526C21" w:rsidP="00526C21">
      <w:pPr>
        <w:pStyle w:val="custom3"/>
        <w:ind w:firstLine="420"/>
        <w:rPr>
          <w:lang w:val="en"/>
        </w:rPr>
      </w:pPr>
      <w:r w:rsidRPr="00526C21">
        <w:rPr>
          <w:lang w:val="en"/>
        </w:rPr>
        <w:t xml:space="preserve">    }</w:t>
      </w:r>
    </w:p>
    <w:p w14:paraId="30BBFD2B" w14:textId="77777777" w:rsidR="00526C21" w:rsidRPr="00526C21" w:rsidRDefault="00526C21" w:rsidP="00526C21">
      <w:pPr>
        <w:pStyle w:val="custom3"/>
        <w:ind w:firstLine="420"/>
        <w:rPr>
          <w:lang w:val="en"/>
        </w:rPr>
      </w:pPr>
    </w:p>
    <w:p w14:paraId="36EC1BA9" w14:textId="77777777" w:rsidR="00526C21" w:rsidRPr="00526C21" w:rsidRDefault="00526C21" w:rsidP="00526C21">
      <w:pPr>
        <w:pStyle w:val="custom3"/>
        <w:ind w:firstLine="420"/>
        <w:rPr>
          <w:lang w:val="en"/>
        </w:rPr>
      </w:pPr>
      <w:r w:rsidRPr="00526C21">
        <w:rPr>
          <w:lang w:val="en"/>
        </w:rPr>
        <w:t xml:space="preserve">    public static int[] niubisort(int[] arr){</w:t>
      </w:r>
    </w:p>
    <w:p w14:paraId="1AEDEF59" w14:textId="77777777" w:rsidR="00526C21" w:rsidRPr="00526C21" w:rsidRDefault="00526C21" w:rsidP="00526C21">
      <w:pPr>
        <w:pStyle w:val="custom3"/>
        <w:ind w:firstLine="420"/>
        <w:rPr>
          <w:lang w:val="en"/>
        </w:rPr>
      </w:pPr>
      <w:r w:rsidRPr="00526C21">
        <w:rPr>
          <w:lang w:val="en"/>
        </w:rPr>
        <w:t xml:space="preserve">        boolean flag = true;int count1 = 0,count2 = 0;</w:t>
      </w:r>
    </w:p>
    <w:p w14:paraId="3503F1B7" w14:textId="77777777" w:rsidR="00526C21" w:rsidRPr="00526C21" w:rsidRDefault="00526C21" w:rsidP="00526C21">
      <w:pPr>
        <w:pStyle w:val="custom3"/>
        <w:ind w:firstLine="420"/>
        <w:rPr>
          <w:lang w:val="en"/>
        </w:rPr>
      </w:pPr>
      <w:r w:rsidRPr="00526C21">
        <w:rPr>
          <w:lang w:val="en"/>
        </w:rPr>
        <w:t xml:space="preserve">        for (int i = 0; i &lt; arr.length &amp;&amp; flag; i++) {</w:t>
      </w:r>
    </w:p>
    <w:p w14:paraId="735CBEC9" w14:textId="77777777" w:rsidR="00526C21" w:rsidRPr="00526C21" w:rsidRDefault="00526C21" w:rsidP="00526C21">
      <w:pPr>
        <w:pStyle w:val="custom3"/>
        <w:ind w:firstLine="420"/>
        <w:rPr>
          <w:lang w:val="en"/>
        </w:rPr>
      </w:pPr>
      <w:r w:rsidRPr="00526C21">
        <w:rPr>
          <w:lang w:val="en"/>
        </w:rPr>
        <w:t xml:space="preserve">            flag = false;</w:t>
      </w:r>
    </w:p>
    <w:p w14:paraId="481025E5" w14:textId="77777777" w:rsidR="00526C21" w:rsidRPr="00526C21" w:rsidRDefault="00526C21" w:rsidP="00526C21">
      <w:pPr>
        <w:pStyle w:val="custom3"/>
        <w:ind w:firstLine="420"/>
        <w:rPr>
          <w:lang w:val="en"/>
        </w:rPr>
      </w:pPr>
      <w:r w:rsidRPr="00526C21">
        <w:rPr>
          <w:lang w:val="en"/>
        </w:rPr>
        <w:t xml:space="preserve">            for(int j=arr.length-1;j&gt;i;j--){</w:t>
      </w:r>
    </w:p>
    <w:p w14:paraId="2E8AAC37" w14:textId="77777777" w:rsidR="00526C21" w:rsidRPr="00526C21" w:rsidRDefault="00526C21" w:rsidP="00526C21">
      <w:pPr>
        <w:pStyle w:val="custom3"/>
        <w:ind w:firstLine="420"/>
        <w:rPr>
          <w:lang w:val="en"/>
        </w:rPr>
      </w:pPr>
      <w:r w:rsidRPr="00526C21">
        <w:rPr>
          <w:lang w:val="en"/>
        </w:rPr>
        <w:t xml:space="preserve">                count1++;</w:t>
      </w:r>
    </w:p>
    <w:p w14:paraId="18FD94A5" w14:textId="77777777" w:rsidR="00526C21" w:rsidRPr="00526C21" w:rsidRDefault="00526C21" w:rsidP="00526C21">
      <w:pPr>
        <w:pStyle w:val="custom3"/>
        <w:ind w:firstLine="420"/>
        <w:rPr>
          <w:lang w:val="en"/>
        </w:rPr>
      </w:pPr>
      <w:r w:rsidRPr="00526C21">
        <w:rPr>
          <w:lang w:val="en"/>
        </w:rPr>
        <w:t xml:space="preserve">                if(arr[j-1] &gt; arr[j]){</w:t>
      </w:r>
    </w:p>
    <w:p w14:paraId="533C4F8A" w14:textId="77777777" w:rsidR="00526C21" w:rsidRPr="00526C21" w:rsidRDefault="00526C21" w:rsidP="00526C21">
      <w:pPr>
        <w:pStyle w:val="custom3"/>
        <w:ind w:firstLine="420"/>
        <w:rPr>
          <w:lang w:val="en"/>
        </w:rPr>
      </w:pPr>
      <w:r w:rsidRPr="00526C21">
        <w:rPr>
          <w:lang w:val="en"/>
        </w:rPr>
        <w:t xml:space="preserve">                    count2++;</w:t>
      </w:r>
    </w:p>
    <w:p w14:paraId="4BC4338E" w14:textId="77777777" w:rsidR="00526C21" w:rsidRPr="00526C21" w:rsidRDefault="00526C21" w:rsidP="00526C21">
      <w:pPr>
        <w:pStyle w:val="custom3"/>
        <w:ind w:firstLine="420"/>
        <w:rPr>
          <w:lang w:val="en"/>
        </w:rPr>
      </w:pPr>
      <w:r w:rsidRPr="00526C21">
        <w:rPr>
          <w:lang w:val="en"/>
        </w:rPr>
        <w:t xml:space="preserve">                    arr[j] = arr[j] ^ arr[j-1];</w:t>
      </w:r>
    </w:p>
    <w:p w14:paraId="40FAA0EF" w14:textId="77777777" w:rsidR="00526C21" w:rsidRPr="00526C21" w:rsidRDefault="00526C21" w:rsidP="00526C21">
      <w:pPr>
        <w:pStyle w:val="custom3"/>
        <w:ind w:firstLine="420"/>
        <w:rPr>
          <w:lang w:val="en"/>
        </w:rPr>
      </w:pPr>
      <w:r w:rsidRPr="00526C21">
        <w:rPr>
          <w:lang w:val="en"/>
        </w:rPr>
        <w:t xml:space="preserve">                    arr[j-1] = arr[j] ^ arr[j-1];</w:t>
      </w:r>
    </w:p>
    <w:p w14:paraId="69FCBC33" w14:textId="77777777" w:rsidR="00526C21" w:rsidRPr="00526C21" w:rsidRDefault="00526C21" w:rsidP="00526C21">
      <w:pPr>
        <w:pStyle w:val="custom3"/>
        <w:ind w:firstLine="420"/>
        <w:rPr>
          <w:lang w:val="en"/>
        </w:rPr>
      </w:pPr>
      <w:r w:rsidRPr="00526C21">
        <w:rPr>
          <w:lang w:val="en"/>
        </w:rPr>
        <w:t xml:space="preserve">                    arr[j] = arr[j] ^ arr[j-1];</w:t>
      </w:r>
    </w:p>
    <w:p w14:paraId="1FCCE664" w14:textId="77777777" w:rsidR="00526C21" w:rsidRPr="00526C21" w:rsidRDefault="00526C21" w:rsidP="00526C21">
      <w:pPr>
        <w:pStyle w:val="custom3"/>
        <w:ind w:firstLine="420"/>
        <w:rPr>
          <w:lang w:val="en"/>
        </w:rPr>
      </w:pPr>
      <w:r w:rsidRPr="00526C21">
        <w:rPr>
          <w:lang w:val="en"/>
        </w:rPr>
        <w:t xml:space="preserve">                    flag = true;</w:t>
      </w:r>
    </w:p>
    <w:p w14:paraId="12AF5975" w14:textId="77777777" w:rsidR="00526C21" w:rsidRPr="00526C21" w:rsidRDefault="00526C21" w:rsidP="00526C21">
      <w:pPr>
        <w:pStyle w:val="custom3"/>
        <w:ind w:firstLine="420"/>
        <w:rPr>
          <w:lang w:val="en"/>
        </w:rPr>
      </w:pPr>
      <w:r w:rsidRPr="00526C21">
        <w:rPr>
          <w:lang w:val="en"/>
        </w:rPr>
        <w:t xml:space="preserve">                }</w:t>
      </w:r>
    </w:p>
    <w:p w14:paraId="6C0789C9" w14:textId="77777777" w:rsidR="00526C21" w:rsidRPr="00526C21" w:rsidRDefault="00526C21" w:rsidP="00526C21">
      <w:pPr>
        <w:pStyle w:val="custom3"/>
        <w:ind w:firstLine="420"/>
        <w:rPr>
          <w:lang w:val="en"/>
        </w:rPr>
      </w:pPr>
      <w:r w:rsidRPr="00526C21">
        <w:rPr>
          <w:lang w:val="en"/>
        </w:rPr>
        <w:t xml:space="preserve">            }</w:t>
      </w:r>
    </w:p>
    <w:p w14:paraId="783DCB45" w14:textId="77777777" w:rsidR="00526C21" w:rsidRPr="00526C21" w:rsidRDefault="00526C21" w:rsidP="00526C21">
      <w:pPr>
        <w:pStyle w:val="custom3"/>
        <w:ind w:firstLine="420"/>
        <w:rPr>
          <w:lang w:val="en"/>
        </w:rPr>
      </w:pPr>
      <w:r w:rsidRPr="00526C21">
        <w:rPr>
          <w:lang w:val="en"/>
        </w:rPr>
        <w:t xml:space="preserve">        }</w:t>
      </w:r>
    </w:p>
    <w:p w14:paraId="75ABFB97"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61DFD4DA" w14:textId="77777777" w:rsidR="00526C21" w:rsidRPr="00526C21" w:rsidRDefault="00526C21" w:rsidP="00526C21">
      <w:pPr>
        <w:pStyle w:val="custom3"/>
        <w:ind w:firstLine="420"/>
        <w:rPr>
          <w:lang w:val="en"/>
        </w:rPr>
      </w:pPr>
      <w:r w:rsidRPr="00526C21">
        <w:rPr>
          <w:lang w:val="en"/>
        </w:rPr>
        <w:t xml:space="preserve">       return arr;</w:t>
      </w:r>
    </w:p>
    <w:p w14:paraId="62F598EB" w14:textId="77777777" w:rsidR="00526C21" w:rsidRPr="00526C21" w:rsidRDefault="00526C21" w:rsidP="00526C21">
      <w:pPr>
        <w:pStyle w:val="custom3"/>
        <w:ind w:firstLine="420"/>
        <w:rPr>
          <w:lang w:val="en"/>
        </w:rPr>
      </w:pPr>
      <w:r w:rsidRPr="00526C21">
        <w:rPr>
          <w:lang w:val="en"/>
        </w:rPr>
        <w:t xml:space="preserve">    }</w:t>
      </w:r>
    </w:p>
    <w:p w14:paraId="02F85487" w14:textId="77777777" w:rsidR="00526C21" w:rsidRPr="00526C21" w:rsidRDefault="00526C21" w:rsidP="00526C21">
      <w:pPr>
        <w:pStyle w:val="custom3"/>
        <w:ind w:firstLine="420"/>
        <w:rPr>
          <w:lang w:val="en"/>
        </w:rPr>
      </w:pPr>
    </w:p>
    <w:p w14:paraId="510275ED" w14:textId="0BCF7AC4" w:rsidR="000770F3" w:rsidRDefault="00526C21" w:rsidP="00526C21">
      <w:pPr>
        <w:pStyle w:val="custom3"/>
        <w:ind w:firstLine="420"/>
        <w:rPr>
          <w:lang w:val="en"/>
        </w:rPr>
      </w:pPr>
      <w:r w:rsidRPr="00526C21">
        <w:rPr>
          <w:lang w:val="en"/>
        </w:rPr>
        <w:t>}</w:t>
      </w:r>
    </w:p>
    <w:p w14:paraId="41CDFEFF" w14:textId="77777777" w:rsidR="00526C21" w:rsidRDefault="00526C21" w:rsidP="000770F3">
      <w:pPr>
        <w:pStyle w:val="custom3"/>
        <w:ind w:firstLine="420"/>
        <w:rPr>
          <w:lang w:val="en"/>
        </w:rPr>
      </w:pPr>
    </w:p>
    <w:p w14:paraId="428B9886" w14:textId="37168106" w:rsidR="00A2332C" w:rsidRDefault="00A2332C" w:rsidP="00A2332C">
      <w:pPr>
        <w:pStyle w:val="custom2"/>
        <w:ind w:firstLine="420"/>
        <w:rPr>
          <w:lang w:val="en"/>
        </w:rPr>
      </w:pPr>
      <w:r>
        <w:rPr>
          <w:lang w:val="en"/>
        </w:rPr>
        <w:lastRenderedPageBreak/>
        <w:t>执行结果：</w:t>
      </w:r>
    </w:p>
    <w:p w14:paraId="75608D0E" w14:textId="7EEE283F" w:rsidR="00A2332C" w:rsidRDefault="00A2332C" w:rsidP="00A2332C">
      <w:pPr>
        <w:pStyle w:val="custom2"/>
        <w:ind w:firstLineChars="0" w:firstLine="0"/>
        <w:rPr>
          <w:lang w:val="en"/>
        </w:rPr>
      </w:pPr>
      <w:r>
        <w:rPr>
          <w:noProof/>
        </w:rPr>
        <w:drawing>
          <wp:inline distT="0" distB="0" distL="0" distR="0" wp14:anchorId="118AE204" wp14:editId="3D2B1E07">
            <wp:extent cx="5274310" cy="49784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97840"/>
                    </a:xfrm>
                    <a:prstGeom prst="rect">
                      <a:avLst/>
                    </a:prstGeom>
                  </pic:spPr>
                </pic:pic>
              </a:graphicData>
            </a:graphic>
          </wp:inline>
        </w:drawing>
      </w:r>
    </w:p>
    <w:p w14:paraId="00C2D560" w14:textId="77777777" w:rsidR="00A2332C" w:rsidRDefault="00A2332C" w:rsidP="00A2332C">
      <w:pPr>
        <w:pStyle w:val="custom2"/>
        <w:ind w:firstLineChars="0" w:firstLine="0"/>
        <w:rPr>
          <w:lang w:val="en"/>
        </w:rPr>
      </w:pPr>
    </w:p>
    <w:p w14:paraId="4619F4A0" w14:textId="70358488" w:rsidR="00A2332C" w:rsidRDefault="00767095" w:rsidP="00767095">
      <w:pPr>
        <w:pStyle w:val="custom0"/>
        <w:rPr>
          <w:lang w:val="en"/>
        </w:rPr>
      </w:pPr>
      <w:bookmarkStart w:id="112" w:name="_Toc502756344"/>
      <w:r>
        <w:rPr>
          <w:lang w:val="en"/>
        </w:rPr>
        <w:t>选择排序</w:t>
      </w:r>
      <w:bookmarkEnd w:id="112"/>
    </w:p>
    <w:p w14:paraId="5E2A0A24" w14:textId="74967BA4" w:rsidR="009142A2" w:rsidRDefault="009142A2" w:rsidP="00A2332C">
      <w:pPr>
        <w:pStyle w:val="custom2"/>
        <w:ind w:firstLineChars="0" w:firstLine="0"/>
        <w:rPr>
          <w:lang w:val="en"/>
        </w:rPr>
      </w:pPr>
      <w:r>
        <w:rPr>
          <w:lang w:val="en"/>
        </w:rPr>
        <w:t>冒泡排序通过频繁的比较与交换操作来实现排序。</w:t>
      </w:r>
    </w:p>
    <w:p w14:paraId="4C122F73" w14:textId="6C29C945" w:rsidR="009142A2" w:rsidRDefault="009142A2" w:rsidP="00A2332C">
      <w:pPr>
        <w:pStyle w:val="custom2"/>
        <w:ind w:firstLineChars="0" w:firstLine="0"/>
        <w:rPr>
          <w:lang w:val="en"/>
        </w:rPr>
      </w:pPr>
      <w:r>
        <w:rPr>
          <w:lang w:val="en"/>
        </w:rPr>
        <w:t>选择排序算法</w:t>
      </w:r>
      <w:r w:rsidR="00135583">
        <w:rPr>
          <w:lang w:val="en"/>
        </w:rPr>
        <w:t>是通过</w:t>
      </w:r>
      <w:r w:rsidR="00135583">
        <w:rPr>
          <w:rFonts w:hint="eastAsia"/>
          <w:lang w:val="en"/>
        </w:rPr>
        <w:t>n-i</w:t>
      </w:r>
      <w:r w:rsidR="00135583">
        <w:rPr>
          <w:rFonts w:hint="eastAsia"/>
          <w:lang w:val="en"/>
        </w:rPr>
        <w:t>次关键字间的比较，从</w:t>
      </w:r>
      <w:r w:rsidR="00135583">
        <w:rPr>
          <w:rFonts w:hint="eastAsia"/>
          <w:lang w:val="en"/>
        </w:rPr>
        <w:t>n-i+1</w:t>
      </w:r>
      <w:r w:rsidR="00135583">
        <w:rPr>
          <w:rFonts w:hint="eastAsia"/>
          <w:lang w:val="en"/>
        </w:rPr>
        <w:t>个记录中选出关键字最小的记录，并和第</w:t>
      </w:r>
      <w:r w:rsidR="00135583">
        <w:rPr>
          <w:rFonts w:hint="eastAsia"/>
          <w:lang w:val="en"/>
        </w:rPr>
        <w:t>i(</w:t>
      </w:r>
      <w:r w:rsidR="00135583">
        <w:rPr>
          <w:lang w:val="en"/>
        </w:rPr>
        <w:t>1&lt;=i&lt;=n</w:t>
      </w:r>
      <w:r w:rsidR="00135583">
        <w:rPr>
          <w:rFonts w:hint="eastAsia"/>
          <w:lang w:val="en"/>
        </w:rPr>
        <w:t>)</w:t>
      </w:r>
      <w:r w:rsidR="00135583">
        <w:rPr>
          <w:rFonts w:hint="eastAsia"/>
          <w:lang w:val="en"/>
        </w:rPr>
        <w:t>个记录交换。</w:t>
      </w:r>
    </w:p>
    <w:p w14:paraId="3EB8353E" w14:textId="77777777" w:rsidR="00526C21" w:rsidRPr="00526C21" w:rsidRDefault="00526C21" w:rsidP="00526C21">
      <w:pPr>
        <w:pStyle w:val="custom3"/>
        <w:ind w:firstLine="420"/>
        <w:rPr>
          <w:lang w:val="en"/>
        </w:rPr>
      </w:pPr>
      <w:r w:rsidRPr="00526C21">
        <w:rPr>
          <w:lang w:val="en"/>
        </w:rPr>
        <w:t>package com.learn.sort;</w:t>
      </w:r>
    </w:p>
    <w:p w14:paraId="3BDF67FC" w14:textId="77777777" w:rsidR="00526C21" w:rsidRPr="00526C21" w:rsidRDefault="00526C21" w:rsidP="00526C21">
      <w:pPr>
        <w:pStyle w:val="custom3"/>
        <w:ind w:firstLine="420"/>
        <w:rPr>
          <w:lang w:val="en"/>
        </w:rPr>
      </w:pPr>
    </w:p>
    <w:p w14:paraId="04A50DEF" w14:textId="77777777" w:rsidR="00526C21" w:rsidRPr="00526C21" w:rsidRDefault="00526C21" w:rsidP="00526C21">
      <w:pPr>
        <w:pStyle w:val="custom3"/>
        <w:ind w:firstLine="420"/>
        <w:rPr>
          <w:lang w:val="en"/>
        </w:rPr>
      </w:pPr>
      <w:r w:rsidRPr="00526C21">
        <w:rPr>
          <w:lang w:val="en"/>
        </w:rPr>
        <w:t>import java.util.Arrays;</w:t>
      </w:r>
    </w:p>
    <w:p w14:paraId="4B144611" w14:textId="77777777" w:rsidR="00526C21" w:rsidRPr="00526C21" w:rsidRDefault="00526C21" w:rsidP="00526C21">
      <w:pPr>
        <w:pStyle w:val="custom3"/>
        <w:ind w:firstLine="420"/>
        <w:rPr>
          <w:lang w:val="en"/>
        </w:rPr>
      </w:pPr>
    </w:p>
    <w:p w14:paraId="63D0D583" w14:textId="77777777" w:rsidR="00526C21" w:rsidRPr="00526C21" w:rsidRDefault="00526C21" w:rsidP="00526C21">
      <w:pPr>
        <w:pStyle w:val="custom3"/>
        <w:ind w:firstLine="420"/>
        <w:rPr>
          <w:lang w:val="en"/>
        </w:rPr>
      </w:pPr>
      <w:r w:rsidRPr="00526C21">
        <w:rPr>
          <w:lang w:val="en"/>
        </w:rPr>
        <w:t>public class SelectSort {</w:t>
      </w:r>
    </w:p>
    <w:p w14:paraId="5D9BEC89" w14:textId="77777777" w:rsidR="00526C21" w:rsidRPr="00526C21" w:rsidRDefault="00526C21" w:rsidP="00526C21">
      <w:pPr>
        <w:pStyle w:val="custom3"/>
        <w:ind w:firstLine="420"/>
        <w:rPr>
          <w:lang w:val="en"/>
        </w:rPr>
      </w:pPr>
    </w:p>
    <w:p w14:paraId="41CE3DD4" w14:textId="77777777" w:rsidR="00526C21" w:rsidRPr="00526C21" w:rsidRDefault="00526C21" w:rsidP="00526C21">
      <w:pPr>
        <w:pStyle w:val="custom3"/>
        <w:ind w:firstLine="420"/>
        <w:rPr>
          <w:lang w:val="en"/>
        </w:rPr>
      </w:pPr>
      <w:r w:rsidRPr="00526C21">
        <w:rPr>
          <w:lang w:val="en"/>
        </w:rPr>
        <w:t xml:space="preserve">    public static void main(String[] args){</w:t>
      </w:r>
    </w:p>
    <w:p w14:paraId="2026C3BC" w14:textId="77777777" w:rsidR="00526C21" w:rsidRPr="00526C21" w:rsidRDefault="00526C21" w:rsidP="00526C21">
      <w:pPr>
        <w:pStyle w:val="custom3"/>
        <w:ind w:firstLine="420"/>
        <w:rPr>
          <w:lang w:val="en"/>
        </w:rPr>
      </w:pPr>
      <w:r w:rsidRPr="00526C21">
        <w:rPr>
          <w:lang w:val="en"/>
        </w:rPr>
        <w:t xml:space="preserve">        int[] a1 = {1,2,3,0,8,7,6,5,9,4};</w:t>
      </w:r>
    </w:p>
    <w:p w14:paraId="0A2FD559" w14:textId="77777777" w:rsidR="00526C21" w:rsidRPr="00526C21" w:rsidRDefault="00526C21" w:rsidP="00526C21">
      <w:pPr>
        <w:pStyle w:val="custom3"/>
        <w:ind w:firstLine="420"/>
        <w:rPr>
          <w:lang w:val="en"/>
        </w:rPr>
      </w:pPr>
      <w:r w:rsidRPr="00526C21">
        <w:rPr>
          <w:lang w:val="en"/>
        </w:rPr>
        <w:t xml:space="preserve">        int[] arr = selectSort(a1);</w:t>
      </w:r>
    </w:p>
    <w:p w14:paraId="681866D6" w14:textId="77777777" w:rsidR="00526C21" w:rsidRPr="00526C21" w:rsidRDefault="00526C21" w:rsidP="00526C21">
      <w:pPr>
        <w:pStyle w:val="custom3"/>
        <w:ind w:firstLine="420"/>
        <w:rPr>
          <w:lang w:val="en"/>
        </w:rPr>
      </w:pPr>
      <w:r w:rsidRPr="00526C21">
        <w:rPr>
          <w:lang w:val="en"/>
        </w:rPr>
        <w:t xml:space="preserve">        Arrays.stream(arr).forEach(o-&gt;{</w:t>
      </w:r>
    </w:p>
    <w:p w14:paraId="0B2DFFBB" w14:textId="77777777" w:rsidR="00526C21" w:rsidRPr="00526C21" w:rsidRDefault="00526C21" w:rsidP="00526C21">
      <w:pPr>
        <w:pStyle w:val="custom3"/>
        <w:ind w:firstLine="420"/>
        <w:rPr>
          <w:lang w:val="en"/>
        </w:rPr>
      </w:pPr>
      <w:r w:rsidRPr="00526C21">
        <w:rPr>
          <w:lang w:val="en"/>
        </w:rPr>
        <w:t xml:space="preserve">            System.out.printf("%d,",o);</w:t>
      </w:r>
    </w:p>
    <w:p w14:paraId="7EB85031" w14:textId="77777777" w:rsidR="00526C21" w:rsidRPr="00526C21" w:rsidRDefault="00526C21" w:rsidP="00526C21">
      <w:pPr>
        <w:pStyle w:val="custom3"/>
        <w:ind w:firstLine="420"/>
        <w:rPr>
          <w:lang w:val="en"/>
        </w:rPr>
      </w:pPr>
      <w:r w:rsidRPr="00526C21">
        <w:rPr>
          <w:lang w:val="en"/>
        </w:rPr>
        <w:t xml:space="preserve">        });</w:t>
      </w:r>
    </w:p>
    <w:p w14:paraId="7FE96EE5" w14:textId="77777777" w:rsidR="00526C21" w:rsidRPr="00526C21" w:rsidRDefault="00526C21" w:rsidP="00526C21">
      <w:pPr>
        <w:pStyle w:val="custom3"/>
        <w:ind w:firstLine="420"/>
        <w:rPr>
          <w:lang w:val="en"/>
        </w:rPr>
      </w:pPr>
      <w:r w:rsidRPr="00526C21">
        <w:rPr>
          <w:lang w:val="en"/>
        </w:rPr>
        <w:t xml:space="preserve">        System.out.println();</w:t>
      </w:r>
    </w:p>
    <w:p w14:paraId="39503436" w14:textId="77777777" w:rsidR="00526C21" w:rsidRPr="00526C21" w:rsidRDefault="00526C21" w:rsidP="00526C21">
      <w:pPr>
        <w:pStyle w:val="custom3"/>
        <w:ind w:firstLine="420"/>
        <w:rPr>
          <w:lang w:val="en"/>
        </w:rPr>
      </w:pPr>
      <w:r w:rsidRPr="00526C21">
        <w:rPr>
          <w:lang w:val="en"/>
        </w:rPr>
        <w:t xml:space="preserve">    }</w:t>
      </w:r>
    </w:p>
    <w:p w14:paraId="54EFE08B" w14:textId="77777777" w:rsidR="00526C21" w:rsidRPr="00526C21" w:rsidRDefault="00526C21" w:rsidP="00526C21">
      <w:pPr>
        <w:pStyle w:val="custom3"/>
        <w:ind w:firstLine="420"/>
        <w:rPr>
          <w:lang w:val="en"/>
        </w:rPr>
      </w:pPr>
    </w:p>
    <w:p w14:paraId="1186280A" w14:textId="77777777" w:rsidR="00526C21" w:rsidRPr="00526C21" w:rsidRDefault="00526C21" w:rsidP="00526C21">
      <w:pPr>
        <w:pStyle w:val="custom3"/>
        <w:ind w:firstLine="420"/>
        <w:rPr>
          <w:lang w:val="en"/>
        </w:rPr>
      </w:pPr>
      <w:r w:rsidRPr="00526C21">
        <w:rPr>
          <w:lang w:val="en"/>
        </w:rPr>
        <w:t xml:space="preserve">    public static int[] selectSort(int[] arr){</w:t>
      </w:r>
    </w:p>
    <w:p w14:paraId="62BABE8E" w14:textId="77777777" w:rsidR="00526C21" w:rsidRPr="00526C21" w:rsidRDefault="00526C21" w:rsidP="00526C21">
      <w:pPr>
        <w:pStyle w:val="custom3"/>
        <w:ind w:firstLine="420"/>
        <w:rPr>
          <w:lang w:val="en"/>
        </w:rPr>
      </w:pPr>
      <w:r w:rsidRPr="00526C21">
        <w:rPr>
          <w:lang w:val="en"/>
        </w:rPr>
        <w:t xml:space="preserve">        int count1 = 0,count2 = 0;</w:t>
      </w:r>
    </w:p>
    <w:p w14:paraId="312D2CE5" w14:textId="77777777" w:rsidR="00526C21" w:rsidRPr="00526C21" w:rsidRDefault="00526C21" w:rsidP="00526C21">
      <w:pPr>
        <w:pStyle w:val="custom3"/>
        <w:ind w:firstLine="420"/>
        <w:rPr>
          <w:lang w:val="en"/>
        </w:rPr>
      </w:pPr>
      <w:r w:rsidRPr="00526C21">
        <w:rPr>
          <w:lang w:val="en"/>
        </w:rPr>
        <w:t xml:space="preserve">        for (int i = 0; i &lt; arr.length; i++) {</w:t>
      </w:r>
    </w:p>
    <w:p w14:paraId="2D2028D5" w14:textId="77777777" w:rsidR="00526C21" w:rsidRPr="00526C21" w:rsidRDefault="00526C21" w:rsidP="00526C21">
      <w:pPr>
        <w:pStyle w:val="custom3"/>
        <w:ind w:firstLine="420"/>
        <w:rPr>
          <w:lang w:val="en"/>
        </w:rPr>
      </w:pPr>
      <w:r w:rsidRPr="00526C21">
        <w:rPr>
          <w:lang w:val="en"/>
        </w:rPr>
        <w:t xml:space="preserve">            int main = i;</w:t>
      </w:r>
    </w:p>
    <w:p w14:paraId="45CB2C79" w14:textId="77777777" w:rsidR="00526C21" w:rsidRPr="00526C21" w:rsidRDefault="00526C21" w:rsidP="00526C21">
      <w:pPr>
        <w:pStyle w:val="custom3"/>
        <w:ind w:firstLine="420"/>
        <w:rPr>
          <w:lang w:val="en"/>
        </w:rPr>
      </w:pPr>
      <w:r w:rsidRPr="00526C21">
        <w:rPr>
          <w:lang w:val="en"/>
        </w:rPr>
        <w:t xml:space="preserve">            for (int j = i+1; j &lt; arr.length; j++) {</w:t>
      </w:r>
    </w:p>
    <w:p w14:paraId="1E760789" w14:textId="77777777" w:rsidR="00526C21" w:rsidRPr="00526C21" w:rsidRDefault="00526C21" w:rsidP="00526C21">
      <w:pPr>
        <w:pStyle w:val="custom3"/>
        <w:ind w:firstLine="420"/>
        <w:rPr>
          <w:lang w:val="en"/>
        </w:rPr>
      </w:pPr>
      <w:r w:rsidRPr="00526C21">
        <w:rPr>
          <w:lang w:val="en"/>
        </w:rPr>
        <w:t xml:space="preserve">                count1++;</w:t>
      </w:r>
    </w:p>
    <w:p w14:paraId="310BC3A0" w14:textId="77777777" w:rsidR="00526C21" w:rsidRPr="00526C21" w:rsidRDefault="00526C21" w:rsidP="00526C21">
      <w:pPr>
        <w:pStyle w:val="custom3"/>
        <w:ind w:firstLine="420"/>
        <w:rPr>
          <w:lang w:val="en"/>
        </w:rPr>
      </w:pPr>
      <w:r w:rsidRPr="00526C21">
        <w:rPr>
          <w:lang w:val="en"/>
        </w:rPr>
        <w:t xml:space="preserve">                if(arr[main]&gt;arr[j]){</w:t>
      </w:r>
    </w:p>
    <w:p w14:paraId="2B5C9516" w14:textId="77777777" w:rsidR="00526C21" w:rsidRPr="00526C21" w:rsidRDefault="00526C21" w:rsidP="00526C21">
      <w:pPr>
        <w:pStyle w:val="custom3"/>
        <w:ind w:firstLine="420"/>
        <w:rPr>
          <w:lang w:val="en"/>
        </w:rPr>
      </w:pPr>
      <w:r w:rsidRPr="00526C21">
        <w:rPr>
          <w:lang w:val="en"/>
        </w:rPr>
        <w:t xml:space="preserve">                    main = j;</w:t>
      </w:r>
    </w:p>
    <w:p w14:paraId="19D03D2B" w14:textId="77777777" w:rsidR="00526C21" w:rsidRPr="00526C21" w:rsidRDefault="00526C21" w:rsidP="00526C21">
      <w:pPr>
        <w:pStyle w:val="custom3"/>
        <w:ind w:firstLine="420"/>
        <w:rPr>
          <w:lang w:val="en"/>
        </w:rPr>
      </w:pPr>
      <w:r w:rsidRPr="00526C21">
        <w:rPr>
          <w:lang w:val="en"/>
        </w:rPr>
        <w:t xml:space="preserve">                }</w:t>
      </w:r>
    </w:p>
    <w:p w14:paraId="64C75BBB" w14:textId="77777777" w:rsidR="00526C21" w:rsidRPr="00526C21" w:rsidRDefault="00526C21" w:rsidP="00526C21">
      <w:pPr>
        <w:pStyle w:val="custom3"/>
        <w:ind w:firstLine="420"/>
        <w:rPr>
          <w:lang w:val="en"/>
        </w:rPr>
      </w:pPr>
      <w:r w:rsidRPr="00526C21">
        <w:rPr>
          <w:lang w:val="en"/>
        </w:rPr>
        <w:t xml:space="preserve">            }</w:t>
      </w:r>
    </w:p>
    <w:p w14:paraId="4F170F37" w14:textId="77777777" w:rsidR="00526C21" w:rsidRPr="00526C21" w:rsidRDefault="00526C21" w:rsidP="00526C21">
      <w:pPr>
        <w:pStyle w:val="custom3"/>
        <w:ind w:firstLine="420"/>
        <w:rPr>
          <w:lang w:val="en"/>
        </w:rPr>
      </w:pPr>
      <w:r w:rsidRPr="00526C21">
        <w:rPr>
          <w:lang w:val="en"/>
        </w:rPr>
        <w:t xml:space="preserve">            if(main != i){</w:t>
      </w:r>
    </w:p>
    <w:p w14:paraId="42AF9B9B" w14:textId="77777777" w:rsidR="00526C21" w:rsidRPr="00526C21" w:rsidRDefault="00526C21" w:rsidP="00526C21">
      <w:pPr>
        <w:pStyle w:val="custom3"/>
        <w:ind w:firstLine="420"/>
        <w:rPr>
          <w:lang w:val="en"/>
        </w:rPr>
      </w:pPr>
      <w:r w:rsidRPr="00526C21">
        <w:rPr>
          <w:lang w:val="en"/>
        </w:rPr>
        <w:t xml:space="preserve">                count2++;</w:t>
      </w:r>
    </w:p>
    <w:p w14:paraId="65F14EFD" w14:textId="77777777" w:rsidR="00526C21" w:rsidRPr="00526C21" w:rsidRDefault="00526C21" w:rsidP="00526C21">
      <w:pPr>
        <w:pStyle w:val="custom3"/>
        <w:ind w:firstLine="420"/>
        <w:rPr>
          <w:lang w:val="en"/>
        </w:rPr>
      </w:pPr>
      <w:r w:rsidRPr="00526C21">
        <w:rPr>
          <w:lang w:val="en"/>
        </w:rPr>
        <w:t xml:space="preserve">                arr[i] = arr[i] ^ arr[main];</w:t>
      </w:r>
    </w:p>
    <w:p w14:paraId="75703D43" w14:textId="77777777" w:rsidR="00526C21" w:rsidRPr="00526C21" w:rsidRDefault="00526C21" w:rsidP="00526C21">
      <w:pPr>
        <w:pStyle w:val="custom3"/>
        <w:ind w:firstLine="420"/>
        <w:rPr>
          <w:lang w:val="en"/>
        </w:rPr>
      </w:pPr>
      <w:r w:rsidRPr="00526C21">
        <w:rPr>
          <w:lang w:val="en"/>
        </w:rPr>
        <w:t xml:space="preserve">                arr[main] = arr[i] ^ arr[main];</w:t>
      </w:r>
    </w:p>
    <w:p w14:paraId="6DEB2F1E" w14:textId="77777777" w:rsidR="00526C21" w:rsidRPr="00526C21" w:rsidRDefault="00526C21" w:rsidP="00526C21">
      <w:pPr>
        <w:pStyle w:val="custom3"/>
        <w:ind w:firstLine="420"/>
        <w:rPr>
          <w:lang w:val="en"/>
        </w:rPr>
      </w:pPr>
      <w:r w:rsidRPr="00526C21">
        <w:rPr>
          <w:lang w:val="en"/>
        </w:rPr>
        <w:t xml:space="preserve">                arr[i] =  arr[i] = arr[i] ^ arr[main];</w:t>
      </w:r>
    </w:p>
    <w:p w14:paraId="727B94CC" w14:textId="77777777" w:rsidR="00526C21" w:rsidRPr="00526C21" w:rsidRDefault="00526C21" w:rsidP="00526C21">
      <w:pPr>
        <w:pStyle w:val="custom3"/>
        <w:ind w:firstLine="420"/>
        <w:rPr>
          <w:lang w:val="en"/>
        </w:rPr>
      </w:pPr>
      <w:r w:rsidRPr="00526C21">
        <w:rPr>
          <w:lang w:val="en"/>
        </w:rPr>
        <w:t xml:space="preserve">            }</w:t>
      </w:r>
    </w:p>
    <w:p w14:paraId="0A083C8A" w14:textId="77777777" w:rsidR="00526C21" w:rsidRPr="00526C21" w:rsidRDefault="00526C21" w:rsidP="00526C21">
      <w:pPr>
        <w:pStyle w:val="custom3"/>
        <w:ind w:firstLine="420"/>
        <w:rPr>
          <w:lang w:val="en"/>
        </w:rPr>
      </w:pPr>
      <w:r w:rsidRPr="00526C21">
        <w:rPr>
          <w:lang w:val="en"/>
        </w:rPr>
        <w:t xml:space="preserve">        }</w:t>
      </w:r>
    </w:p>
    <w:p w14:paraId="7907394B"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252DF72C" w14:textId="77777777" w:rsidR="00526C21" w:rsidRPr="00526C21" w:rsidRDefault="00526C21" w:rsidP="00526C21">
      <w:pPr>
        <w:pStyle w:val="custom3"/>
        <w:ind w:firstLine="420"/>
        <w:rPr>
          <w:lang w:val="en"/>
        </w:rPr>
      </w:pPr>
      <w:r w:rsidRPr="00526C21">
        <w:rPr>
          <w:lang w:val="en"/>
        </w:rPr>
        <w:t xml:space="preserve">        return arr;</w:t>
      </w:r>
    </w:p>
    <w:p w14:paraId="6F700F73" w14:textId="77777777" w:rsidR="00526C21" w:rsidRPr="00526C21" w:rsidRDefault="00526C21" w:rsidP="00526C21">
      <w:pPr>
        <w:pStyle w:val="custom3"/>
        <w:ind w:firstLine="420"/>
        <w:rPr>
          <w:lang w:val="en"/>
        </w:rPr>
      </w:pPr>
      <w:r w:rsidRPr="00526C21">
        <w:rPr>
          <w:lang w:val="en"/>
        </w:rPr>
        <w:lastRenderedPageBreak/>
        <w:t xml:space="preserve">    }</w:t>
      </w:r>
    </w:p>
    <w:p w14:paraId="390D9F05" w14:textId="77777777" w:rsidR="00526C21" w:rsidRPr="00526C21" w:rsidRDefault="00526C21" w:rsidP="00526C21">
      <w:pPr>
        <w:pStyle w:val="custom3"/>
        <w:ind w:firstLine="420"/>
        <w:rPr>
          <w:lang w:val="en"/>
        </w:rPr>
      </w:pPr>
    </w:p>
    <w:p w14:paraId="50A9660D" w14:textId="35502AEA" w:rsidR="00526C21" w:rsidRDefault="00526C21" w:rsidP="00526C21">
      <w:pPr>
        <w:pStyle w:val="custom3"/>
        <w:ind w:firstLine="420"/>
        <w:rPr>
          <w:lang w:val="en"/>
        </w:rPr>
      </w:pPr>
      <w:r w:rsidRPr="00526C21">
        <w:rPr>
          <w:lang w:val="en"/>
        </w:rPr>
        <w:t>}</w:t>
      </w:r>
    </w:p>
    <w:p w14:paraId="5F8B1D8F" w14:textId="70F9BA8C" w:rsidR="00526C21" w:rsidRDefault="00526C21" w:rsidP="00526C21">
      <w:pPr>
        <w:pStyle w:val="custom2"/>
        <w:ind w:firstLine="420"/>
        <w:rPr>
          <w:lang w:val="en"/>
        </w:rPr>
      </w:pPr>
      <w:r>
        <w:rPr>
          <w:lang w:val="en"/>
        </w:rPr>
        <w:t>执行结果：</w:t>
      </w:r>
    </w:p>
    <w:p w14:paraId="37767B88" w14:textId="0091560E" w:rsidR="00526C21" w:rsidRDefault="00526C21" w:rsidP="00526C21">
      <w:pPr>
        <w:pStyle w:val="custom2"/>
        <w:ind w:firstLineChars="0" w:firstLine="0"/>
        <w:rPr>
          <w:lang w:val="en"/>
        </w:rPr>
      </w:pPr>
      <w:r>
        <w:rPr>
          <w:noProof/>
        </w:rPr>
        <w:drawing>
          <wp:inline distT="0" distB="0" distL="0" distR="0" wp14:anchorId="629F1832" wp14:editId="59DA44B0">
            <wp:extent cx="5274310" cy="3524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52425"/>
                    </a:xfrm>
                    <a:prstGeom prst="rect">
                      <a:avLst/>
                    </a:prstGeom>
                  </pic:spPr>
                </pic:pic>
              </a:graphicData>
            </a:graphic>
          </wp:inline>
        </w:drawing>
      </w:r>
    </w:p>
    <w:p w14:paraId="2589FC51" w14:textId="77777777" w:rsidR="00526C21" w:rsidRDefault="00526C21" w:rsidP="00526C21">
      <w:pPr>
        <w:pStyle w:val="custom2"/>
        <w:ind w:firstLineChars="0" w:firstLine="0"/>
        <w:rPr>
          <w:lang w:val="en"/>
        </w:rPr>
      </w:pPr>
    </w:p>
    <w:p w14:paraId="0EDDB4E7" w14:textId="299AC338" w:rsidR="00526C21" w:rsidRDefault="00526C21" w:rsidP="00526C21">
      <w:pPr>
        <w:pStyle w:val="custom0"/>
        <w:rPr>
          <w:lang w:val="en"/>
        </w:rPr>
      </w:pPr>
      <w:bookmarkStart w:id="113" w:name="_Toc502756345"/>
      <w:r>
        <w:rPr>
          <w:lang w:val="en"/>
        </w:rPr>
        <w:t>简单插入排序</w:t>
      </w:r>
      <w:bookmarkEnd w:id="113"/>
    </w:p>
    <w:p w14:paraId="3A66E092" w14:textId="635597EA" w:rsidR="00526C21" w:rsidRDefault="00526C21" w:rsidP="00526C21">
      <w:pPr>
        <w:pStyle w:val="custom2"/>
        <w:ind w:firstLine="420"/>
        <w:rPr>
          <w:lang w:val="en"/>
        </w:rPr>
      </w:pPr>
      <w:r>
        <w:rPr>
          <w:lang w:val="en"/>
        </w:rPr>
        <w:t>直接插入排序算法的基本操作是将一个记录插入到已经排序好的有序表中，从而得到一个新的、记录数增加</w:t>
      </w:r>
      <w:r>
        <w:rPr>
          <w:rFonts w:hint="eastAsia"/>
          <w:lang w:val="en"/>
        </w:rPr>
        <w:t>1</w:t>
      </w:r>
      <w:r>
        <w:rPr>
          <w:rFonts w:hint="eastAsia"/>
          <w:lang w:val="en"/>
        </w:rPr>
        <w:t>的有序表。</w:t>
      </w:r>
    </w:p>
    <w:p w14:paraId="0605C34F" w14:textId="77777777" w:rsidR="00A47E0E" w:rsidRPr="00A47E0E" w:rsidRDefault="00A47E0E" w:rsidP="00A47E0E">
      <w:pPr>
        <w:pStyle w:val="custom3"/>
        <w:ind w:firstLine="420"/>
        <w:rPr>
          <w:lang w:val="en"/>
        </w:rPr>
      </w:pPr>
      <w:r w:rsidRPr="00A47E0E">
        <w:rPr>
          <w:lang w:val="en"/>
        </w:rPr>
        <w:t>package com.learn.sort;</w:t>
      </w:r>
    </w:p>
    <w:p w14:paraId="26226FF0" w14:textId="77777777" w:rsidR="00A47E0E" w:rsidRPr="00A47E0E" w:rsidRDefault="00A47E0E" w:rsidP="00A47E0E">
      <w:pPr>
        <w:pStyle w:val="custom3"/>
        <w:ind w:firstLine="420"/>
        <w:rPr>
          <w:lang w:val="en"/>
        </w:rPr>
      </w:pPr>
    </w:p>
    <w:p w14:paraId="122D138C" w14:textId="77777777" w:rsidR="00A47E0E" w:rsidRPr="00A47E0E" w:rsidRDefault="00A47E0E" w:rsidP="00A47E0E">
      <w:pPr>
        <w:pStyle w:val="custom3"/>
        <w:ind w:firstLine="420"/>
        <w:rPr>
          <w:lang w:val="en"/>
        </w:rPr>
      </w:pPr>
      <w:r w:rsidRPr="00A47E0E">
        <w:rPr>
          <w:lang w:val="en"/>
        </w:rPr>
        <w:t>import java.util.Arrays;</w:t>
      </w:r>
    </w:p>
    <w:p w14:paraId="66538EAA" w14:textId="77777777" w:rsidR="00A47E0E" w:rsidRPr="00A47E0E" w:rsidRDefault="00A47E0E" w:rsidP="00A47E0E">
      <w:pPr>
        <w:pStyle w:val="custom3"/>
        <w:ind w:firstLine="420"/>
        <w:rPr>
          <w:lang w:val="en"/>
        </w:rPr>
      </w:pPr>
    </w:p>
    <w:p w14:paraId="2E95016D" w14:textId="77777777" w:rsidR="00A47E0E" w:rsidRPr="00A47E0E" w:rsidRDefault="00A47E0E" w:rsidP="00A47E0E">
      <w:pPr>
        <w:pStyle w:val="custom3"/>
        <w:ind w:firstLine="420"/>
        <w:rPr>
          <w:lang w:val="en"/>
        </w:rPr>
      </w:pPr>
      <w:r w:rsidRPr="00A47E0E">
        <w:rPr>
          <w:lang w:val="en"/>
        </w:rPr>
        <w:t>public class InsertSort {</w:t>
      </w:r>
    </w:p>
    <w:p w14:paraId="25647B21" w14:textId="77777777" w:rsidR="00A47E0E" w:rsidRPr="00A47E0E" w:rsidRDefault="00A47E0E" w:rsidP="00A47E0E">
      <w:pPr>
        <w:pStyle w:val="custom3"/>
        <w:ind w:firstLine="420"/>
        <w:rPr>
          <w:lang w:val="en"/>
        </w:rPr>
      </w:pPr>
    </w:p>
    <w:p w14:paraId="1AD4743C" w14:textId="77777777" w:rsidR="00A47E0E" w:rsidRPr="00A47E0E" w:rsidRDefault="00A47E0E" w:rsidP="00A47E0E">
      <w:pPr>
        <w:pStyle w:val="custom3"/>
        <w:ind w:firstLine="420"/>
        <w:rPr>
          <w:lang w:val="en"/>
        </w:rPr>
      </w:pPr>
      <w:r w:rsidRPr="00A47E0E">
        <w:rPr>
          <w:lang w:val="en"/>
        </w:rPr>
        <w:t xml:space="preserve">    public static void main(String[] args){</w:t>
      </w:r>
    </w:p>
    <w:p w14:paraId="637BF411" w14:textId="77777777" w:rsidR="00A47E0E" w:rsidRPr="00A47E0E" w:rsidRDefault="00A47E0E" w:rsidP="00A47E0E">
      <w:pPr>
        <w:pStyle w:val="custom3"/>
        <w:ind w:firstLine="420"/>
        <w:rPr>
          <w:lang w:val="en"/>
        </w:rPr>
      </w:pPr>
      <w:r w:rsidRPr="00A47E0E">
        <w:rPr>
          <w:lang w:val="en"/>
        </w:rPr>
        <w:t xml:space="preserve">        int[] a1 = {1,2,3,0,8,7,6,5,9,4};</w:t>
      </w:r>
    </w:p>
    <w:p w14:paraId="254F1AF3" w14:textId="77777777" w:rsidR="00A47E0E" w:rsidRPr="00A47E0E" w:rsidRDefault="00A47E0E" w:rsidP="00A47E0E">
      <w:pPr>
        <w:pStyle w:val="custom3"/>
        <w:ind w:firstLine="420"/>
        <w:rPr>
          <w:lang w:val="en"/>
        </w:rPr>
      </w:pPr>
      <w:r w:rsidRPr="00A47E0E">
        <w:rPr>
          <w:lang w:val="en"/>
        </w:rPr>
        <w:t xml:space="preserve">        int[] arr = insertSort(a1);</w:t>
      </w:r>
    </w:p>
    <w:p w14:paraId="66C9AFE5" w14:textId="77777777" w:rsidR="00A47E0E" w:rsidRPr="00A47E0E" w:rsidRDefault="00A47E0E" w:rsidP="00A47E0E">
      <w:pPr>
        <w:pStyle w:val="custom3"/>
        <w:ind w:firstLine="420"/>
        <w:rPr>
          <w:lang w:val="en"/>
        </w:rPr>
      </w:pPr>
      <w:r w:rsidRPr="00A47E0E">
        <w:rPr>
          <w:lang w:val="en"/>
        </w:rPr>
        <w:t xml:space="preserve">        Arrays.stream(arr).forEach(o-&gt;{</w:t>
      </w:r>
    </w:p>
    <w:p w14:paraId="626DD94D" w14:textId="77777777" w:rsidR="00A47E0E" w:rsidRPr="00A47E0E" w:rsidRDefault="00A47E0E" w:rsidP="00A47E0E">
      <w:pPr>
        <w:pStyle w:val="custom3"/>
        <w:ind w:firstLine="420"/>
        <w:rPr>
          <w:lang w:val="en"/>
        </w:rPr>
      </w:pPr>
      <w:r w:rsidRPr="00A47E0E">
        <w:rPr>
          <w:lang w:val="en"/>
        </w:rPr>
        <w:t xml:space="preserve">            System.out.printf("%d,",o);</w:t>
      </w:r>
    </w:p>
    <w:p w14:paraId="2B365B81" w14:textId="77777777" w:rsidR="00A47E0E" w:rsidRPr="00A47E0E" w:rsidRDefault="00A47E0E" w:rsidP="00A47E0E">
      <w:pPr>
        <w:pStyle w:val="custom3"/>
        <w:ind w:firstLine="420"/>
        <w:rPr>
          <w:lang w:val="en"/>
        </w:rPr>
      </w:pPr>
      <w:r w:rsidRPr="00A47E0E">
        <w:rPr>
          <w:lang w:val="en"/>
        </w:rPr>
        <w:t xml:space="preserve">        });</w:t>
      </w:r>
    </w:p>
    <w:p w14:paraId="5F61395B" w14:textId="77777777" w:rsidR="00A47E0E" w:rsidRPr="00A47E0E" w:rsidRDefault="00A47E0E" w:rsidP="00A47E0E">
      <w:pPr>
        <w:pStyle w:val="custom3"/>
        <w:ind w:firstLine="420"/>
        <w:rPr>
          <w:lang w:val="en"/>
        </w:rPr>
      </w:pPr>
      <w:r w:rsidRPr="00A47E0E">
        <w:rPr>
          <w:lang w:val="en"/>
        </w:rPr>
        <w:t xml:space="preserve">        System.out.println();</w:t>
      </w:r>
    </w:p>
    <w:p w14:paraId="2FE23B91" w14:textId="77777777" w:rsidR="00A47E0E" w:rsidRPr="00A47E0E" w:rsidRDefault="00A47E0E" w:rsidP="00A47E0E">
      <w:pPr>
        <w:pStyle w:val="custom3"/>
        <w:ind w:firstLine="420"/>
        <w:rPr>
          <w:lang w:val="en"/>
        </w:rPr>
      </w:pPr>
      <w:r w:rsidRPr="00A47E0E">
        <w:rPr>
          <w:lang w:val="en"/>
        </w:rPr>
        <w:t xml:space="preserve">    }</w:t>
      </w:r>
    </w:p>
    <w:p w14:paraId="1513E58C" w14:textId="77777777" w:rsidR="00A47E0E" w:rsidRPr="00A47E0E" w:rsidRDefault="00A47E0E" w:rsidP="00A47E0E">
      <w:pPr>
        <w:pStyle w:val="custom3"/>
        <w:ind w:firstLine="420"/>
        <w:rPr>
          <w:lang w:val="en"/>
        </w:rPr>
      </w:pPr>
    </w:p>
    <w:p w14:paraId="3759E45B" w14:textId="77777777" w:rsidR="00A47E0E" w:rsidRPr="00A47E0E" w:rsidRDefault="00A47E0E" w:rsidP="00A47E0E">
      <w:pPr>
        <w:pStyle w:val="custom3"/>
        <w:ind w:firstLine="420"/>
        <w:rPr>
          <w:lang w:val="en"/>
        </w:rPr>
      </w:pPr>
      <w:r w:rsidRPr="00A47E0E">
        <w:rPr>
          <w:lang w:val="en"/>
        </w:rPr>
        <w:t xml:space="preserve">    public static int[] insertSort(int[] arr){</w:t>
      </w:r>
    </w:p>
    <w:p w14:paraId="0E9A4F41" w14:textId="77777777" w:rsidR="00A47E0E" w:rsidRPr="00A47E0E" w:rsidRDefault="00A47E0E" w:rsidP="00A47E0E">
      <w:pPr>
        <w:pStyle w:val="custom3"/>
        <w:ind w:firstLine="420"/>
        <w:rPr>
          <w:lang w:val="en"/>
        </w:rPr>
      </w:pPr>
      <w:r w:rsidRPr="00A47E0E">
        <w:rPr>
          <w:lang w:val="en"/>
        </w:rPr>
        <w:t xml:space="preserve">        int temp,j,count1 = 0,count2 = 0;</w:t>
      </w:r>
    </w:p>
    <w:p w14:paraId="50DF1C12" w14:textId="77777777" w:rsidR="00A47E0E" w:rsidRPr="00A47E0E" w:rsidRDefault="00A47E0E" w:rsidP="00A47E0E">
      <w:pPr>
        <w:pStyle w:val="custom3"/>
        <w:ind w:firstLine="420"/>
        <w:rPr>
          <w:lang w:val="en"/>
        </w:rPr>
      </w:pPr>
      <w:r w:rsidRPr="00A47E0E">
        <w:rPr>
          <w:lang w:val="en"/>
        </w:rPr>
        <w:t xml:space="preserve">        for (int i = 1; i &lt; arr.length; i++) {</w:t>
      </w:r>
    </w:p>
    <w:p w14:paraId="1A44C5DE" w14:textId="77777777" w:rsidR="00A47E0E" w:rsidRPr="00A47E0E" w:rsidRDefault="00A47E0E" w:rsidP="00A47E0E">
      <w:pPr>
        <w:pStyle w:val="custom3"/>
        <w:ind w:firstLine="420"/>
        <w:rPr>
          <w:lang w:val="en"/>
        </w:rPr>
      </w:pPr>
      <w:r w:rsidRPr="00A47E0E">
        <w:rPr>
          <w:lang w:val="en"/>
        </w:rPr>
        <w:t xml:space="preserve">            if(arr[i]&lt;arr[i-1]){</w:t>
      </w:r>
    </w:p>
    <w:p w14:paraId="5B679BA1" w14:textId="77777777" w:rsidR="00A47E0E" w:rsidRPr="00A47E0E" w:rsidRDefault="00A47E0E" w:rsidP="00A47E0E">
      <w:pPr>
        <w:pStyle w:val="custom3"/>
        <w:ind w:firstLine="420"/>
        <w:rPr>
          <w:lang w:val="en"/>
        </w:rPr>
      </w:pPr>
      <w:r w:rsidRPr="00A47E0E">
        <w:rPr>
          <w:lang w:val="en"/>
        </w:rPr>
        <w:t xml:space="preserve">                count1++;</w:t>
      </w:r>
    </w:p>
    <w:p w14:paraId="30CA625B" w14:textId="77777777" w:rsidR="00A47E0E" w:rsidRPr="00A47E0E" w:rsidRDefault="00A47E0E" w:rsidP="00A47E0E">
      <w:pPr>
        <w:pStyle w:val="custom3"/>
        <w:ind w:firstLine="420"/>
        <w:rPr>
          <w:lang w:val="en"/>
        </w:rPr>
      </w:pPr>
      <w:r w:rsidRPr="00A47E0E">
        <w:rPr>
          <w:lang w:val="en"/>
        </w:rPr>
        <w:t xml:space="preserve">                temp = arr[i];</w:t>
      </w:r>
    </w:p>
    <w:p w14:paraId="5F2C01FE" w14:textId="77777777" w:rsidR="00A47E0E" w:rsidRPr="00A47E0E" w:rsidRDefault="00A47E0E" w:rsidP="00A47E0E">
      <w:pPr>
        <w:pStyle w:val="custom3"/>
        <w:ind w:firstLine="420"/>
        <w:rPr>
          <w:lang w:val="en"/>
        </w:rPr>
      </w:pPr>
      <w:r w:rsidRPr="00A47E0E">
        <w:rPr>
          <w:lang w:val="en"/>
        </w:rPr>
        <w:t xml:space="preserve">                for (j= i-1; j&gt;=0 &amp;&amp; arr[j] &gt; temp; j--) {</w:t>
      </w:r>
    </w:p>
    <w:p w14:paraId="36554B4F" w14:textId="77777777" w:rsidR="00A47E0E" w:rsidRPr="00A47E0E" w:rsidRDefault="00A47E0E" w:rsidP="00A47E0E">
      <w:pPr>
        <w:pStyle w:val="custom3"/>
        <w:ind w:firstLine="420"/>
        <w:rPr>
          <w:lang w:val="en"/>
        </w:rPr>
      </w:pPr>
      <w:r w:rsidRPr="00A47E0E">
        <w:rPr>
          <w:lang w:val="en"/>
        </w:rPr>
        <w:t xml:space="preserve">                    count2++;</w:t>
      </w:r>
    </w:p>
    <w:p w14:paraId="0136EDF8" w14:textId="77777777" w:rsidR="00A47E0E" w:rsidRPr="00A47E0E" w:rsidRDefault="00A47E0E" w:rsidP="00A47E0E">
      <w:pPr>
        <w:pStyle w:val="custom3"/>
        <w:ind w:firstLine="420"/>
        <w:rPr>
          <w:lang w:val="en"/>
        </w:rPr>
      </w:pPr>
      <w:r w:rsidRPr="00A47E0E">
        <w:rPr>
          <w:lang w:val="en"/>
        </w:rPr>
        <w:t xml:space="preserve">                    arr[j+1] = arr[j];</w:t>
      </w:r>
    </w:p>
    <w:p w14:paraId="3353F586" w14:textId="77777777" w:rsidR="00A47E0E" w:rsidRPr="00A47E0E" w:rsidRDefault="00A47E0E" w:rsidP="00A47E0E">
      <w:pPr>
        <w:pStyle w:val="custom3"/>
        <w:ind w:firstLine="420"/>
        <w:rPr>
          <w:lang w:val="en"/>
        </w:rPr>
      </w:pPr>
      <w:r w:rsidRPr="00A47E0E">
        <w:rPr>
          <w:lang w:val="en"/>
        </w:rPr>
        <w:t xml:space="preserve">                }</w:t>
      </w:r>
    </w:p>
    <w:p w14:paraId="36FED286" w14:textId="77777777" w:rsidR="00A47E0E" w:rsidRPr="00A47E0E" w:rsidRDefault="00A47E0E" w:rsidP="00A47E0E">
      <w:pPr>
        <w:pStyle w:val="custom3"/>
        <w:ind w:firstLine="420"/>
        <w:rPr>
          <w:lang w:val="en"/>
        </w:rPr>
      </w:pPr>
      <w:r w:rsidRPr="00A47E0E">
        <w:rPr>
          <w:lang w:val="en"/>
        </w:rPr>
        <w:t xml:space="preserve">                arr[j+1] = temp;</w:t>
      </w:r>
    </w:p>
    <w:p w14:paraId="68DF3089" w14:textId="77777777" w:rsidR="00A47E0E" w:rsidRPr="00A47E0E" w:rsidRDefault="00A47E0E" w:rsidP="00A47E0E">
      <w:pPr>
        <w:pStyle w:val="custom3"/>
        <w:ind w:firstLine="420"/>
        <w:rPr>
          <w:lang w:val="en"/>
        </w:rPr>
      </w:pPr>
      <w:r w:rsidRPr="00A47E0E">
        <w:rPr>
          <w:lang w:val="en"/>
        </w:rPr>
        <w:t xml:space="preserve">            }</w:t>
      </w:r>
    </w:p>
    <w:p w14:paraId="5555F5CC" w14:textId="77777777" w:rsidR="00A47E0E" w:rsidRPr="00A47E0E" w:rsidRDefault="00A47E0E" w:rsidP="00A47E0E">
      <w:pPr>
        <w:pStyle w:val="custom3"/>
        <w:ind w:firstLine="420"/>
        <w:rPr>
          <w:lang w:val="en"/>
        </w:rPr>
      </w:pPr>
      <w:r w:rsidRPr="00A47E0E">
        <w:rPr>
          <w:lang w:val="en"/>
        </w:rPr>
        <w:t xml:space="preserve">        }</w:t>
      </w:r>
    </w:p>
    <w:p w14:paraId="5DC380E1" w14:textId="77777777" w:rsidR="00A47E0E" w:rsidRPr="00A47E0E" w:rsidRDefault="00A47E0E" w:rsidP="00A47E0E">
      <w:pPr>
        <w:pStyle w:val="custom3"/>
        <w:ind w:firstLine="420"/>
        <w:rPr>
          <w:lang w:val="en"/>
        </w:rPr>
      </w:pPr>
      <w:r w:rsidRPr="00A47E0E">
        <w:rPr>
          <w:rFonts w:hint="eastAsia"/>
          <w:lang w:val="en"/>
        </w:rPr>
        <w:t xml:space="preserve">        System.out.format("</w:t>
      </w:r>
      <w:r w:rsidRPr="00A47E0E">
        <w:rPr>
          <w:rFonts w:hint="eastAsia"/>
          <w:lang w:val="en"/>
        </w:rPr>
        <w:t>执行插入操作</w:t>
      </w:r>
      <w:r w:rsidRPr="00A47E0E">
        <w:rPr>
          <w:rFonts w:hint="eastAsia"/>
          <w:lang w:val="en"/>
        </w:rPr>
        <w:t>%d</w:t>
      </w:r>
      <w:r w:rsidRPr="00A47E0E">
        <w:rPr>
          <w:rFonts w:hint="eastAsia"/>
          <w:lang w:val="en"/>
        </w:rPr>
        <w:t>次，执行移动操作</w:t>
      </w:r>
      <w:r w:rsidRPr="00A47E0E">
        <w:rPr>
          <w:rFonts w:hint="eastAsia"/>
          <w:lang w:val="en"/>
        </w:rPr>
        <w:t>%d</w:t>
      </w:r>
      <w:r w:rsidRPr="00A47E0E">
        <w:rPr>
          <w:rFonts w:hint="eastAsia"/>
          <w:lang w:val="en"/>
        </w:rPr>
        <w:t>次</w:t>
      </w:r>
      <w:r w:rsidRPr="00A47E0E">
        <w:rPr>
          <w:rFonts w:hint="eastAsia"/>
          <w:lang w:val="en"/>
        </w:rPr>
        <w:t>",count1,count2);</w:t>
      </w:r>
    </w:p>
    <w:p w14:paraId="3034158D" w14:textId="77777777" w:rsidR="00A47E0E" w:rsidRPr="00A47E0E" w:rsidRDefault="00A47E0E" w:rsidP="00A47E0E">
      <w:pPr>
        <w:pStyle w:val="custom3"/>
        <w:ind w:firstLine="420"/>
        <w:rPr>
          <w:lang w:val="en"/>
        </w:rPr>
      </w:pPr>
      <w:r w:rsidRPr="00A47E0E">
        <w:rPr>
          <w:lang w:val="en"/>
        </w:rPr>
        <w:t xml:space="preserve">        return arr;</w:t>
      </w:r>
    </w:p>
    <w:p w14:paraId="592B8595" w14:textId="77777777" w:rsidR="00A47E0E" w:rsidRPr="00A47E0E" w:rsidRDefault="00A47E0E" w:rsidP="00A47E0E">
      <w:pPr>
        <w:pStyle w:val="custom3"/>
        <w:ind w:firstLine="420"/>
        <w:rPr>
          <w:lang w:val="en"/>
        </w:rPr>
      </w:pPr>
      <w:r w:rsidRPr="00A47E0E">
        <w:rPr>
          <w:lang w:val="en"/>
        </w:rPr>
        <w:t xml:space="preserve">    }</w:t>
      </w:r>
    </w:p>
    <w:p w14:paraId="17C20CDF" w14:textId="75B08A47" w:rsidR="00526C21" w:rsidRDefault="00A47E0E" w:rsidP="00A47E0E">
      <w:pPr>
        <w:pStyle w:val="custom3"/>
        <w:ind w:firstLine="420"/>
        <w:rPr>
          <w:lang w:val="en"/>
        </w:rPr>
      </w:pPr>
      <w:r w:rsidRPr="00A47E0E">
        <w:rPr>
          <w:lang w:val="en"/>
        </w:rPr>
        <w:t>}</w:t>
      </w:r>
    </w:p>
    <w:p w14:paraId="406F23B6" w14:textId="77777777" w:rsidR="00A47E0E" w:rsidRDefault="00A47E0E" w:rsidP="00A47E0E">
      <w:pPr>
        <w:pStyle w:val="custom3"/>
        <w:ind w:firstLine="420"/>
        <w:rPr>
          <w:lang w:val="en"/>
        </w:rPr>
      </w:pPr>
    </w:p>
    <w:p w14:paraId="6CF8BB50" w14:textId="383A4383" w:rsidR="00344E91" w:rsidRDefault="0003777B" w:rsidP="0003777B">
      <w:pPr>
        <w:pStyle w:val="custom2"/>
        <w:ind w:firstLineChars="0" w:firstLine="0"/>
        <w:rPr>
          <w:lang w:val="en"/>
        </w:rPr>
      </w:pPr>
      <w:r w:rsidRPr="0003777B">
        <w:rPr>
          <w:noProof/>
        </w:rPr>
        <w:drawing>
          <wp:inline distT="0" distB="0" distL="0" distR="0" wp14:anchorId="2E3CBEB9" wp14:editId="5E2EDA32">
            <wp:extent cx="5274310" cy="30988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09880"/>
                    </a:xfrm>
                    <a:prstGeom prst="rect">
                      <a:avLst/>
                    </a:prstGeom>
                  </pic:spPr>
                </pic:pic>
              </a:graphicData>
            </a:graphic>
          </wp:inline>
        </w:drawing>
      </w:r>
    </w:p>
    <w:p w14:paraId="61DDB902" w14:textId="17B89C0B" w:rsidR="00DA7DBA" w:rsidRDefault="00DA7DBA" w:rsidP="00DA7DBA">
      <w:pPr>
        <w:pStyle w:val="custom0"/>
        <w:rPr>
          <w:lang w:val="en"/>
        </w:rPr>
      </w:pPr>
      <w:bookmarkStart w:id="114" w:name="_Toc502756346"/>
      <w:r>
        <w:rPr>
          <w:rFonts w:hint="eastAsia"/>
          <w:lang w:val="en"/>
        </w:rPr>
        <w:t>希尔排序</w:t>
      </w:r>
      <w:bookmarkEnd w:id="114"/>
    </w:p>
    <w:p w14:paraId="6EBA41E5" w14:textId="4D52EBD4" w:rsidR="00EB540F" w:rsidRPr="00EB540F" w:rsidRDefault="00EB540F" w:rsidP="009C4E40">
      <w:pPr>
        <w:pStyle w:val="custom2"/>
        <w:ind w:firstLine="420"/>
        <w:rPr>
          <w:lang w:val="en"/>
        </w:rPr>
      </w:pPr>
      <w:r w:rsidRPr="00EB540F">
        <w:rPr>
          <w:rFonts w:hint="eastAsia"/>
          <w:lang w:val="en"/>
        </w:rPr>
        <w:t>希尔排序的实质就是分组插入排序，该方法又称缩小增量排序，因</w:t>
      </w:r>
      <w:r w:rsidRPr="00EB540F">
        <w:rPr>
          <w:rFonts w:hint="eastAsia"/>
          <w:lang w:val="en"/>
        </w:rPr>
        <w:t>DL</w:t>
      </w:r>
      <w:r w:rsidRPr="00EB540F">
        <w:rPr>
          <w:rFonts w:hint="eastAsia"/>
          <w:lang w:val="en"/>
        </w:rPr>
        <w:t>．</w:t>
      </w:r>
      <w:r w:rsidRPr="00EB540F">
        <w:rPr>
          <w:rFonts w:hint="eastAsia"/>
          <w:lang w:val="en"/>
        </w:rPr>
        <w:t>Shell</w:t>
      </w:r>
      <w:r w:rsidRPr="00EB540F">
        <w:rPr>
          <w:rFonts w:hint="eastAsia"/>
          <w:lang w:val="en"/>
        </w:rPr>
        <w:t>于</w:t>
      </w:r>
      <w:r w:rsidRPr="00EB540F">
        <w:rPr>
          <w:rFonts w:hint="eastAsia"/>
          <w:lang w:val="en"/>
        </w:rPr>
        <w:t>1959</w:t>
      </w:r>
      <w:r w:rsidRPr="00EB540F">
        <w:rPr>
          <w:rFonts w:hint="eastAsia"/>
          <w:lang w:val="en"/>
        </w:rPr>
        <w:t>年提出而得名。</w:t>
      </w:r>
    </w:p>
    <w:p w14:paraId="4731C95E" w14:textId="3E941891" w:rsidR="00EB540F" w:rsidRPr="00EB540F" w:rsidRDefault="00EB540F" w:rsidP="009C4E40">
      <w:pPr>
        <w:pStyle w:val="custom2"/>
        <w:ind w:firstLine="420"/>
        <w:rPr>
          <w:lang w:val="en"/>
        </w:rPr>
      </w:pPr>
      <w:r w:rsidRPr="00EB540F">
        <w:rPr>
          <w:rFonts w:hint="eastAsia"/>
          <w:lang w:val="en"/>
        </w:rPr>
        <w:t>该方法的基本思想是：先将整个待排元素序列分割成若干个子序列（由相隔某个“增量”的元素组成的）分别进行直接插入排序，然后依次缩减增量再进行排序，待整个序列中的元素基本有序（增量足够小）时，再对全体元素进行一次直接插入排序。因为直接插入排序在元素基本有序的情况下（接近最好情况），效率是很高的，因此希尔排序在时间效率上比前两种方法有较大提高。</w:t>
      </w:r>
    </w:p>
    <w:p w14:paraId="4086E8EC" w14:textId="77777777" w:rsidR="00DA7DBA" w:rsidRPr="00DA7DBA" w:rsidRDefault="00DA7DBA" w:rsidP="00DA7DBA">
      <w:pPr>
        <w:pStyle w:val="custom3"/>
        <w:ind w:firstLine="420"/>
        <w:rPr>
          <w:lang w:val="en"/>
        </w:rPr>
      </w:pPr>
      <w:r w:rsidRPr="00DA7DBA">
        <w:rPr>
          <w:lang w:val="en"/>
        </w:rPr>
        <w:t>package com.learn.sort;</w:t>
      </w:r>
    </w:p>
    <w:p w14:paraId="12A269FF" w14:textId="77777777" w:rsidR="00DA7DBA" w:rsidRPr="00DA7DBA" w:rsidRDefault="00DA7DBA" w:rsidP="00DA7DBA">
      <w:pPr>
        <w:pStyle w:val="custom3"/>
        <w:ind w:firstLine="420"/>
        <w:rPr>
          <w:lang w:val="en"/>
        </w:rPr>
      </w:pPr>
    </w:p>
    <w:p w14:paraId="7BC92151" w14:textId="77777777" w:rsidR="00DA7DBA" w:rsidRPr="00DA7DBA" w:rsidRDefault="00DA7DBA" w:rsidP="00DA7DBA">
      <w:pPr>
        <w:pStyle w:val="custom3"/>
        <w:ind w:firstLine="420"/>
        <w:rPr>
          <w:lang w:val="en"/>
        </w:rPr>
      </w:pPr>
      <w:r w:rsidRPr="00DA7DBA">
        <w:rPr>
          <w:lang w:val="en"/>
        </w:rPr>
        <w:t>import java.util.Arrays;</w:t>
      </w:r>
    </w:p>
    <w:p w14:paraId="6E101DC7" w14:textId="77777777" w:rsidR="00DA7DBA" w:rsidRPr="00DA7DBA" w:rsidRDefault="00DA7DBA" w:rsidP="00DA7DBA">
      <w:pPr>
        <w:pStyle w:val="custom3"/>
        <w:ind w:firstLine="420"/>
        <w:rPr>
          <w:lang w:val="en"/>
        </w:rPr>
      </w:pPr>
    </w:p>
    <w:p w14:paraId="7B535725" w14:textId="77777777" w:rsidR="00DA7DBA" w:rsidRPr="00DA7DBA" w:rsidRDefault="00DA7DBA" w:rsidP="00DA7DBA">
      <w:pPr>
        <w:pStyle w:val="custom3"/>
        <w:ind w:firstLine="420"/>
        <w:rPr>
          <w:lang w:val="en"/>
        </w:rPr>
      </w:pPr>
      <w:r w:rsidRPr="00DA7DBA">
        <w:rPr>
          <w:lang w:val="en"/>
        </w:rPr>
        <w:t>public class ShellSort {</w:t>
      </w:r>
    </w:p>
    <w:p w14:paraId="47433062" w14:textId="77777777" w:rsidR="00DA7DBA" w:rsidRPr="00DA7DBA" w:rsidRDefault="00DA7DBA" w:rsidP="00DA7DBA">
      <w:pPr>
        <w:pStyle w:val="custom3"/>
        <w:ind w:firstLine="420"/>
        <w:rPr>
          <w:lang w:val="en"/>
        </w:rPr>
      </w:pPr>
    </w:p>
    <w:p w14:paraId="77A408DF" w14:textId="77777777" w:rsidR="00DA7DBA" w:rsidRPr="00DA7DBA" w:rsidRDefault="00DA7DBA" w:rsidP="00DA7DBA">
      <w:pPr>
        <w:pStyle w:val="custom3"/>
        <w:ind w:firstLine="420"/>
        <w:rPr>
          <w:lang w:val="en"/>
        </w:rPr>
      </w:pPr>
      <w:r w:rsidRPr="00DA7DBA">
        <w:rPr>
          <w:lang w:val="en"/>
        </w:rPr>
        <w:t xml:space="preserve">    public static int[] shellSort(int[] arr){</w:t>
      </w:r>
    </w:p>
    <w:p w14:paraId="6AF55B14" w14:textId="77777777" w:rsidR="00DA7DBA" w:rsidRPr="00DA7DBA" w:rsidRDefault="00DA7DBA" w:rsidP="00DA7DBA">
      <w:pPr>
        <w:pStyle w:val="custom3"/>
        <w:ind w:firstLine="420"/>
        <w:rPr>
          <w:lang w:val="en"/>
        </w:rPr>
      </w:pPr>
      <w:r w:rsidRPr="00DA7DBA">
        <w:rPr>
          <w:lang w:val="en"/>
        </w:rPr>
        <w:t xml:space="preserve">        int count1 = 0,count2 = 0;</w:t>
      </w:r>
    </w:p>
    <w:p w14:paraId="61B40912" w14:textId="77777777" w:rsidR="00DA7DBA" w:rsidRPr="00DA7DBA" w:rsidRDefault="00DA7DBA" w:rsidP="00DA7DBA">
      <w:pPr>
        <w:pStyle w:val="custom3"/>
        <w:ind w:firstLine="420"/>
        <w:rPr>
          <w:lang w:val="en"/>
        </w:rPr>
      </w:pPr>
      <w:r w:rsidRPr="00DA7DBA">
        <w:rPr>
          <w:lang w:val="en"/>
        </w:rPr>
        <w:t xml:space="preserve">        for(int gap = arr.length/2;gap&gt;0;gap/=2){</w:t>
      </w:r>
    </w:p>
    <w:p w14:paraId="52CCECA7" w14:textId="77777777" w:rsidR="00DA7DBA" w:rsidRPr="00DA7DBA" w:rsidRDefault="00DA7DBA" w:rsidP="00DA7DBA">
      <w:pPr>
        <w:pStyle w:val="custom3"/>
        <w:ind w:firstLine="420"/>
        <w:rPr>
          <w:lang w:val="en"/>
        </w:rPr>
      </w:pPr>
      <w:r w:rsidRPr="00DA7DBA">
        <w:rPr>
          <w:lang w:val="en"/>
        </w:rPr>
        <w:t xml:space="preserve">            for (int i = gap; i &lt; arr.length; i++) {</w:t>
      </w:r>
    </w:p>
    <w:p w14:paraId="1A9F98D7" w14:textId="77777777" w:rsidR="00DA7DBA" w:rsidRPr="00DA7DBA" w:rsidRDefault="00DA7DBA" w:rsidP="00DA7DBA">
      <w:pPr>
        <w:pStyle w:val="custom3"/>
        <w:ind w:firstLine="420"/>
        <w:rPr>
          <w:lang w:val="en"/>
        </w:rPr>
      </w:pPr>
      <w:r w:rsidRPr="00DA7DBA">
        <w:rPr>
          <w:lang w:val="en"/>
        </w:rPr>
        <w:t xml:space="preserve">                int j= i;</w:t>
      </w:r>
    </w:p>
    <w:p w14:paraId="77B71F3B" w14:textId="77777777" w:rsidR="00DA7DBA" w:rsidRPr="00DA7DBA" w:rsidRDefault="00DA7DBA" w:rsidP="00DA7DBA">
      <w:pPr>
        <w:pStyle w:val="custom3"/>
        <w:ind w:firstLine="420"/>
        <w:rPr>
          <w:lang w:val="en"/>
        </w:rPr>
      </w:pPr>
      <w:r w:rsidRPr="00DA7DBA">
        <w:rPr>
          <w:lang w:val="en"/>
        </w:rPr>
        <w:t xml:space="preserve">                count1++;</w:t>
      </w:r>
    </w:p>
    <w:p w14:paraId="4736244D" w14:textId="77777777" w:rsidR="00DA7DBA" w:rsidRPr="00DA7DBA" w:rsidRDefault="00DA7DBA" w:rsidP="00DA7DBA">
      <w:pPr>
        <w:pStyle w:val="custom3"/>
        <w:ind w:firstLine="420"/>
        <w:rPr>
          <w:lang w:val="en"/>
        </w:rPr>
      </w:pPr>
      <w:r w:rsidRPr="00DA7DBA">
        <w:rPr>
          <w:lang w:val="en"/>
        </w:rPr>
        <w:t xml:space="preserve">                while(j-gap &gt;=0 &amp;&amp; arr[j] &lt; arr[j-gap]){</w:t>
      </w:r>
    </w:p>
    <w:p w14:paraId="031B8035" w14:textId="77777777" w:rsidR="00DA7DBA" w:rsidRPr="00DA7DBA" w:rsidRDefault="00DA7DBA" w:rsidP="00DA7DBA">
      <w:pPr>
        <w:pStyle w:val="custom3"/>
        <w:ind w:firstLine="420"/>
        <w:rPr>
          <w:lang w:val="en"/>
        </w:rPr>
      </w:pPr>
      <w:r w:rsidRPr="00DA7DBA">
        <w:rPr>
          <w:lang w:val="en"/>
        </w:rPr>
        <w:t xml:space="preserve">                    count2++;</w:t>
      </w:r>
    </w:p>
    <w:p w14:paraId="511229C0" w14:textId="77777777" w:rsidR="00DA7DBA" w:rsidRPr="00DA7DBA" w:rsidRDefault="00DA7DBA" w:rsidP="00DA7DBA">
      <w:pPr>
        <w:pStyle w:val="custom3"/>
        <w:ind w:firstLine="420"/>
        <w:rPr>
          <w:lang w:val="en"/>
        </w:rPr>
      </w:pPr>
      <w:r w:rsidRPr="00DA7DBA">
        <w:rPr>
          <w:lang w:val="en"/>
        </w:rPr>
        <w:t xml:space="preserve">                    arr[j] = arr[j] ^ arr[j-gap];</w:t>
      </w:r>
    </w:p>
    <w:p w14:paraId="40D882F1" w14:textId="77777777" w:rsidR="00DA7DBA" w:rsidRPr="00DA7DBA" w:rsidRDefault="00DA7DBA" w:rsidP="00DA7DBA">
      <w:pPr>
        <w:pStyle w:val="custom3"/>
        <w:ind w:firstLine="420"/>
        <w:rPr>
          <w:lang w:val="en"/>
        </w:rPr>
      </w:pPr>
      <w:r w:rsidRPr="00DA7DBA">
        <w:rPr>
          <w:lang w:val="en"/>
        </w:rPr>
        <w:t xml:space="preserve">                    arr[j-gap] = arr[j] ^ arr[j-gap];</w:t>
      </w:r>
    </w:p>
    <w:p w14:paraId="4D244060" w14:textId="77777777" w:rsidR="00DA7DBA" w:rsidRPr="00DA7DBA" w:rsidRDefault="00DA7DBA" w:rsidP="00DA7DBA">
      <w:pPr>
        <w:pStyle w:val="custom3"/>
        <w:ind w:firstLine="420"/>
        <w:rPr>
          <w:lang w:val="en"/>
        </w:rPr>
      </w:pPr>
      <w:r w:rsidRPr="00DA7DBA">
        <w:rPr>
          <w:lang w:val="en"/>
        </w:rPr>
        <w:t xml:space="preserve">                    arr[j] = arr[j] ^ arr[j-gap];</w:t>
      </w:r>
    </w:p>
    <w:p w14:paraId="02C68124" w14:textId="77777777" w:rsidR="00DA7DBA" w:rsidRPr="00DA7DBA" w:rsidRDefault="00DA7DBA" w:rsidP="00DA7DBA">
      <w:pPr>
        <w:pStyle w:val="custom3"/>
        <w:ind w:firstLine="420"/>
        <w:rPr>
          <w:lang w:val="en"/>
        </w:rPr>
      </w:pPr>
      <w:r w:rsidRPr="00DA7DBA">
        <w:rPr>
          <w:lang w:val="en"/>
        </w:rPr>
        <w:t xml:space="preserve">                    j-=gap;</w:t>
      </w:r>
    </w:p>
    <w:p w14:paraId="1454E286" w14:textId="77777777" w:rsidR="00DA7DBA" w:rsidRPr="00DA7DBA" w:rsidRDefault="00DA7DBA" w:rsidP="00DA7DBA">
      <w:pPr>
        <w:pStyle w:val="custom3"/>
        <w:ind w:firstLine="420"/>
        <w:rPr>
          <w:lang w:val="en"/>
        </w:rPr>
      </w:pPr>
      <w:r w:rsidRPr="00DA7DBA">
        <w:rPr>
          <w:lang w:val="en"/>
        </w:rPr>
        <w:t xml:space="preserve">                }</w:t>
      </w:r>
    </w:p>
    <w:p w14:paraId="1782FB1D" w14:textId="77777777" w:rsidR="00DA7DBA" w:rsidRPr="00DA7DBA" w:rsidRDefault="00DA7DBA" w:rsidP="00DA7DBA">
      <w:pPr>
        <w:pStyle w:val="custom3"/>
        <w:ind w:firstLine="420"/>
        <w:rPr>
          <w:lang w:val="en"/>
        </w:rPr>
      </w:pPr>
      <w:r w:rsidRPr="00DA7DBA">
        <w:rPr>
          <w:lang w:val="en"/>
        </w:rPr>
        <w:t xml:space="preserve">            }</w:t>
      </w:r>
    </w:p>
    <w:p w14:paraId="16E83625" w14:textId="77777777" w:rsidR="00DA7DBA" w:rsidRPr="00DA7DBA" w:rsidRDefault="00DA7DBA" w:rsidP="00DA7DBA">
      <w:pPr>
        <w:pStyle w:val="custom3"/>
        <w:ind w:firstLine="420"/>
        <w:rPr>
          <w:lang w:val="en"/>
        </w:rPr>
      </w:pPr>
      <w:r w:rsidRPr="00DA7DBA">
        <w:rPr>
          <w:lang w:val="en"/>
        </w:rPr>
        <w:t xml:space="preserve">        }</w:t>
      </w:r>
    </w:p>
    <w:p w14:paraId="6571DC2A" w14:textId="77777777" w:rsidR="00DA7DBA" w:rsidRPr="00DA7DBA" w:rsidRDefault="00DA7DBA" w:rsidP="00DA7DBA">
      <w:pPr>
        <w:pStyle w:val="custom3"/>
        <w:ind w:firstLine="420"/>
        <w:rPr>
          <w:lang w:val="en"/>
        </w:rPr>
      </w:pPr>
      <w:r w:rsidRPr="00DA7DBA">
        <w:rPr>
          <w:rFonts w:hint="eastAsia"/>
          <w:lang w:val="en"/>
        </w:rPr>
        <w:t xml:space="preserve">        System.out.format("</w:t>
      </w:r>
      <w:r w:rsidRPr="00DA7DBA">
        <w:rPr>
          <w:rFonts w:hint="eastAsia"/>
          <w:lang w:val="en"/>
        </w:rPr>
        <w:t>执行比较操作</w:t>
      </w:r>
      <w:r w:rsidRPr="00DA7DBA">
        <w:rPr>
          <w:rFonts w:hint="eastAsia"/>
          <w:lang w:val="en"/>
        </w:rPr>
        <w:t>%d</w:t>
      </w:r>
      <w:r w:rsidRPr="00DA7DBA">
        <w:rPr>
          <w:rFonts w:hint="eastAsia"/>
          <w:lang w:val="en"/>
        </w:rPr>
        <w:t>次，执行交换操作</w:t>
      </w:r>
      <w:r w:rsidRPr="00DA7DBA">
        <w:rPr>
          <w:rFonts w:hint="eastAsia"/>
          <w:lang w:val="en"/>
        </w:rPr>
        <w:t>%d</w:t>
      </w:r>
      <w:r w:rsidRPr="00DA7DBA">
        <w:rPr>
          <w:rFonts w:hint="eastAsia"/>
          <w:lang w:val="en"/>
        </w:rPr>
        <w:t>次</w:t>
      </w:r>
      <w:r w:rsidRPr="00DA7DBA">
        <w:rPr>
          <w:rFonts w:hint="eastAsia"/>
          <w:lang w:val="en"/>
        </w:rPr>
        <w:t>\n",count1,count2);</w:t>
      </w:r>
    </w:p>
    <w:p w14:paraId="5C183656" w14:textId="77777777" w:rsidR="00DA7DBA" w:rsidRPr="00DA7DBA" w:rsidRDefault="00DA7DBA" w:rsidP="00DA7DBA">
      <w:pPr>
        <w:pStyle w:val="custom3"/>
        <w:ind w:firstLine="420"/>
        <w:rPr>
          <w:lang w:val="en"/>
        </w:rPr>
      </w:pPr>
      <w:r w:rsidRPr="00DA7DBA">
        <w:rPr>
          <w:lang w:val="en"/>
        </w:rPr>
        <w:t xml:space="preserve">        return arr;</w:t>
      </w:r>
    </w:p>
    <w:p w14:paraId="27E95D7B" w14:textId="77777777" w:rsidR="00DA7DBA" w:rsidRPr="00DA7DBA" w:rsidRDefault="00DA7DBA" w:rsidP="00DA7DBA">
      <w:pPr>
        <w:pStyle w:val="custom3"/>
        <w:ind w:firstLine="420"/>
        <w:rPr>
          <w:lang w:val="en"/>
        </w:rPr>
      </w:pPr>
      <w:r w:rsidRPr="00DA7DBA">
        <w:rPr>
          <w:lang w:val="en"/>
        </w:rPr>
        <w:t xml:space="preserve">    }</w:t>
      </w:r>
    </w:p>
    <w:p w14:paraId="3EB4022A" w14:textId="77777777" w:rsidR="00DA7DBA" w:rsidRPr="00DA7DBA" w:rsidRDefault="00DA7DBA" w:rsidP="00DA7DBA">
      <w:pPr>
        <w:pStyle w:val="custom3"/>
        <w:ind w:firstLine="420"/>
        <w:rPr>
          <w:lang w:val="en"/>
        </w:rPr>
      </w:pPr>
    </w:p>
    <w:p w14:paraId="1AC3CDDE" w14:textId="77777777" w:rsidR="00DA7DBA" w:rsidRPr="00DA7DBA" w:rsidRDefault="00DA7DBA" w:rsidP="00DA7DBA">
      <w:pPr>
        <w:pStyle w:val="custom3"/>
        <w:ind w:firstLine="420"/>
        <w:rPr>
          <w:lang w:val="en"/>
        </w:rPr>
      </w:pPr>
      <w:r w:rsidRPr="00DA7DBA">
        <w:rPr>
          <w:lang w:val="en"/>
        </w:rPr>
        <w:t xml:space="preserve">    public static void main(String[] args){</w:t>
      </w:r>
    </w:p>
    <w:p w14:paraId="64BD717F" w14:textId="77777777" w:rsidR="00DA7DBA" w:rsidRPr="00DA7DBA" w:rsidRDefault="00DA7DBA" w:rsidP="00DA7DBA">
      <w:pPr>
        <w:pStyle w:val="custom3"/>
        <w:ind w:firstLine="420"/>
        <w:rPr>
          <w:lang w:val="en"/>
        </w:rPr>
      </w:pPr>
      <w:r w:rsidRPr="00DA7DBA">
        <w:rPr>
          <w:lang w:val="en"/>
        </w:rPr>
        <w:t xml:space="preserve">        int[] a1 = {1,2,3,0,8,7,6,5,9,4};</w:t>
      </w:r>
    </w:p>
    <w:p w14:paraId="52B809A6" w14:textId="77777777" w:rsidR="00DA7DBA" w:rsidRPr="00DA7DBA" w:rsidRDefault="00DA7DBA" w:rsidP="00DA7DBA">
      <w:pPr>
        <w:pStyle w:val="custom3"/>
        <w:ind w:firstLine="420"/>
        <w:rPr>
          <w:lang w:val="en"/>
        </w:rPr>
      </w:pPr>
      <w:r w:rsidRPr="00DA7DBA">
        <w:rPr>
          <w:lang w:val="en"/>
        </w:rPr>
        <w:t xml:space="preserve">        int[] arr = shellSort(a1);</w:t>
      </w:r>
    </w:p>
    <w:p w14:paraId="79571073" w14:textId="77777777" w:rsidR="00DA7DBA" w:rsidRPr="00DA7DBA" w:rsidRDefault="00DA7DBA" w:rsidP="00DA7DBA">
      <w:pPr>
        <w:pStyle w:val="custom3"/>
        <w:ind w:firstLine="420"/>
        <w:rPr>
          <w:lang w:val="en"/>
        </w:rPr>
      </w:pPr>
      <w:r w:rsidRPr="00DA7DBA">
        <w:rPr>
          <w:lang w:val="en"/>
        </w:rPr>
        <w:t xml:space="preserve">        Arrays.stream(arr).forEach(o-&gt;{</w:t>
      </w:r>
    </w:p>
    <w:p w14:paraId="1C1F023E" w14:textId="77777777" w:rsidR="00DA7DBA" w:rsidRPr="00DA7DBA" w:rsidRDefault="00DA7DBA" w:rsidP="00DA7DBA">
      <w:pPr>
        <w:pStyle w:val="custom3"/>
        <w:ind w:firstLine="420"/>
        <w:rPr>
          <w:lang w:val="en"/>
        </w:rPr>
      </w:pPr>
      <w:r w:rsidRPr="00DA7DBA">
        <w:rPr>
          <w:lang w:val="en"/>
        </w:rPr>
        <w:t xml:space="preserve">            System.out.printf("%d,",o);</w:t>
      </w:r>
    </w:p>
    <w:p w14:paraId="6CA5BEBE" w14:textId="77777777" w:rsidR="00DA7DBA" w:rsidRPr="00DA7DBA" w:rsidRDefault="00DA7DBA" w:rsidP="00DA7DBA">
      <w:pPr>
        <w:pStyle w:val="custom3"/>
        <w:ind w:firstLine="420"/>
        <w:rPr>
          <w:lang w:val="en"/>
        </w:rPr>
      </w:pPr>
      <w:r w:rsidRPr="00DA7DBA">
        <w:rPr>
          <w:lang w:val="en"/>
        </w:rPr>
        <w:lastRenderedPageBreak/>
        <w:t xml:space="preserve">        });</w:t>
      </w:r>
    </w:p>
    <w:p w14:paraId="2D935E09" w14:textId="77777777" w:rsidR="00DA7DBA" w:rsidRPr="00DA7DBA" w:rsidRDefault="00DA7DBA" w:rsidP="00DA7DBA">
      <w:pPr>
        <w:pStyle w:val="custom3"/>
        <w:ind w:firstLine="420"/>
        <w:rPr>
          <w:lang w:val="en"/>
        </w:rPr>
      </w:pPr>
      <w:r w:rsidRPr="00DA7DBA">
        <w:rPr>
          <w:lang w:val="en"/>
        </w:rPr>
        <w:t xml:space="preserve">        System.out.println();</w:t>
      </w:r>
    </w:p>
    <w:p w14:paraId="098B3F0A" w14:textId="77777777" w:rsidR="00DA7DBA" w:rsidRPr="00DA7DBA" w:rsidRDefault="00DA7DBA" w:rsidP="00DA7DBA">
      <w:pPr>
        <w:pStyle w:val="custom3"/>
        <w:ind w:firstLine="420"/>
        <w:rPr>
          <w:lang w:val="en"/>
        </w:rPr>
      </w:pPr>
      <w:r w:rsidRPr="00DA7DBA">
        <w:rPr>
          <w:lang w:val="en"/>
        </w:rPr>
        <w:t xml:space="preserve">    }</w:t>
      </w:r>
    </w:p>
    <w:p w14:paraId="3DFE05D9" w14:textId="77777777" w:rsidR="00DA7DBA" w:rsidRPr="00DA7DBA" w:rsidRDefault="00DA7DBA" w:rsidP="00DA7DBA">
      <w:pPr>
        <w:pStyle w:val="custom3"/>
        <w:ind w:firstLine="420"/>
        <w:rPr>
          <w:lang w:val="en"/>
        </w:rPr>
      </w:pPr>
    </w:p>
    <w:p w14:paraId="750BF524" w14:textId="673DDF54" w:rsidR="00DA7DBA" w:rsidRDefault="00DA7DBA" w:rsidP="00DA7DBA">
      <w:pPr>
        <w:pStyle w:val="custom3"/>
        <w:ind w:firstLine="420"/>
        <w:rPr>
          <w:lang w:val="en"/>
        </w:rPr>
      </w:pPr>
      <w:r w:rsidRPr="00DA7DBA">
        <w:rPr>
          <w:lang w:val="en"/>
        </w:rPr>
        <w:t>}</w:t>
      </w:r>
    </w:p>
    <w:p w14:paraId="4BAD875C" w14:textId="515E21E6" w:rsidR="00DA7DBA" w:rsidRDefault="0003777B" w:rsidP="0003777B">
      <w:pPr>
        <w:pStyle w:val="custom2"/>
        <w:ind w:firstLineChars="0" w:firstLine="0"/>
        <w:rPr>
          <w:lang w:val="en"/>
        </w:rPr>
      </w:pPr>
      <w:r>
        <w:rPr>
          <w:noProof/>
        </w:rPr>
        <w:drawing>
          <wp:inline distT="0" distB="0" distL="0" distR="0" wp14:anchorId="23475909" wp14:editId="3FE8F88B">
            <wp:extent cx="4470400" cy="43918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738531" cy="465524"/>
                    </a:xfrm>
                    <a:prstGeom prst="rect">
                      <a:avLst/>
                    </a:prstGeom>
                  </pic:spPr>
                </pic:pic>
              </a:graphicData>
            </a:graphic>
          </wp:inline>
        </w:drawing>
      </w:r>
    </w:p>
    <w:p w14:paraId="1D36EF31" w14:textId="335A0404" w:rsidR="00344E91" w:rsidRDefault="00344E91" w:rsidP="00344E91">
      <w:pPr>
        <w:pStyle w:val="custom0"/>
        <w:rPr>
          <w:lang w:val="en"/>
        </w:rPr>
      </w:pPr>
      <w:bookmarkStart w:id="115" w:name="_Toc502756347"/>
      <w:r>
        <w:rPr>
          <w:rFonts w:hint="eastAsia"/>
          <w:lang w:val="en"/>
        </w:rPr>
        <w:t>堆排序</w:t>
      </w:r>
      <w:bookmarkEnd w:id="115"/>
    </w:p>
    <w:p w14:paraId="1F58E6EB" w14:textId="3B957A06" w:rsidR="00344E91" w:rsidRDefault="00344E91" w:rsidP="00344E91">
      <w:pPr>
        <w:pStyle w:val="custom2"/>
        <w:ind w:firstLine="420"/>
        <w:rPr>
          <w:lang w:val="en"/>
        </w:rPr>
      </w:pPr>
      <w:r>
        <w:rPr>
          <w:rFonts w:hint="eastAsia"/>
          <w:lang w:val="en"/>
        </w:rPr>
        <w:t>对选择排序改进，利用上一次比较的结果</w:t>
      </w:r>
    </w:p>
    <w:p w14:paraId="5EFE0CE9" w14:textId="2FC1AEB9" w:rsidR="000D6A89" w:rsidRDefault="000D6A89" w:rsidP="0003777B">
      <w:pPr>
        <w:pStyle w:val="custom2"/>
        <w:ind w:firstLineChars="0" w:firstLine="0"/>
        <w:rPr>
          <w:lang w:val="en"/>
        </w:rPr>
      </w:pPr>
      <w:r>
        <w:rPr>
          <w:rFonts w:hint="eastAsia"/>
          <w:noProof/>
        </w:rPr>
        <w:drawing>
          <wp:inline distT="0" distB="0" distL="0" distR="0" wp14:anchorId="3458B4E4" wp14:editId="3FBD612F">
            <wp:extent cx="4914900" cy="397109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未标题-1.jpg"/>
                    <pic:cNvPicPr/>
                  </pic:nvPicPr>
                  <pic:blipFill>
                    <a:blip r:embed="rId57">
                      <a:extLst>
                        <a:ext uri="{28A0092B-C50C-407E-A947-70E740481C1C}">
                          <a14:useLocalDpi xmlns:a14="http://schemas.microsoft.com/office/drawing/2010/main" val="0"/>
                        </a:ext>
                      </a:extLst>
                    </a:blip>
                    <a:stretch>
                      <a:fillRect/>
                    </a:stretch>
                  </pic:blipFill>
                  <pic:spPr>
                    <a:xfrm>
                      <a:off x="0" y="0"/>
                      <a:ext cx="4927802" cy="3981516"/>
                    </a:xfrm>
                    <a:prstGeom prst="rect">
                      <a:avLst/>
                    </a:prstGeom>
                  </pic:spPr>
                </pic:pic>
              </a:graphicData>
            </a:graphic>
          </wp:inline>
        </w:drawing>
      </w:r>
    </w:p>
    <w:p w14:paraId="25E69749" w14:textId="77777777" w:rsidR="000D6A89" w:rsidRDefault="000D6A89" w:rsidP="00344E91">
      <w:pPr>
        <w:pStyle w:val="custom2"/>
        <w:ind w:firstLine="420"/>
        <w:rPr>
          <w:lang w:val="en"/>
        </w:rPr>
      </w:pPr>
    </w:p>
    <w:p w14:paraId="124A830D" w14:textId="77777777" w:rsidR="00D64846" w:rsidRPr="00D64846" w:rsidRDefault="00D64846" w:rsidP="00D64846">
      <w:pPr>
        <w:pStyle w:val="custom3"/>
        <w:ind w:firstLine="420"/>
        <w:rPr>
          <w:lang w:val="en"/>
        </w:rPr>
      </w:pPr>
      <w:r w:rsidRPr="00D64846">
        <w:rPr>
          <w:lang w:val="en"/>
        </w:rPr>
        <w:t>package com.learn.sort;</w:t>
      </w:r>
    </w:p>
    <w:p w14:paraId="4F9248F6" w14:textId="77777777" w:rsidR="00D64846" w:rsidRPr="00D64846" w:rsidRDefault="00D64846" w:rsidP="00D64846">
      <w:pPr>
        <w:pStyle w:val="custom3"/>
        <w:ind w:firstLine="420"/>
        <w:rPr>
          <w:lang w:val="en"/>
        </w:rPr>
      </w:pPr>
    </w:p>
    <w:p w14:paraId="3A05EAE5" w14:textId="77777777" w:rsidR="00D64846" w:rsidRPr="00D64846" w:rsidRDefault="00D64846" w:rsidP="00D64846">
      <w:pPr>
        <w:pStyle w:val="custom3"/>
        <w:ind w:firstLine="420"/>
        <w:rPr>
          <w:lang w:val="en"/>
        </w:rPr>
      </w:pPr>
      <w:r w:rsidRPr="00D64846">
        <w:rPr>
          <w:lang w:val="en"/>
        </w:rPr>
        <w:t>import java.util.Arrays;</w:t>
      </w:r>
    </w:p>
    <w:p w14:paraId="101131C1" w14:textId="77777777" w:rsidR="00D64846" w:rsidRPr="00D64846" w:rsidRDefault="00D64846" w:rsidP="00D64846">
      <w:pPr>
        <w:pStyle w:val="custom3"/>
        <w:ind w:firstLine="420"/>
        <w:rPr>
          <w:lang w:val="en"/>
        </w:rPr>
      </w:pPr>
    </w:p>
    <w:p w14:paraId="7EAE756D" w14:textId="77777777" w:rsidR="00D64846" w:rsidRPr="00D64846" w:rsidRDefault="00D64846" w:rsidP="00D64846">
      <w:pPr>
        <w:pStyle w:val="custom3"/>
        <w:ind w:firstLine="420"/>
        <w:rPr>
          <w:lang w:val="en"/>
        </w:rPr>
      </w:pPr>
      <w:r w:rsidRPr="00D64846">
        <w:rPr>
          <w:lang w:val="en"/>
        </w:rPr>
        <w:t>public class HeapSort {</w:t>
      </w:r>
    </w:p>
    <w:p w14:paraId="05DBDF45" w14:textId="77777777" w:rsidR="00D64846" w:rsidRPr="00D64846" w:rsidRDefault="00D64846" w:rsidP="00D64846">
      <w:pPr>
        <w:pStyle w:val="custom3"/>
        <w:ind w:firstLine="420"/>
        <w:rPr>
          <w:lang w:val="en"/>
        </w:rPr>
      </w:pPr>
    </w:p>
    <w:p w14:paraId="5F111987" w14:textId="77777777" w:rsidR="00D64846" w:rsidRPr="00D64846" w:rsidRDefault="00D64846" w:rsidP="00D64846">
      <w:pPr>
        <w:pStyle w:val="custom3"/>
        <w:ind w:firstLine="420"/>
        <w:rPr>
          <w:lang w:val="en"/>
        </w:rPr>
      </w:pPr>
      <w:r w:rsidRPr="00D64846">
        <w:rPr>
          <w:lang w:val="en"/>
        </w:rPr>
        <w:t xml:space="preserve">    static int count = 0;</w:t>
      </w:r>
    </w:p>
    <w:p w14:paraId="2E0D4A7A" w14:textId="77777777" w:rsidR="00D64846" w:rsidRPr="00D64846" w:rsidRDefault="00D64846" w:rsidP="00D64846">
      <w:pPr>
        <w:pStyle w:val="custom3"/>
        <w:ind w:firstLine="420"/>
        <w:rPr>
          <w:lang w:val="en"/>
        </w:rPr>
      </w:pPr>
    </w:p>
    <w:p w14:paraId="4EEEFC84" w14:textId="77777777" w:rsidR="00D64846" w:rsidRPr="00D64846" w:rsidRDefault="00D64846" w:rsidP="00D64846">
      <w:pPr>
        <w:pStyle w:val="custom3"/>
        <w:ind w:firstLine="420"/>
        <w:rPr>
          <w:lang w:val="en"/>
        </w:rPr>
      </w:pPr>
      <w:r w:rsidRPr="00D64846">
        <w:rPr>
          <w:lang w:val="en"/>
        </w:rPr>
        <w:t xml:space="preserve">    public static int[] heapSort(int[] arr){</w:t>
      </w:r>
    </w:p>
    <w:p w14:paraId="415A37C2" w14:textId="77777777" w:rsidR="00D64846" w:rsidRPr="00D64846" w:rsidRDefault="00D64846" w:rsidP="00D64846">
      <w:pPr>
        <w:pStyle w:val="custom3"/>
        <w:ind w:firstLine="420"/>
        <w:rPr>
          <w:lang w:val="en"/>
        </w:rPr>
      </w:pPr>
      <w:r w:rsidRPr="00D64846">
        <w:rPr>
          <w:lang w:val="en"/>
        </w:rPr>
        <w:t xml:space="preserve">        int length = arr.length-1;</w:t>
      </w:r>
    </w:p>
    <w:p w14:paraId="3D19E538" w14:textId="77777777" w:rsidR="00D64846" w:rsidRPr="00D64846" w:rsidRDefault="00D64846" w:rsidP="00D64846">
      <w:pPr>
        <w:pStyle w:val="custom3"/>
        <w:ind w:firstLine="420"/>
        <w:rPr>
          <w:lang w:val="en"/>
        </w:rPr>
      </w:pPr>
      <w:r w:rsidRPr="00D64846">
        <w:rPr>
          <w:lang w:val="en"/>
        </w:rPr>
        <w:lastRenderedPageBreak/>
        <w:t xml:space="preserve">        for (int i = length /2; i&gt;0; i--){</w:t>
      </w:r>
    </w:p>
    <w:p w14:paraId="257B63B8" w14:textId="77777777" w:rsidR="00D64846" w:rsidRPr="00D64846" w:rsidRDefault="00D64846" w:rsidP="00D64846">
      <w:pPr>
        <w:pStyle w:val="custom3"/>
        <w:ind w:firstLine="420"/>
        <w:rPr>
          <w:lang w:val="en"/>
        </w:rPr>
      </w:pPr>
      <w:r w:rsidRPr="00D64846">
        <w:rPr>
          <w:lang w:val="en"/>
        </w:rPr>
        <w:t xml:space="preserve">            HeapAdjust(arr,i, length);</w:t>
      </w:r>
    </w:p>
    <w:p w14:paraId="09AD6389" w14:textId="77777777" w:rsidR="00D64846" w:rsidRPr="00D64846" w:rsidRDefault="00D64846" w:rsidP="00D64846">
      <w:pPr>
        <w:pStyle w:val="custom3"/>
        <w:ind w:firstLine="420"/>
        <w:rPr>
          <w:lang w:val="en"/>
        </w:rPr>
      </w:pPr>
      <w:r w:rsidRPr="00D64846">
        <w:rPr>
          <w:lang w:val="en"/>
        </w:rPr>
        <w:t xml:space="preserve">        }</w:t>
      </w:r>
    </w:p>
    <w:p w14:paraId="5BD04281" w14:textId="77777777" w:rsidR="00D64846" w:rsidRPr="00D64846" w:rsidRDefault="00D64846" w:rsidP="00D64846">
      <w:pPr>
        <w:pStyle w:val="custom3"/>
        <w:ind w:firstLine="420"/>
        <w:rPr>
          <w:lang w:val="en"/>
        </w:rPr>
      </w:pPr>
      <w:r w:rsidRPr="00D64846">
        <w:rPr>
          <w:lang w:val="en"/>
        </w:rPr>
        <w:t xml:space="preserve">        for(int i = length; i&gt;1; i--){</w:t>
      </w:r>
    </w:p>
    <w:p w14:paraId="5F94307E"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将顶元素移出大顶堆</w:t>
      </w:r>
    </w:p>
    <w:p w14:paraId="5315459D" w14:textId="77777777" w:rsidR="00D64846" w:rsidRPr="00D64846" w:rsidRDefault="00D64846" w:rsidP="00D64846">
      <w:pPr>
        <w:pStyle w:val="custom3"/>
        <w:ind w:firstLine="420"/>
        <w:rPr>
          <w:lang w:val="en"/>
        </w:rPr>
      </w:pPr>
      <w:r w:rsidRPr="00D64846">
        <w:rPr>
          <w:lang w:val="en"/>
        </w:rPr>
        <w:t xml:space="preserve">            arr[1] = arr[1] ^ arr[i];</w:t>
      </w:r>
    </w:p>
    <w:p w14:paraId="721C6AD4" w14:textId="77777777" w:rsidR="00D64846" w:rsidRPr="00D64846" w:rsidRDefault="00D64846" w:rsidP="00D64846">
      <w:pPr>
        <w:pStyle w:val="custom3"/>
        <w:ind w:firstLine="420"/>
        <w:rPr>
          <w:lang w:val="en"/>
        </w:rPr>
      </w:pPr>
      <w:r w:rsidRPr="00D64846">
        <w:rPr>
          <w:lang w:val="en"/>
        </w:rPr>
        <w:t xml:space="preserve">            arr[i] = arr[1] ^ arr[i];</w:t>
      </w:r>
    </w:p>
    <w:p w14:paraId="473B3C34" w14:textId="77777777" w:rsidR="00D64846" w:rsidRPr="00D64846" w:rsidRDefault="00D64846" w:rsidP="00D64846">
      <w:pPr>
        <w:pStyle w:val="custom3"/>
        <w:ind w:firstLine="420"/>
        <w:rPr>
          <w:lang w:val="en"/>
        </w:rPr>
      </w:pPr>
      <w:r w:rsidRPr="00D64846">
        <w:rPr>
          <w:lang w:val="en"/>
        </w:rPr>
        <w:t xml:space="preserve">            arr[1] = arr[1] ^ arr[i];</w:t>
      </w:r>
    </w:p>
    <w:p w14:paraId="46817407"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重新构建大顶堆</w:t>
      </w:r>
    </w:p>
    <w:p w14:paraId="6F4D01EA" w14:textId="77777777" w:rsidR="00D64846" w:rsidRPr="00D64846" w:rsidRDefault="00D64846" w:rsidP="00D64846">
      <w:pPr>
        <w:pStyle w:val="custom3"/>
        <w:ind w:firstLine="420"/>
        <w:rPr>
          <w:lang w:val="en"/>
        </w:rPr>
      </w:pPr>
      <w:r w:rsidRPr="00D64846">
        <w:rPr>
          <w:lang w:val="en"/>
        </w:rPr>
        <w:t xml:space="preserve">            HeapAdjust(arr,1,i-1);</w:t>
      </w:r>
    </w:p>
    <w:p w14:paraId="784F51E2" w14:textId="77777777" w:rsidR="00D64846" w:rsidRPr="00D64846" w:rsidRDefault="00D64846" w:rsidP="00D64846">
      <w:pPr>
        <w:pStyle w:val="custom3"/>
        <w:ind w:firstLine="420"/>
        <w:rPr>
          <w:lang w:val="en"/>
        </w:rPr>
      </w:pPr>
      <w:r w:rsidRPr="00D64846">
        <w:rPr>
          <w:lang w:val="en"/>
        </w:rPr>
        <w:t xml:space="preserve">        }</w:t>
      </w:r>
    </w:p>
    <w:p w14:paraId="16055041" w14:textId="77777777" w:rsidR="00D64846" w:rsidRPr="00D64846" w:rsidRDefault="00D64846" w:rsidP="00D64846">
      <w:pPr>
        <w:pStyle w:val="custom3"/>
        <w:ind w:firstLine="420"/>
        <w:rPr>
          <w:lang w:val="en"/>
        </w:rPr>
      </w:pPr>
      <w:r w:rsidRPr="00D64846">
        <w:rPr>
          <w:rFonts w:hint="eastAsia"/>
          <w:lang w:val="en"/>
        </w:rPr>
        <w:t xml:space="preserve">        System.out.format("</w:t>
      </w:r>
      <w:r w:rsidRPr="00D64846">
        <w:rPr>
          <w:rFonts w:hint="eastAsia"/>
          <w:lang w:val="en"/>
        </w:rPr>
        <w:t>共计执行比较</w:t>
      </w:r>
      <w:r w:rsidRPr="00D64846">
        <w:rPr>
          <w:rFonts w:hint="eastAsia"/>
          <w:lang w:val="en"/>
        </w:rPr>
        <w:t>%d</w:t>
      </w:r>
      <w:r w:rsidRPr="00D64846">
        <w:rPr>
          <w:rFonts w:hint="eastAsia"/>
          <w:lang w:val="en"/>
        </w:rPr>
        <w:t>次</w:t>
      </w:r>
      <w:r w:rsidRPr="00D64846">
        <w:rPr>
          <w:rFonts w:hint="eastAsia"/>
          <w:lang w:val="en"/>
        </w:rPr>
        <w:t>",count);</w:t>
      </w:r>
    </w:p>
    <w:p w14:paraId="64E4788C" w14:textId="77777777" w:rsidR="00D64846" w:rsidRPr="00D64846" w:rsidRDefault="00D64846" w:rsidP="00D64846">
      <w:pPr>
        <w:pStyle w:val="custom3"/>
        <w:ind w:firstLine="420"/>
        <w:rPr>
          <w:lang w:val="en"/>
        </w:rPr>
      </w:pPr>
      <w:r w:rsidRPr="00D64846">
        <w:rPr>
          <w:lang w:val="en"/>
        </w:rPr>
        <w:t xml:space="preserve">        return arr;</w:t>
      </w:r>
    </w:p>
    <w:p w14:paraId="2BF16FC6" w14:textId="77777777" w:rsidR="00D64846" w:rsidRPr="00D64846" w:rsidRDefault="00D64846" w:rsidP="00D64846">
      <w:pPr>
        <w:pStyle w:val="custom3"/>
        <w:ind w:firstLine="420"/>
        <w:rPr>
          <w:lang w:val="en"/>
        </w:rPr>
      </w:pPr>
      <w:r w:rsidRPr="00D64846">
        <w:rPr>
          <w:lang w:val="en"/>
        </w:rPr>
        <w:t xml:space="preserve">    }</w:t>
      </w:r>
    </w:p>
    <w:p w14:paraId="6859BB65" w14:textId="77777777" w:rsidR="00D64846" w:rsidRPr="00D64846" w:rsidRDefault="00D64846" w:rsidP="00D64846">
      <w:pPr>
        <w:pStyle w:val="custom3"/>
        <w:ind w:firstLine="420"/>
        <w:rPr>
          <w:lang w:val="en"/>
        </w:rPr>
      </w:pPr>
    </w:p>
    <w:p w14:paraId="557701EF" w14:textId="77777777" w:rsidR="00D64846" w:rsidRPr="00D64846" w:rsidRDefault="00D64846" w:rsidP="00D64846">
      <w:pPr>
        <w:pStyle w:val="custom3"/>
        <w:ind w:firstLine="420"/>
        <w:rPr>
          <w:lang w:val="en"/>
        </w:rPr>
      </w:pPr>
      <w:r w:rsidRPr="00D64846">
        <w:rPr>
          <w:lang w:val="en"/>
        </w:rPr>
        <w:t xml:space="preserve">    private static void HeapAdjust(int[] arr, int s, int e) {</w:t>
      </w:r>
    </w:p>
    <w:p w14:paraId="51920B69" w14:textId="77777777" w:rsidR="00D64846" w:rsidRPr="00D64846" w:rsidRDefault="00D64846" w:rsidP="00D64846">
      <w:pPr>
        <w:pStyle w:val="custom3"/>
        <w:ind w:firstLine="420"/>
        <w:rPr>
          <w:lang w:val="en"/>
        </w:rPr>
      </w:pPr>
      <w:r w:rsidRPr="00D64846">
        <w:rPr>
          <w:rFonts w:hint="eastAsia"/>
          <w:lang w:val="en"/>
        </w:rPr>
        <w:t xml:space="preserve">        //2*s</w:t>
      </w:r>
      <w:r w:rsidRPr="00D64846">
        <w:rPr>
          <w:rFonts w:hint="eastAsia"/>
          <w:lang w:val="en"/>
        </w:rPr>
        <w:t>为左孩子</w:t>
      </w:r>
    </w:p>
    <w:p w14:paraId="6ACC8FF6" w14:textId="77777777" w:rsidR="00D64846" w:rsidRPr="00D64846" w:rsidRDefault="00D64846" w:rsidP="00D64846">
      <w:pPr>
        <w:pStyle w:val="custom3"/>
        <w:ind w:firstLine="420"/>
        <w:rPr>
          <w:lang w:val="en"/>
        </w:rPr>
      </w:pPr>
      <w:r w:rsidRPr="00D64846">
        <w:rPr>
          <w:lang w:val="en"/>
        </w:rPr>
        <w:t xml:space="preserve">        int temp = arr[s];</w:t>
      </w:r>
    </w:p>
    <w:p w14:paraId="44BBC1E2" w14:textId="77777777" w:rsidR="00D64846" w:rsidRPr="00D64846" w:rsidRDefault="00D64846" w:rsidP="00D64846">
      <w:pPr>
        <w:pStyle w:val="custom3"/>
        <w:ind w:firstLine="420"/>
        <w:rPr>
          <w:lang w:val="en"/>
        </w:rPr>
      </w:pPr>
      <w:r w:rsidRPr="00D64846">
        <w:rPr>
          <w:lang w:val="en"/>
        </w:rPr>
        <w:t xml:space="preserve">        for(int i=2*s;i&lt;=e;i*=2){</w:t>
      </w:r>
    </w:p>
    <w:p w14:paraId="7209DC22" w14:textId="77777777" w:rsidR="00D64846" w:rsidRPr="00D64846" w:rsidRDefault="00D64846" w:rsidP="00D64846">
      <w:pPr>
        <w:pStyle w:val="custom3"/>
        <w:ind w:firstLine="420"/>
        <w:rPr>
          <w:lang w:val="en"/>
        </w:rPr>
      </w:pPr>
      <w:r w:rsidRPr="00D64846">
        <w:rPr>
          <w:lang w:val="en"/>
        </w:rPr>
        <w:t xml:space="preserve">            count++;</w:t>
      </w:r>
    </w:p>
    <w:p w14:paraId="7F4EE6CE" w14:textId="77777777" w:rsidR="00D64846" w:rsidRPr="00D64846" w:rsidRDefault="00D64846" w:rsidP="00D64846">
      <w:pPr>
        <w:pStyle w:val="custom3"/>
        <w:ind w:firstLine="420"/>
        <w:rPr>
          <w:lang w:val="en"/>
        </w:rPr>
      </w:pPr>
      <w:r w:rsidRPr="00D64846">
        <w:rPr>
          <w:lang w:val="en"/>
        </w:rPr>
        <w:t xml:space="preserve">            if(i&lt;e &amp;&amp; arr[i] &lt; arr[i+1]){</w:t>
      </w:r>
    </w:p>
    <w:p w14:paraId="10F960C1" w14:textId="77777777" w:rsidR="00D64846" w:rsidRPr="00D64846" w:rsidRDefault="00D64846" w:rsidP="00D64846">
      <w:pPr>
        <w:pStyle w:val="custom3"/>
        <w:ind w:firstLine="420"/>
        <w:rPr>
          <w:lang w:val="en"/>
        </w:rPr>
      </w:pPr>
      <w:r w:rsidRPr="00D64846">
        <w:rPr>
          <w:lang w:val="en"/>
        </w:rPr>
        <w:t xml:space="preserve">                i++;</w:t>
      </w:r>
    </w:p>
    <w:p w14:paraId="4A017F97" w14:textId="77777777" w:rsidR="00D64846" w:rsidRPr="00D64846" w:rsidRDefault="00D64846" w:rsidP="00D64846">
      <w:pPr>
        <w:pStyle w:val="custom3"/>
        <w:ind w:firstLine="420"/>
        <w:rPr>
          <w:lang w:val="en"/>
        </w:rPr>
      </w:pPr>
      <w:r w:rsidRPr="00D64846">
        <w:rPr>
          <w:lang w:val="en"/>
        </w:rPr>
        <w:t xml:space="preserve">            }</w:t>
      </w:r>
    </w:p>
    <w:p w14:paraId="36889587" w14:textId="77777777" w:rsidR="00D64846" w:rsidRPr="00D64846" w:rsidRDefault="00D64846" w:rsidP="00D64846">
      <w:pPr>
        <w:pStyle w:val="custom3"/>
        <w:ind w:firstLine="420"/>
        <w:rPr>
          <w:lang w:val="en"/>
        </w:rPr>
      </w:pPr>
      <w:r w:rsidRPr="00D64846">
        <w:rPr>
          <w:lang w:val="en"/>
        </w:rPr>
        <w:t xml:space="preserve">            if(temp &gt;= arr[i]){</w:t>
      </w:r>
    </w:p>
    <w:p w14:paraId="30DD356F" w14:textId="77777777" w:rsidR="00D64846" w:rsidRPr="00D64846" w:rsidRDefault="00D64846" w:rsidP="00D64846">
      <w:pPr>
        <w:pStyle w:val="custom3"/>
        <w:ind w:firstLine="420"/>
        <w:rPr>
          <w:lang w:val="en"/>
        </w:rPr>
      </w:pPr>
      <w:r w:rsidRPr="00D64846">
        <w:rPr>
          <w:lang w:val="en"/>
        </w:rPr>
        <w:t xml:space="preserve">                break;</w:t>
      </w:r>
    </w:p>
    <w:p w14:paraId="3157B18D" w14:textId="77777777" w:rsidR="00D64846" w:rsidRPr="00D64846" w:rsidRDefault="00D64846" w:rsidP="00D64846">
      <w:pPr>
        <w:pStyle w:val="custom3"/>
        <w:ind w:firstLine="420"/>
        <w:rPr>
          <w:lang w:val="en"/>
        </w:rPr>
      </w:pPr>
      <w:r w:rsidRPr="00D64846">
        <w:rPr>
          <w:lang w:val="en"/>
        </w:rPr>
        <w:t xml:space="preserve">            }</w:t>
      </w:r>
    </w:p>
    <w:p w14:paraId="0C4339FB" w14:textId="77777777" w:rsidR="00D64846" w:rsidRPr="00D64846" w:rsidRDefault="00D64846" w:rsidP="00D64846">
      <w:pPr>
        <w:pStyle w:val="custom3"/>
        <w:ind w:firstLine="420"/>
        <w:rPr>
          <w:lang w:val="en"/>
        </w:rPr>
      </w:pPr>
      <w:r w:rsidRPr="00D64846">
        <w:rPr>
          <w:lang w:val="en"/>
        </w:rPr>
        <w:t xml:space="preserve">            arr[s] =arr[i];</w:t>
      </w:r>
    </w:p>
    <w:p w14:paraId="0A13F7CD" w14:textId="77777777" w:rsidR="00D64846" w:rsidRPr="00D64846" w:rsidRDefault="00D64846" w:rsidP="00D64846">
      <w:pPr>
        <w:pStyle w:val="custom3"/>
        <w:ind w:firstLine="420"/>
        <w:rPr>
          <w:lang w:val="en"/>
        </w:rPr>
      </w:pPr>
      <w:r w:rsidRPr="00D64846">
        <w:rPr>
          <w:lang w:val="en"/>
        </w:rPr>
        <w:t xml:space="preserve">            s = i;</w:t>
      </w:r>
    </w:p>
    <w:p w14:paraId="3B162DFE" w14:textId="77777777" w:rsidR="00D64846" w:rsidRPr="00D64846" w:rsidRDefault="00D64846" w:rsidP="00D64846">
      <w:pPr>
        <w:pStyle w:val="custom3"/>
        <w:ind w:firstLine="420"/>
        <w:rPr>
          <w:lang w:val="en"/>
        </w:rPr>
      </w:pPr>
      <w:r w:rsidRPr="00D64846">
        <w:rPr>
          <w:lang w:val="en"/>
        </w:rPr>
        <w:t xml:space="preserve">        }</w:t>
      </w:r>
    </w:p>
    <w:p w14:paraId="5CEF3DCB" w14:textId="77777777" w:rsidR="00D64846" w:rsidRPr="00D64846" w:rsidRDefault="00D64846" w:rsidP="00D64846">
      <w:pPr>
        <w:pStyle w:val="custom3"/>
        <w:ind w:firstLine="420"/>
        <w:rPr>
          <w:lang w:val="en"/>
        </w:rPr>
      </w:pPr>
      <w:r w:rsidRPr="00D64846">
        <w:rPr>
          <w:lang w:val="en"/>
        </w:rPr>
        <w:t xml:space="preserve">        arr[s] = temp;</w:t>
      </w:r>
    </w:p>
    <w:p w14:paraId="61226A63" w14:textId="77777777" w:rsidR="00D64846" w:rsidRPr="00D64846" w:rsidRDefault="00D64846" w:rsidP="00D64846">
      <w:pPr>
        <w:pStyle w:val="custom3"/>
        <w:ind w:firstLine="420"/>
        <w:rPr>
          <w:lang w:val="en"/>
        </w:rPr>
      </w:pPr>
      <w:r w:rsidRPr="00D64846">
        <w:rPr>
          <w:lang w:val="en"/>
        </w:rPr>
        <w:t xml:space="preserve">    }</w:t>
      </w:r>
    </w:p>
    <w:p w14:paraId="00584969" w14:textId="77777777" w:rsidR="00D64846" w:rsidRPr="00D64846" w:rsidRDefault="00D64846" w:rsidP="00D64846">
      <w:pPr>
        <w:pStyle w:val="custom3"/>
        <w:ind w:firstLine="420"/>
        <w:rPr>
          <w:lang w:val="en"/>
        </w:rPr>
      </w:pPr>
    </w:p>
    <w:p w14:paraId="5604F4C5" w14:textId="77777777" w:rsidR="00D64846" w:rsidRPr="00D64846" w:rsidRDefault="00D64846" w:rsidP="00D64846">
      <w:pPr>
        <w:pStyle w:val="custom3"/>
        <w:ind w:firstLine="420"/>
        <w:rPr>
          <w:lang w:val="en"/>
        </w:rPr>
      </w:pPr>
      <w:r w:rsidRPr="00D64846">
        <w:rPr>
          <w:lang w:val="en"/>
        </w:rPr>
        <w:t xml:space="preserve">    public static void main(String[] args){</w:t>
      </w:r>
    </w:p>
    <w:p w14:paraId="172F092E" w14:textId="77777777" w:rsidR="00D64846" w:rsidRPr="00D64846" w:rsidRDefault="00D64846" w:rsidP="00D64846">
      <w:pPr>
        <w:pStyle w:val="custom3"/>
        <w:ind w:firstLine="420"/>
        <w:rPr>
          <w:lang w:val="en"/>
        </w:rPr>
      </w:pPr>
      <w:r w:rsidRPr="00D64846">
        <w:rPr>
          <w:lang w:val="en"/>
        </w:rPr>
        <w:t xml:space="preserve">        int[] a1 = {-1,1,2,3,0,8,7,6,5,9,4};</w:t>
      </w:r>
    </w:p>
    <w:p w14:paraId="027FE2E3" w14:textId="77777777" w:rsidR="00D64846" w:rsidRPr="00D64846" w:rsidRDefault="00D64846" w:rsidP="00D64846">
      <w:pPr>
        <w:pStyle w:val="custom3"/>
        <w:ind w:firstLine="420"/>
        <w:rPr>
          <w:lang w:val="en"/>
        </w:rPr>
      </w:pPr>
      <w:r w:rsidRPr="00D64846">
        <w:rPr>
          <w:lang w:val="en"/>
        </w:rPr>
        <w:t xml:space="preserve">        int[] arr = heapSort(a1);</w:t>
      </w:r>
    </w:p>
    <w:p w14:paraId="7F2FC247" w14:textId="77777777" w:rsidR="00D64846" w:rsidRPr="00D64846" w:rsidRDefault="00D64846" w:rsidP="00D64846">
      <w:pPr>
        <w:pStyle w:val="custom3"/>
        <w:ind w:firstLine="420"/>
        <w:rPr>
          <w:lang w:val="en"/>
        </w:rPr>
      </w:pPr>
      <w:r w:rsidRPr="00D64846">
        <w:rPr>
          <w:lang w:val="en"/>
        </w:rPr>
        <w:t xml:space="preserve">        Arrays.stream(arr).forEach(o-&gt;{</w:t>
      </w:r>
    </w:p>
    <w:p w14:paraId="663D1741" w14:textId="77777777" w:rsidR="00D64846" w:rsidRPr="00D64846" w:rsidRDefault="00D64846" w:rsidP="00D64846">
      <w:pPr>
        <w:pStyle w:val="custom3"/>
        <w:ind w:firstLine="420"/>
        <w:rPr>
          <w:lang w:val="en"/>
        </w:rPr>
      </w:pPr>
      <w:r w:rsidRPr="00D64846">
        <w:rPr>
          <w:lang w:val="en"/>
        </w:rPr>
        <w:t xml:space="preserve">            System.out.printf("%d,",o);</w:t>
      </w:r>
    </w:p>
    <w:p w14:paraId="50B1F3F3" w14:textId="77777777" w:rsidR="00D64846" w:rsidRPr="00D64846" w:rsidRDefault="00D64846" w:rsidP="00D64846">
      <w:pPr>
        <w:pStyle w:val="custom3"/>
        <w:ind w:firstLine="420"/>
        <w:rPr>
          <w:lang w:val="en"/>
        </w:rPr>
      </w:pPr>
      <w:r w:rsidRPr="00D64846">
        <w:rPr>
          <w:lang w:val="en"/>
        </w:rPr>
        <w:t xml:space="preserve">        });</w:t>
      </w:r>
    </w:p>
    <w:p w14:paraId="55E89B3A" w14:textId="77777777" w:rsidR="00D64846" w:rsidRPr="00D64846" w:rsidRDefault="00D64846" w:rsidP="00D64846">
      <w:pPr>
        <w:pStyle w:val="custom3"/>
        <w:ind w:firstLine="420"/>
        <w:rPr>
          <w:lang w:val="en"/>
        </w:rPr>
      </w:pPr>
      <w:r w:rsidRPr="00D64846">
        <w:rPr>
          <w:lang w:val="en"/>
        </w:rPr>
        <w:t xml:space="preserve">        System.out.println();</w:t>
      </w:r>
    </w:p>
    <w:p w14:paraId="5797D3C4" w14:textId="77777777" w:rsidR="00D64846" w:rsidRPr="00D64846" w:rsidRDefault="00D64846" w:rsidP="00D64846">
      <w:pPr>
        <w:pStyle w:val="custom3"/>
        <w:ind w:firstLine="420"/>
        <w:rPr>
          <w:lang w:val="en"/>
        </w:rPr>
      </w:pPr>
      <w:r w:rsidRPr="00D64846">
        <w:rPr>
          <w:lang w:val="en"/>
        </w:rPr>
        <w:t xml:space="preserve">    }</w:t>
      </w:r>
    </w:p>
    <w:p w14:paraId="76A3DBEB" w14:textId="77777777" w:rsidR="00D64846" w:rsidRPr="00D64846" w:rsidRDefault="00D64846" w:rsidP="00D64846">
      <w:pPr>
        <w:pStyle w:val="custom3"/>
        <w:ind w:firstLine="420"/>
        <w:rPr>
          <w:lang w:val="en"/>
        </w:rPr>
      </w:pPr>
    </w:p>
    <w:p w14:paraId="476766C3" w14:textId="490437B7" w:rsidR="00707D5E" w:rsidRDefault="00D64846" w:rsidP="0003777B">
      <w:pPr>
        <w:pStyle w:val="custom3"/>
        <w:ind w:firstLine="420"/>
        <w:rPr>
          <w:lang w:val="en"/>
        </w:rPr>
      </w:pPr>
      <w:r w:rsidRPr="00D64846">
        <w:rPr>
          <w:lang w:val="en"/>
        </w:rPr>
        <w:t>}</w:t>
      </w:r>
    </w:p>
    <w:p w14:paraId="41DA42D1" w14:textId="4495F2A7" w:rsidR="0003777B" w:rsidRDefault="0003777B" w:rsidP="0003777B">
      <w:pPr>
        <w:pStyle w:val="custom2"/>
        <w:ind w:firstLineChars="0" w:firstLine="0"/>
        <w:rPr>
          <w:lang w:val="en"/>
        </w:rPr>
      </w:pPr>
      <w:r w:rsidRPr="0003777B">
        <w:rPr>
          <w:noProof/>
        </w:rPr>
        <w:drawing>
          <wp:inline distT="0" distB="0" distL="0" distR="0" wp14:anchorId="478AC1F7" wp14:editId="2DBE08EB">
            <wp:extent cx="5274310" cy="29273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2735"/>
                    </a:xfrm>
                    <a:prstGeom prst="rect">
                      <a:avLst/>
                    </a:prstGeom>
                  </pic:spPr>
                </pic:pic>
              </a:graphicData>
            </a:graphic>
          </wp:inline>
        </w:drawing>
      </w:r>
    </w:p>
    <w:p w14:paraId="14988F81" w14:textId="2986E624" w:rsidR="00707D5E" w:rsidRDefault="00707D5E" w:rsidP="00707D5E">
      <w:pPr>
        <w:pStyle w:val="custom0"/>
        <w:rPr>
          <w:lang w:val="en"/>
        </w:rPr>
      </w:pPr>
      <w:bookmarkStart w:id="116" w:name="_Toc502756348"/>
      <w:r>
        <w:rPr>
          <w:lang w:val="en"/>
        </w:rPr>
        <w:lastRenderedPageBreak/>
        <w:t>归并排序</w:t>
      </w:r>
      <w:bookmarkEnd w:id="116"/>
    </w:p>
    <w:p w14:paraId="3681D21B" w14:textId="77777777" w:rsidR="00D9541D" w:rsidRDefault="00707D5E" w:rsidP="00707D5E">
      <w:pPr>
        <w:pStyle w:val="custom2"/>
        <w:ind w:firstLine="420"/>
        <w:rPr>
          <w:lang w:val="en"/>
        </w:rPr>
      </w:pPr>
      <w:r>
        <w:rPr>
          <w:lang w:val="en"/>
        </w:rPr>
        <w:t>归并排序就是利用归并的思想实现的排序算法，它的原理是假设初始序列有</w:t>
      </w:r>
      <w:r>
        <w:rPr>
          <w:rFonts w:hint="eastAsia"/>
          <w:lang w:val="en"/>
        </w:rPr>
        <w:t>n</w:t>
      </w:r>
      <w:r>
        <w:rPr>
          <w:rFonts w:hint="eastAsia"/>
          <w:lang w:val="en"/>
        </w:rPr>
        <w:t>个记录，则可以看成是</w:t>
      </w:r>
      <w:r>
        <w:rPr>
          <w:rFonts w:hint="eastAsia"/>
          <w:lang w:val="en"/>
        </w:rPr>
        <w:t>n</w:t>
      </w:r>
      <w:r>
        <w:rPr>
          <w:rFonts w:hint="eastAsia"/>
          <w:lang w:val="en"/>
        </w:rPr>
        <w:t>个有序的子序列，每个子序列的升序为</w:t>
      </w:r>
      <w:r>
        <w:rPr>
          <w:rFonts w:hint="eastAsia"/>
          <w:lang w:val="en"/>
        </w:rPr>
        <w:t>1</w:t>
      </w:r>
      <w:r>
        <w:rPr>
          <w:rFonts w:hint="eastAsia"/>
          <w:lang w:val="en"/>
        </w:rPr>
        <w:t>，然后两两归并，得到</w:t>
      </w:r>
      <w:r>
        <w:rPr>
          <w:rFonts w:hint="eastAsia"/>
          <w:lang w:val="en"/>
        </w:rPr>
        <w:t>n/2</w:t>
      </w:r>
      <w:r>
        <w:rPr>
          <w:rFonts w:hint="eastAsia"/>
          <w:lang w:val="en"/>
        </w:rPr>
        <w:t>向上取整个长度为</w:t>
      </w:r>
      <w:r>
        <w:rPr>
          <w:rFonts w:hint="eastAsia"/>
          <w:lang w:val="en"/>
        </w:rPr>
        <w:t>2</w:t>
      </w:r>
      <w:r>
        <w:rPr>
          <w:rFonts w:hint="eastAsia"/>
          <w:lang w:val="en"/>
        </w:rPr>
        <w:t>或</w:t>
      </w:r>
      <w:r>
        <w:rPr>
          <w:rFonts w:hint="eastAsia"/>
          <w:lang w:val="en"/>
        </w:rPr>
        <w:t>1</w:t>
      </w:r>
      <w:r>
        <w:rPr>
          <w:rFonts w:hint="eastAsia"/>
          <w:lang w:val="en"/>
        </w:rPr>
        <w:t>的有序子序列，再两两归并</w:t>
      </w:r>
      <w:r>
        <w:rPr>
          <w:lang w:val="en"/>
        </w:rPr>
        <w:t>……</w:t>
      </w:r>
      <w:r>
        <w:rPr>
          <w:lang w:val="en"/>
        </w:rPr>
        <w:t>，如此重复，直到得到一个长度为</w:t>
      </w:r>
      <w:r>
        <w:rPr>
          <w:rFonts w:hint="eastAsia"/>
          <w:lang w:val="en"/>
        </w:rPr>
        <w:t>n</w:t>
      </w:r>
      <w:r>
        <w:rPr>
          <w:rFonts w:hint="eastAsia"/>
          <w:lang w:val="en"/>
        </w:rPr>
        <w:t>的有序序列为止，这种排序方法称为</w:t>
      </w:r>
      <w:r>
        <w:rPr>
          <w:rFonts w:hint="eastAsia"/>
          <w:lang w:val="en"/>
        </w:rPr>
        <w:t>2</w:t>
      </w:r>
      <w:r>
        <w:rPr>
          <w:rFonts w:hint="eastAsia"/>
          <w:lang w:val="en"/>
        </w:rPr>
        <w:t>路归并排序。</w:t>
      </w:r>
    </w:p>
    <w:p w14:paraId="7FCDCC48" w14:textId="77777777" w:rsidR="00550352" w:rsidRPr="00550352" w:rsidRDefault="00550352" w:rsidP="00550352">
      <w:pPr>
        <w:pStyle w:val="custom3"/>
        <w:ind w:firstLine="420"/>
        <w:rPr>
          <w:lang w:val="en"/>
        </w:rPr>
      </w:pPr>
      <w:r w:rsidRPr="00550352">
        <w:rPr>
          <w:lang w:val="en"/>
        </w:rPr>
        <w:t>package com.learn.sort;</w:t>
      </w:r>
    </w:p>
    <w:p w14:paraId="1522D4C1" w14:textId="77777777" w:rsidR="00550352" w:rsidRPr="00550352" w:rsidRDefault="00550352" w:rsidP="00550352">
      <w:pPr>
        <w:pStyle w:val="custom3"/>
        <w:ind w:firstLine="420"/>
        <w:rPr>
          <w:lang w:val="en"/>
        </w:rPr>
      </w:pPr>
    </w:p>
    <w:p w14:paraId="7448A77C" w14:textId="77777777" w:rsidR="00550352" w:rsidRPr="00550352" w:rsidRDefault="00550352" w:rsidP="00550352">
      <w:pPr>
        <w:pStyle w:val="custom3"/>
        <w:ind w:firstLine="420"/>
        <w:rPr>
          <w:lang w:val="en"/>
        </w:rPr>
      </w:pPr>
      <w:r w:rsidRPr="00550352">
        <w:rPr>
          <w:lang w:val="en"/>
        </w:rPr>
        <w:t>import java.util.Arrays;</w:t>
      </w:r>
    </w:p>
    <w:p w14:paraId="224E22CE" w14:textId="77777777" w:rsidR="00550352" w:rsidRPr="00550352" w:rsidRDefault="00550352" w:rsidP="00550352">
      <w:pPr>
        <w:pStyle w:val="custom3"/>
        <w:ind w:firstLine="420"/>
        <w:rPr>
          <w:lang w:val="en"/>
        </w:rPr>
      </w:pPr>
    </w:p>
    <w:p w14:paraId="2A99FBE6" w14:textId="77777777" w:rsidR="00550352" w:rsidRPr="00550352" w:rsidRDefault="00550352" w:rsidP="00550352">
      <w:pPr>
        <w:pStyle w:val="custom3"/>
        <w:ind w:firstLine="420"/>
        <w:rPr>
          <w:lang w:val="en"/>
        </w:rPr>
      </w:pPr>
      <w:r w:rsidRPr="00550352">
        <w:rPr>
          <w:lang w:val="en"/>
        </w:rPr>
        <w:t>public class MergeSort {</w:t>
      </w:r>
    </w:p>
    <w:p w14:paraId="70616FD5" w14:textId="77777777" w:rsidR="00550352" w:rsidRPr="00550352" w:rsidRDefault="00550352" w:rsidP="00550352">
      <w:pPr>
        <w:pStyle w:val="custom3"/>
        <w:ind w:firstLine="420"/>
        <w:rPr>
          <w:lang w:val="en"/>
        </w:rPr>
      </w:pPr>
    </w:p>
    <w:p w14:paraId="650C30F1" w14:textId="77777777" w:rsidR="00550352" w:rsidRPr="00550352" w:rsidRDefault="00550352" w:rsidP="00550352">
      <w:pPr>
        <w:pStyle w:val="custom3"/>
        <w:ind w:firstLine="420"/>
        <w:rPr>
          <w:lang w:val="en"/>
        </w:rPr>
      </w:pPr>
      <w:r w:rsidRPr="00550352">
        <w:rPr>
          <w:lang w:val="en"/>
        </w:rPr>
        <w:t xml:space="preserve">    public static int[] mergeSort(int[] arr){</w:t>
      </w:r>
    </w:p>
    <w:p w14:paraId="1FBE836A" w14:textId="77777777" w:rsidR="00550352" w:rsidRPr="00550352" w:rsidRDefault="00550352" w:rsidP="00550352">
      <w:pPr>
        <w:pStyle w:val="custom3"/>
        <w:ind w:firstLine="420"/>
        <w:rPr>
          <w:lang w:val="en"/>
        </w:rPr>
      </w:pPr>
      <w:r w:rsidRPr="00550352">
        <w:rPr>
          <w:lang w:val="en"/>
        </w:rPr>
        <w:t xml:space="preserve">        int length = arr.length;</w:t>
      </w:r>
    </w:p>
    <w:p w14:paraId="6AC448A1" w14:textId="77777777" w:rsidR="00550352" w:rsidRPr="00550352" w:rsidRDefault="00550352" w:rsidP="00550352">
      <w:pPr>
        <w:pStyle w:val="custom3"/>
        <w:ind w:firstLine="420"/>
        <w:rPr>
          <w:lang w:val="en"/>
        </w:rPr>
      </w:pPr>
      <w:r w:rsidRPr="00550352">
        <w:rPr>
          <w:lang w:val="en"/>
        </w:rPr>
        <w:t xml:space="preserve">        int[] list1 = null,list2;</w:t>
      </w:r>
    </w:p>
    <w:p w14:paraId="07234180" w14:textId="77777777" w:rsidR="00550352" w:rsidRPr="00550352" w:rsidRDefault="00550352" w:rsidP="00550352">
      <w:pPr>
        <w:pStyle w:val="custom3"/>
        <w:ind w:firstLine="420"/>
        <w:rPr>
          <w:lang w:val="en"/>
        </w:rPr>
      </w:pPr>
      <w:r w:rsidRPr="00550352">
        <w:rPr>
          <w:lang w:val="en"/>
        </w:rPr>
        <w:t xml:space="preserve">        if(length&gt;1){</w:t>
      </w:r>
    </w:p>
    <w:p w14:paraId="6E948C76" w14:textId="77777777" w:rsidR="00550352" w:rsidRPr="00550352" w:rsidRDefault="00550352" w:rsidP="00550352">
      <w:pPr>
        <w:pStyle w:val="custom3"/>
        <w:ind w:firstLine="420"/>
        <w:rPr>
          <w:lang w:val="en"/>
        </w:rPr>
      </w:pPr>
      <w:r w:rsidRPr="00550352">
        <w:rPr>
          <w:lang w:val="en"/>
        </w:rPr>
        <w:t xml:space="preserve">            int list1_size = length / 2;</w:t>
      </w:r>
    </w:p>
    <w:p w14:paraId="53DD7736" w14:textId="77777777" w:rsidR="00550352" w:rsidRPr="00550352" w:rsidRDefault="00550352" w:rsidP="00550352">
      <w:pPr>
        <w:pStyle w:val="custom3"/>
        <w:ind w:firstLine="420"/>
        <w:rPr>
          <w:lang w:val="en"/>
        </w:rPr>
      </w:pPr>
      <w:r w:rsidRPr="00550352">
        <w:rPr>
          <w:lang w:val="en"/>
        </w:rPr>
        <w:t xml:space="preserve">            list1 = Arrays.copyOfRange(arr,0,list1_size);</w:t>
      </w:r>
    </w:p>
    <w:p w14:paraId="723345A1" w14:textId="77777777" w:rsidR="00550352" w:rsidRPr="00550352" w:rsidRDefault="00550352" w:rsidP="00550352">
      <w:pPr>
        <w:pStyle w:val="custom3"/>
        <w:ind w:firstLine="420"/>
        <w:rPr>
          <w:lang w:val="en"/>
        </w:rPr>
      </w:pPr>
      <w:r w:rsidRPr="00550352">
        <w:rPr>
          <w:lang w:val="en"/>
        </w:rPr>
        <w:t xml:space="preserve">            list2 = Arrays.copyOfRange(arr,list1_size,length);</w:t>
      </w:r>
    </w:p>
    <w:p w14:paraId="34032AB9" w14:textId="77777777" w:rsidR="00550352" w:rsidRPr="00550352" w:rsidRDefault="00550352" w:rsidP="00550352">
      <w:pPr>
        <w:pStyle w:val="custom3"/>
        <w:ind w:firstLine="420"/>
        <w:rPr>
          <w:lang w:val="en"/>
        </w:rPr>
      </w:pPr>
    </w:p>
    <w:p w14:paraId="788AD126" w14:textId="77777777" w:rsidR="00550352" w:rsidRPr="00550352" w:rsidRDefault="00550352" w:rsidP="00550352">
      <w:pPr>
        <w:pStyle w:val="custom3"/>
        <w:ind w:firstLine="420"/>
        <w:rPr>
          <w:lang w:val="en"/>
        </w:rPr>
      </w:pPr>
      <w:r w:rsidRPr="00550352">
        <w:rPr>
          <w:lang w:val="en"/>
        </w:rPr>
        <w:t xml:space="preserve">            list1 = mergeSort(list1);</w:t>
      </w:r>
    </w:p>
    <w:p w14:paraId="008685C3" w14:textId="77777777" w:rsidR="00550352" w:rsidRPr="00550352" w:rsidRDefault="00550352" w:rsidP="00550352">
      <w:pPr>
        <w:pStyle w:val="custom3"/>
        <w:ind w:firstLine="420"/>
        <w:rPr>
          <w:lang w:val="en"/>
        </w:rPr>
      </w:pPr>
      <w:r w:rsidRPr="00550352">
        <w:rPr>
          <w:lang w:val="en"/>
        </w:rPr>
        <w:t xml:space="preserve">            list2 = mergeSort(list2);</w:t>
      </w:r>
    </w:p>
    <w:p w14:paraId="43C62D22" w14:textId="77777777" w:rsidR="00550352" w:rsidRPr="00550352" w:rsidRDefault="00550352" w:rsidP="00550352">
      <w:pPr>
        <w:pStyle w:val="custom3"/>
        <w:ind w:firstLine="420"/>
        <w:rPr>
          <w:lang w:val="en"/>
        </w:rPr>
      </w:pPr>
    </w:p>
    <w:p w14:paraId="24BE3A09" w14:textId="77777777" w:rsidR="00550352" w:rsidRPr="00550352" w:rsidRDefault="00550352" w:rsidP="00550352">
      <w:pPr>
        <w:pStyle w:val="custom3"/>
        <w:ind w:firstLine="420"/>
        <w:rPr>
          <w:lang w:val="en"/>
        </w:rPr>
      </w:pPr>
      <w:r w:rsidRPr="00550352">
        <w:rPr>
          <w:lang w:val="en"/>
        </w:rPr>
        <w:t xml:space="preserve">            arr = merge(list1,list2);</w:t>
      </w:r>
    </w:p>
    <w:p w14:paraId="180AD69A" w14:textId="3B0CA8F3" w:rsidR="00550352" w:rsidRPr="00550352" w:rsidRDefault="00550352" w:rsidP="00882756">
      <w:pPr>
        <w:pStyle w:val="custom3"/>
        <w:ind w:firstLine="420"/>
        <w:rPr>
          <w:lang w:val="en"/>
        </w:rPr>
      </w:pPr>
      <w:r w:rsidRPr="00550352">
        <w:rPr>
          <w:lang w:val="en"/>
        </w:rPr>
        <w:t xml:space="preserve">        }</w:t>
      </w:r>
    </w:p>
    <w:p w14:paraId="72D78664" w14:textId="77777777" w:rsidR="00550352" w:rsidRPr="00550352" w:rsidRDefault="00550352" w:rsidP="00550352">
      <w:pPr>
        <w:pStyle w:val="custom3"/>
        <w:ind w:firstLine="420"/>
        <w:rPr>
          <w:lang w:val="en"/>
        </w:rPr>
      </w:pPr>
      <w:r w:rsidRPr="00550352">
        <w:rPr>
          <w:lang w:val="en"/>
        </w:rPr>
        <w:t xml:space="preserve">        return arr;</w:t>
      </w:r>
    </w:p>
    <w:p w14:paraId="514BB039" w14:textId="77777777" w:rsidR="00550352" w:rsidRPr="00550352" w:rsidRDefault="00550352" w:rsidP="00550352">
      <w:pPr>
        <w:pStyle w:val="custom3"/>
        <w:ind w:firstLine="420"/>
        <w:rPr>
          <w:lang w:val="en"/>
        </w:rPr>
      </w:pPr>
      <w:r w:rsidRPr="00550352">
        <w:rPr>
          <w:lang w:val="en"/>
        </w:rPr>
        <w:t xml:space="preserve">    }</w:t>
      </w:r>
    </w:p>
    <w:p w14:paraId="5FB46B53" w14:textId="77777777" w:rsidR="00550352" w:rsidRPr="00550352" w:rsidRDefault="00550352" w:rsidP="00550352">
      <w:pPr>
        <w:pStyle w:val="custom3"/>
        <w:ind w:firstLine="420"/>
        <w:rPr>
          <w:lang w:val="en"/>
        </w:rPr>
      </w:pPr>
    </w:p>
    <w:p w14:paraId="27862938" w14:textId="77777777" w:rsidR="00550352" w:rsidRPr="00550352" w:rsidRDefault="00550352" w:rsidP="00550352">
      <w:pPr>
        <w:pStyle w:val="custom3"/>
        <w:ind w:firstLine="420"/>
        <w:rPr>
          <w:lang w:val="en"/>
        </w:rPr>
      </w:pPr>
      <w:r w:rsidRPr="00550352">
        <w:rPr>
          <w:lang w:val="en"/>
        </w:rPr>
        <w:t xml:space="preserve">    private static int[] merge(int[] list1, int[] list2) {</w:t>
      </w:r>
    </w:p>
    <w:p w14:paraId="60E8098E" w14:textId="77777777" w:rsidR="00550352" w:rsidRPr="00550352" w:rsidRDefault="00550352" w:rsidP="00550352">
      <w:pPr>
        <w:pStyle w:val="custom3"/>
        <w:ind w:firstLine="420"/>
        <w:rPr>
          <w:lang w:val="en"/>
        </w:rPr>
      </w:pPr>
      <w:r w:rsidRPr="00550352">
        <w:rPr>
          <w:lang w:val="en"/>
        </w:rPr>
        <w:t xml:space="preserve">        int i = 0,j=0,k=0;</w:t>
      </w:r>
    </w:p>
    <w:p w14:paraId="40C37FFA" w14:textId="77777777" w:rsidR="00550352" w:rsidRPr="00550352" w:rsidRDefault="00550352" w:rsidP="00550352">
      <w:pPr>
        <w:pStyle w:val="custom3"/>
        <w:ind w:firstLine="420"/>
        <w:rPr>
          <w:lang w:val="en"/>
        </w:rPr>
      </w:pPr>
      <w:r w:rsidRPr="00550352">
        <w:rPr>
          <w:lang w:val="en"/>
        </w:rPr>
        <w:t xml:space="preserve">        int[] temp = new int[list1.length+list2.length];</w:t>
      </w:r>
    </w:p>
    <w:p w14:paraId="2711692C" w14:textId="77777777" w:rsidR="00550352" w:rsidRPr="00550352" w:rsidRDefault="00550352" w:rsidP="00550352">
      <w:pPr>
        <w:pStyle w:val="custom3"/>
        <w:ind w:firstLine="420"/>
        <w:rPr>
          <w:lang w:val="en"/>
        </w:rPr>
      </w:pPr>
      <w:r w:rsidRPr="00550352">
        <w:rPr>
          <w:lang w:val="en"/>
        </w:rPr>
        <w:t xml:space="preserve">        while( i&lt; list1.length &amp;&amp; j&lt;list2.length){</w:t>
      </w:r>
    </w:p>
    <w:p w14:paraId="61FC7E2C" w14:textId="77777777" w:rsidR="00550352" w:rsidRPr="00550352" w:rsidRDefault="00550352" w:rsidP="00550352">
      <w:pPr>
        <w:pStyle w:val="custom3"/>
        <w:ind w:firstLine="420"/>
        <w:rPr>
          <w:lang w:val="en"/>
        </w:rPr>
      </w:pPr>
      <w:r w:rsidRPr="00550352">
        <w:rPr>
          <w:lang w:val="en"/>
        </w:rPr>
        <w:t xml:space="preserve">            temp[k++] = list1[i] &lt; list2[j]?list1[i++]:list2[j++];</w:t>
      </w:r>
    </w:p>
    <w:p w14:paraId="2E8138E0" w14:textId="77777777" w:rsidR="00550352" w:rsidRPr="00550352" w:rsidRDefault="00550352" w:rsidP="00550352">
      <w:pPr>
        <w:pStyle w:val="custom3"/>
        <w:ind w:firstLine="420"/>
        <w:rPr>
          <w:lang w:val="en"/>
        </w:rPr>
      </w:pPr>
      <w:r w:rsidRPr="00550352">
        <w:rPr>
          <w:lang w:val="en"/>
        </w:rPr>
        <w:t xml:space="preserve">        }</w:t>
      </w:r>
    </w:p>
    <w:p w14:paraId="2E6FA984" w14:textId="77777777" w:rsidR="00550352" w:rsidRPr="00550352" w:rsidRDefault="00550352" w:rsidP="00550352">
      <w:pPr>
        <w:pStyle w:val="custom3"/>
        <w:ind w:firstLine="420"/>
        <w:rPr>
          <w:lang w:val="en"/>
        </w:rPr>
      </w:pPr>
      <w:r w:rsidRPr="00550352">
        <w:rPr>
          <w:lang w:val="en"/>
        </w:rPr>
        <w:t xml:space="preserve">        while(i&lt;list1.length){</w:t>
      </w:r>
    </w:p>
    <w:p w14:paraId="0CC6F304" w14:textId="77777777" w:rsidR="00550352" w:rsidRPr="00550352" w:rsidRDefault="00550352" w:rsidP="00550352">
      <w:pPr>
        <w:pStyle w:val="custom3"/>
        <w:ind w:firstLine="420"/>
        <w:rPr>
          <w:lang w:val="en"/>
        </w:rPr>
      </w:pPr>
      <w:r w:rsidRPr="00550352">
        <w:rPr>
          <w:lang w:val="en"/>
        </w:rPr>
        <w:t xml:space="preserve">            temp[k++] = list1[i++];</w:t>
      </w:r>
    </w:p>
    <w:p w14:paraId="47658D8F" w14:textId="77777777" w:rsidR="00550352" w:rsidRPr="00550352" w:rsidRDefault="00550352" w:rsidP="00550352">
      <w:pPr>
        <w:pStyle w:val="custom3"/>
        <w:ind w:firstLine="420"/>
        <w:rPr>
          <w:lang w:val="en"/>
        </w:rPr>
      </w:pPr>
      <w:r w:rsidRPr="00550352">
        <w:rPr>
          <w:lang w:val="en"/>
        </w:rPr>
        <w:t xml:space="preserve">        }</w:t>
      </w:r>
    </w:p>
    <w:p w14:paraId="1DF48E21" w14:textId="77777777" w:rsidR="00550352" w:rsidRPr="00550352" w:rsidRDefault="00550352" w:rsidP="00550352">
      <w:pPr>
        <w:pStyle w:val="custom3"/>
        <w:ind w:firstLine="420"/>
        <w:rPr>
          <w:lang w:val="en"/>
        </w:rPr>
      </w:pPr>
      <w:r w:rsidRPr="00550352">
        <w:rPr>
          <w:lang w:val="en"/>
        </w:rPr>
        <w:t xml:space="preserve">        while(j&lt;list2.length){</w:t>
      </w:r>
    </w:p>
    <w:p w14:paraId="49FD4009" w14:textId="77777777" w:rsidR="00550352" w:rsidRPr="00550352" w:rsidRDefault="00550352" w:rsidP="00550352">
      <w:pPr>
        <w:pStyle w:val="custom3"/>
        <w:ind w:firstLine="420"/>
        <w:rPr>
          <w:lang w:val="en"/>
        </w:rPr>
      </w:pPr>
      <w:r w:rsidRPr="00550352">
        <w:rPr>
          <w:lang w:val="en"/>
        </w:rPr>
        <w:t xml:space="preserve">            temp[k++] = list2[j++];</w:t>
      </w:r>
    </w:p>
    <w:p w14:paraId="138E6E04" w14:textId="77777777" w:rsidR="00550352" w:rsidRPr="00550352" w:rsidRDefault="00550352" w:rsidP="00550352">
      <w:pPr>
        <w:pStyle w:val="custom3"/>
        <w:ind w:firstLine="420"/>
        <w:rPr>
          <w:lang w:val="en"/>
        </w:rPr>
      </w:pPr>
      <w:r w:rsidRPr="00550352">
        <w:rPr>
          <w:lang w:val="en"/>
        </w:rPr>
        <w:t xml:space="preserve">        }</w:t>
      </w:r>
    </w:p>
    <w:p w14:paraId="5A1F53A3" w14:textId="77777777" w:rsidR="00550352" w:rsidRPr="00550352" w:rsidRDefault="00550352" w:rsidP="00550352">
      <w:pPr>
        <w:pStyle w:val="custom3"/>
        <w:ind w:firstLine="420"/>
        <w:rPr>
          <w:lang w:val="en"/>
        </w:rPr>
      </w:pPr>
      <w:r w:rsidRPr="00550352">
        <w:rPr>
          <w:lang w:val="en"/>
        </w:rPr>
        <w:t xml:space="preserve">        Arrays.stream(temp).forEach(o-&gt;System.out.print(o+","));</w:t>
      </w:r>
    </w:p>
    <w:p w14:paraId="7ED8794A" w14:textId="77777777" w:rsidR="00550352" w:rsidRPr="00550352" w:rsidRDefault="00550352" w:rsidP="00550352">
      <w:pPr>
        <w:pStyle w:val="custom3"/>
        <w:ind w:firstLine="420"/>
        <w:rPr>
          <w:lang w:val="en"/>
        </w:rPr>
      </w:pPr>
      <w:r w:rsidRPr="00550352">
        <w:rPr>
          <w:lang w:val="en"/>
        </w:rPr>
        <w:t xml:space="preserve">        System.out.println();</w:t>
      </w:r>
    </w:p>
    <w:p w14:paraId="51B20D5C" w14:textId="77777777" w:rsidR="00550352" w:rsidRPr="00550352" w:rsidRDefault="00550352" w:rsidP="00550352">
      <w:pPr>
        <w:pStyle w:val="custom3"/>
        <w:ind w:firstLine="420"/>
        <w:rPr>
          <w:lang w:val="en"/>
        </w:rPr>
      </w:pPr>
      <w:r w:rsidRPr="00550352">
        <w:rPr>
          <w:lang w:val="en"/>
        </w:rPr>
        <w:t xml:space="preserve">        return temp;</w:t>
      </w:r>
    </w:p>
    <w:p w14:paraId="36B75777" w14:textId="77777777" w:rsidR="00550352" w:rsidRPr="00550352" w:rsidRDefault="00550352" w:rsidP="00550352">
      <w:pPr>
        <w:pStyle w:val="custom3"/>
        <w:ind w:firstLine="420"/>
        <w:rPr>
          <w:lang w:val="en"/>
        </w:rPr>
      </w:pPr>
      <w:r w:rsidRPr="00550352">
        <w:rPr>
          <w:lang w:val="en"/>
        </w:rPr>
        <w:t xml:space="preserve">    }</w:t>
      </w:r>
    </w:p>
    <w:p w14:paraId="32A3504A" w14:textId="77777777" w:rsidR="00550352" w:rsidRPr="00550352" w:rsidRDefault="00550352" w:rsidP="00550352">
      <w:pPr>
        <w:pStyle w:val="custom3"/>
        <w:ind w:firstLine="420"/>
        <w:rPr>
          <w:lang w:val="en"/>
        </w:rPr>
      </w:pPr>
    </w:p>
    <w:p w14:paraId="3E4BFB7A" w14:textId="77777777" w:rsidR="00550352" w:rsidRPr="00550352" w:rsidRDefault="00550352" w:rsidP="00550352">
      <w:pPr>
        <w:pStyle w:val="custom3"/>
        <w:ind w:firstLine="420"/>
        <w:rPr>
          <w:lang w:val="en"/>
        </w:rPr>
      </w:pPr>
      <w:r w:rsidRPr="00550352">
        <w:rPr>
          <w:lang w:val="en"/>
        </w:rPr>
        <w:t xml:space="preserve">    public static void main(String[] args){</w:t>
      </w:r>
    </w:p>
    <w:p w14:paraId="03FB53F0" w14:textId="77777777" w:rsidR="00550352" w:rsidRPr="00550352" w:rsidRDefault="00550352" w:rsidP="00550352">
      <w:pPr>
        <w:pStyle w:val="custom3"/>
        <w:ind w:firstLine="420"/>
        <w:rPr>
          <w:lang w:val="en"/>
        </w:rPr>
      </w:pPr>
      <w:r w:rsidRPr="00550352">
        <w:rPr>
          <w:lang w:val="en"/>
        </w:rPr>
        <w:t xml:space="preserve">        int[] a1 = {1,2,3,0,8,7,6,5,9,4};</w:t>
      </w:r>
    </w:p>
    <w:p w14:paraId="5BCFBEC8" w14:textId="77777777" w:rsidR="00550352" w:rsidRPr="00550352" w:rsidRDefault="00550352" w:rsidP="00550352">
      <w:pPr>
        <w:pStyle w:val="custom3"/>
        <w:ind w:firstLine="420"/>
        <w:rPr>
          <w:lang w:val="en"/>
        </w:rPr>
      </w:pPr>
      <w:r w:rsidRPr="00550352">
        <w:rPr>
          <w:lang w:val="en"/>
        </w:rPr>
        <w:t xml:space="preserve">        int[] arr = mergeSort(a1);</w:t>
      </w:r>
    </w:p>
    <w:p w14:paraId="4BD6D905" w14:textId="77777777" w:rsidR="00550352" w:rsidRPr="00550352" w:rsidRDefault="00550352" w:rsidP="00550352">
      <w:pPr>
        <w:pStyle w:val="custom3"/>
        <w:ind w:firstLine="420"/>
        <w:rPr>
          <w:lang w:val="en"/>
        </w:rPr>
      </w:pPr>
      <w:r w:rsidRPr="00550352">
        <w:rPr>
          <w:rFonts w:hint="eastAsia"/>
          <w:lang w:val="en"/>
        </w:rPr>
        <w:t xml:space="preserve">        System.out.print("</w:t>
      </w:r>
      <w:r w:rsidRPr="00550352">
        <w:rPr>
          <w:rFonts w:hint="eastAsia"/>
          <w:lang w:val="en"/>
        </w:rPr>
        <w:t>排序完成结果：</w:t>
      </w:r>
      <w:r w:rsidRPr="00550352">
        <w:rPr>
          <w:rFonts w:hint="eastAsia"/>
          <w:lang w:val="en"/>
        </w:rPr>
        <w:t>");</w:t>
      </w:r>
    </w:p>
    <w:p w14:paraId="0C5070E8" w14:textId="77777777" w:rsidR="00550352" w:rsidRPr="00550352" w:rsidRDefault="00550352" w:rsidP="00550352">
      <w:pPr>
        <w:pStyle w:val="custom3"/>
        <w:ind w:firstLine="420"/>
        <w:rPr>
          <w:lang w:val="en"/>
        </w:rPr>
      </w:pPr>
      <w:r w:rsidRPr="00550352">
        <w:rPr>
          <w:lang w:val="en"/>
        </w:rPr>
        <w:t xml:space="preserve">        Arrays.stream(arr).forEach(o-&gt;{</w:t>
      </w:r>
    </w:p>
    <w:p w14:paraId="050830D4" w14:textId="77777777" w:rsidR="00550352" w:rsidRPr="00550352" w:rsidRDefault="00550352" w:rsidP="00550352">
      <w:pPr>
        <w:pStyle w:val="custom3"/>
        <w:ind w:firstLine="420"/>
        <w:rPr>
          <w:lang w:val="en"/>
        </w:rPr>
      </w:pPr>
      <w:r w:rsidRPr="00550352">
        <w:rPr>
          <w:lang w:val="en"/>
        </w:rPr>
        <w:t xml:space="preserve">            System.out.printf("%d,",o);</w:t>
      </w:r>
    </w:p>
    <w:p w14:paraId="2645DF80" w14:textId="77777777" w:rsidR="00550352" w:rsidRPr="00550352" w:rsidRDefault="00550352" w:rsidP="00550352">
      <w:pPr>
        <w:pStyle w:val="custom3"/>
        <w:ind w:firstLine="420"/>
        <w:rPr>
          <w:lang w:val="en"/>
        </w:rPr>
      </w:pPr>
      <w:r w:rsidRPr="00550352">
        <w:rPr>
          <w:lang w:val="en"/>
        </w:rPr>
        <w:t xml:space="preserve">        });</w:t>
      </w:r>
    </w:p>
    <w:p w14:paraId="619C0AF6" w14:textId="77777777" w:rsidR="00550352" w:rsidRPr="00550352" w:rsidRDefault="00550352" w:rsidP="00550352">
      <w:pPr>
        <w:pStyle w:val="custom3"/>
        <w:ind w:firstLine="420"/>
        <w:rPr>
          <w:lang w:val="en"/>
        </w:rPr>
      </w:pPr>
      <w:r w:rsidRPr="00550352">
        <w:rPr>
          <w:lang w:val="en"/>
        </w:rPr>
        <w:t xml:space="preserve">    }</w:t>
      </w:r>
    </w:p>
    <w:p w14:paraId="3A5D7AED" w14:textId="77777777" w:rsidR="00550352" w:rsidRPr="00550352" w:rsidRDefault="00550352" w:rsidP="00550352">
      <w:pPr>
        <w:pStyle w:val="custom3"/>
        <w:ind w:firstLine="420"/>
        <w:rPr>
          <w:lang w:val="en"/>
        </w:rPr>
      </w:pPr>
    </w:p>
    <w:p w14:paraId="6D213696" w14:textId="36514D81" w:rsidR="001D606C" w:rsidRDefault="00550352" w:rsidP="00550352">
      <w:pPr>
        <w:pStyle w:val="custom3"/>
        <w:ind w:firstLine="420"/>
        <w:rPr>
          <w:lang w:val="en"/>
        </w:rPr>
      </w:pPr>
      <w:r w:rsidRPr="00550352">
        <w:rPr>
          <w:lang w:val="en"/>
        </w:rPr>
        <w:t>}</w:t>
      </w:r>
      <w:r w:rsidR="00AC752B">
        <w:rPr>
          <w:lang w:val="en"/>
        </w:rPr>
        <w:t xml:space="preserve">                                                                            </w:t>
      </w:r>
    </w:p>
    <w:p w14:paraId="681727DA" w14:textId="68022702" w:rsidR="001D606C" w:rsidRDefault="001D606C" w:rsidP="001D606C">
      <w:pPr>
        <w:pStyle w:val="custom0"/>
        <w:rPr>
          <w:lang w:val="en"/>
        </w:rPr>
      </w:pPr>
      <w:bookmarkStart w:id="117" w:name="_Toc502756349"/>
      <w:r>
        <w:rPr>
          <w:rFonts w:hint="eastAsia"/>
          <w:lang w:val="en"/>
        </w:rPr>
        <w:t>快速排序</w:t>
      </w:r>
      <w:bookmarkEnd w:id="117"/>
    </w:p>
    <w:p w14:paraId="10016B57" w14:textId="77777777" w:rsidR="001D606C" w:rsidRPr="001D606C" w:rsidRDefault="001D606C" w:rsidP="001D606C">
      <w:pPr>
        <w:pStyle w:val="custom2"/>
        <w:ind w:firstLine="420"/>
        <w:rPr>
          <w:lang w:val="en"/>
        </w:rPr>
      </w:pPr>
      <w:r w:rsidRPr="001D606C">
        <w:rPr>
          <w:rFonts w:hint="eastAsia"/>
          <w:lang w:val="en"/>
        </w:rPr>
        <w:t>快速排序（</w:t>
      </w:r>
      <w:r w:rsidRPr="001D606C">
        <w:rPr>
          <w:rFonts w:hint="eastAsia"/>
          <w:lang w:val="en"/>
        </w:rPr>
        <w:t>Quicksort</w:t>
      </w:r>
      <w:r w:rsidRPr="001D606C">
        <w:rPr>
          <w:rFonts w:hint="eastAsia"/>
          <w:lang w:val="en"/>
        </w:rPr>
        <w:t>）是对冒泡排序的一种改进。</w:t>
      </w:r>
    </w:p>
    <w:p w14:paraId="359F5636" w14:textId="217F9737" w:rsidR="001D606C" w:rsidRPr="001D606C" w:rsidRDefault="001D606C" w:rsidP="001D606C">
      <w:pPr>
        <w:pStyle w:val="custom2"/>
        <w:ind w:firstLine="420"/>
        <w:rPr>
          <w:lang w:val="en"/>
        </w:rPr>
      </w:pPr>
      <w:r w:rsidRPr="001D606C">
        <w:rPr>
          <w:rFonts w:hint="eastAsia"/>
          <w:lang w:val="en"/>
        </w:rPr>
        <w:t>快速排序由</w:t>
      </w:r>
      <w:r w:rsidRPr="001D606C">
        <w:rPr>
          <w:rFonts w:hint="eastAsia"/>
          <w:lang w:val="en"/>
        </w:rPr>
        <w:t>C. A. R. Hoare</w:t>
      </w:r>
      <w:r w:rsidRPr="001D606C">
        <w:rPr>
          <w:rFonts w:hint="eastAsia"/>
          <w:lang w:val="en"/>
        </w:rPr>
        <w:t>在</w:t>
      </w:r>
      <w:r w:rsidRPr="001D606C">
        <w:rPr>
          <w:rFonts w:hint="eastAsia"/>
          <w:lang w:val="en"/>
        </w:rPr>
        <w:t>1962</w:t>
      </w:r>
      <w:r w:rsidRPr="001D606C">
        <w:rPr>
          <w:rFonts w:hint="eastAsia"/>
          <w:lang w:val="en"/>
        </w:rPr>
        <w:t>年提出。它的基本思想是：通过一趟排序将要排序的数据分割成独立的两部分，其中一部分的所有数据都比另外一部分的所有数据都要小，然后再按此方法对这两部分数据分别进行快速排序，整个排序过程可以递归进行，以此达到整个数据变成有序序列。</w:t>
      </w:r>
    </w:p>
    <w:p w14:paraId="617761A8" w14:textId="77777777" w:rsidR="001D606C" w:rsidRPr="001D606C" w:rsidRDefault="001D606C" w:rsidP="001D606C">
      <w:pPr>
        <w:pStyle w:val="custom3"/>
        <w:ind w:firstLine="420"/>
        <w:rPr>
          <w:lang w:val="en"/>
        </w:rPr>
      </w:pPr>
      <w:r w:rsidRPr="001D606C">
        <w:rPr>
          <w:lang w:val="en"/>
        </w:rPr>
        <w:t>package com.learn.sort;</w:t>
      </w:r>
    </w:p>
    <w:p w14:paraId="3BEA5435" w14:textId="77777777" w:rsidR="001D606C" w:rsidRPr="001D606C" w:rsidRDefault="001D606C" w:rsidP="001D606C">
      <w:pPr>
        <w:pStyle w:val="custom3"/>
        <w:ind w:firstLine="420"/>
        <w:rPr>
          <w:lang w:val="en"/>
        </w:rPr>
      </w:pPr>
    </w:p>
    <w:p w14:paraId="27AD377E" w14:textId="77777777" w:rsidR="001D606C" w:rsidRPr="001D606C" w:rsidRDefault="001D606C" w:rsidP="001D606C">
      <w:pPr>
        <w:pStyle w:val="custom3"/>
        <w:ind w:firstLine="420"/>
        <w:rPr>
          <w:lang w:val="en"/>
        </w:rPr>
      </w:pPr>
      <w:r w:rsidRPr="001D606C">
        <w:rPr>
          <w:lang w:val="en"/>
        </w:rPr>
        <w:t>import java.util.Arrays;</w:t>
      </w:r>
    </w:p>
    <w:p w14:paraId="3B36A621" w14:textId="77777777" w:rsidR="001D606C" w:rsidRPr="001D606C" w:rsidRDefault="001D606C" w:rsidP="001D606C">
      <w:pPr>
        <w:pStyle w:val="custom3"/>
        <w:ind w:firstLine="420"/>
        <w:rPr>
          <w:lang w:val="en"/>
        </w:rPr>
      </w:pPr>
    </w:p>
    <w:p w14:paraId="3A901329" w14:textId="77777777" w:rsidR="001D606C" w:rsidRPr="001D606C" w:rsidRDefault="001D606C" w:rsidP="001D606C">
      <w:pPr>
        <w:pStyle w:val="custom3"/>
        <w:ind w:firstLine="420"/>
        <w:rPr>
          <w:lang w:val="en"/>
        </w:rPr>
      </w:pPr>
      <w:r w:rsidRPr="001D606C">
        <w:rPr>
          <w:lang w:val="en"/>
        </w:rPr>
        <w:t>public class QuickSort {</w:t>
      </w:r>
    </w:p>
    <w:p w14:paraId="443BD733" w14:textId="77777777" w:rsidR="001D606C" w:rsidRPr="001D606C" w:rsidRDefault="001D606C" w:rsidP="001D606C">
      <w:pPr>
        <w:pStyle w:val="custom3"/>
        <w:ind w:firstLine="420"/>
        <w:rPr>
          <w:lang w:val="en"/>
        </w:rPr>
      </w:pPr>
    </w:p>
    <w:p w14:paraId="46BB880F" w14:textId="77777777" w:rsidR="001D606C" w:rsidRPr="001D606C" w:rsidRDefault="001D606C" w:rsidP="001D606C">
      <w:pPr>
        <w:pStyle w:val="custom3"/>
        <w:ind w:firstLine="420"/>
        <w:rPr>
          <w:lang w:val="en"/>
        </w:rPr>
      </w:pPr>
      <w:r w:rsidRPr="001D606C">
        <w:rPr>
          <w:lang w:val="en"/>
        </w:rPr>
        <w:t xml:space="preserve">    public static int[] quickSort(int[] arr){</w:t>
      </w:r>
    </w:p>
    <w:p w14:paraId="235F7AB2" w14:textId="77777777" w:rsidR="001D606C" w:rsidRPr="001D606C" w:rsidRDefault="001D606C" w:rsidP="001D606C">
      <w:pPr>
        <w:pStyle w:val="custom3"/>
        <w:ind w:firstLine="420"/>
        <w:rPr>
          <w:lang w:val="en"/>
        </w:rPr>
      </w:pPr>
      <w:r w:rsidRPr="001D606C">
        <w:rPr>
          <w:lang w:val="en"/>
        </w:rPr>
        <w:t xml:space="preserve">        int l=0,r=arr.length-1;</w:t>
      </w:r>
    </w:p>
    <w:p w14:paraId="20F2D0F0" w14:textId="77777777" w:rsidR="001D606C" w:rsidRPr="001D606C" w:rsidRDefault="001D606C" w:rsidP="001D606C">
      <w:pPr>
        <w:pStyle w:val="custom3"/>
        <w:ind w:firstLine="420"/>
        <w:rPr>
          <w:lang w:val="en"/>
        </w:rPr>
      </w:pPr>
      <w:r w:rsidRPr="001D606C">
        <w:rPr>
          <w:lang w:val="en"/>
        </w:rPr>
        <w:t xml:space="preserve">        if (r &lt;= l) return arr;</w:t>
      </w:r>
    </w:p>
    <w:p w14:paraId="1E464B99" w14:textId="77777777" w:rsidR="001D606C" w:rsidRPr="001D606C" w:rsidRDefault="001D606C" w:rsidP="001D606C">
      <w:pPr>
        <w:pStyle w:val="custom3"/>
        <w:ind w:firstLine="420"/>
        <w:rPr>
          <w:lang w:val="en"/>
        </w:rPr>
      </w:pPr>
      <w:r w:rsidRPr="001D606C">
        <w:rPr>
          <w:lang w:val="en"/>
        </w:rPr>
        <w:t xml:space="preserve">        int main = arr[0];</w:t>
      </w:r>
    </w:p>
    <w:p w14:paraId="09CF0035" w14:textId="77777777" w:rsidR="001D606C" w:rsidRPr="001D606C" w:rsidRDefault="001D606C" w:rsidP="001D606C">
      <w:pPr>
        <w:pStyle w:val="custom3"/>
        <w:ind w:firstLine="420"/>
        <w:rPr>
          <w:lang w:val="en"/>
        </w:rPr>
      </w:pPr>
      <w:r w:rsidRPr="001D606C">
        <w:rPr>
          <w:lang w:val="en"/>
        </w:rPr>
        <w:t xml:space="preserve">        while(l&lt;r){</w:t>
      </w:r>
    </w:p>
    <w:p w14:paraId="654799A3" w14:textId="77777777" w:rsidR="001D606C" w:rsidRPr="001D606C" w:rsidRDefault="001D606C" w:rsidP="001D606C">
      <w:pPr>
        <w:pStyle w:val="custom3"/>
        <w:ind w:firstLine="420"/>
        <w:rPr>
          <w:lang w:val="en"/>
        </w:rPr>
      </w:pPr>
      <w:r w:rsidRPr="001D606C">
        <w:rPr>
          <w:lang w:val="en"/>
        </w:rPr>
        <w:t xml:space="preserve">            while(l&lt;r &amp;&amp; arr[r] &gt; main){</w:t>
      </w:r>
    </w:p>
    <w:p w14:paraId="06DDFEC0" w14:textId="77777777" w:rsidR="001D606C" w:rsidRPr="001D606C" w:rsidRDefault="001D606C" w:rsidP="001D606C">
      <w:pPr>
        <w:pStyle w:val="custom3"/>
        <w:ind w:firstLine="420"/>
        <w:rPr>
          <w:lang w:val="en"/>
        </w:rPr>
      </w:pPr>
      <w:r w:rsidRPr="001D606C">
        <w:rPr>
          <w:lang w:val="en"/>
        </w:rPr>
        <w:t xml:space="preserve">                r--;</w:t>
      </w:r>
    </w:p>
    <w:p w14:paraId="0D82BAE2" w14:textId="77777777" w:rsidR="001D606C" w:rsidRPr="001D606C" w:rsidRDefault="001D606C" w:rsidP="001D606C">
      <w:pPr>
        <w:pStyle w:val="custom3"/>
        <w:ind w:firstLine="420"/>
        <w:rPr>
          <w:lang w:val="en"/>
        </w:rPr>
      </w:pPr>
      <w:r w:rsidRPr="001D606C">
        <w:rPr>
          <w:lang w:val="en"/>
        </w:rPr>
        <w:t xml:space="preserve">            }</w:t>
      </w:r>
    </w:p>
    <w:p w14:paraId="6B482D3E" w14:textId="77777777" w:rsidR="001D606C" w:rsidRPr="001D606C" w:rsidRDefault="001D606C" w:rsidP="001D606C">
      <w:pPr>
        <w:pStyle w:val="custom3"/>
        <w:ind w:firstLine="420"/>
        <w:rPr>
          <w:lang w:val="en"/>
        </w:rPr>
      </w:pPr>
      <w:r w:rsidRPr="001D606C">
        <w:rPr>
          <w:lang w:val="en"/>
        </w:rPr>
        <w:t xml:space="preserve">            arr[l] = arr[r];</w:t>
      </w:r>
    </w:p>
    <w:p w14:paraId="4AFC85C1" w14:textId="77777777" w:rsidR="001D606C" w:rsidRPr="001D606C" w:rsidRDefault="001D606C" w:rsidP="001D606C">
      <w:pPr>
        <w:pStyle w:val="custom3"/>
        <w:ind w:firstLine="420"/>
        <w:rPr>
          <w:lang w:val="en"/>
        </w:rPr>
      </w:pPr>
      <w:r w:rsidRPr="001D606C">
        <w:rPr>
          <w:lang w:val="en"/>
        </w:rPr>
        <w:t xml:space="preserve">            while(l&lt;r &amp;&amp; arr[l] &lt; main){</w:t>
      </w:r>
    </w:p>
    <w:p w14:paraId="54A41C0C" w14:textId="77777777" w:rsidR="001D606C" w:rsidRPr="001D606C" w:rsidRDefault="001D606C" w:rsidP="001D606C">
      <w:pPr>
        <w:pStyle w:val="custom3"/>
        <w:ind w:firstLine="420"/>
        <w:rPr>
          <w:lang w:val="en"/>
        </w:rPr>
      </w:pPr>
      <w:r w:rsidRPr="001D606C">
        <w:rPr>
          <w:lang w:val="en"/>
        </w:rPr>
        <w:t xml:space="preserve">                l++;</w:t>
      </w:r>
    </w:p>
    <w:p w14:paraId="36D4D785" w14:textId="77777777" w:rsidR="001D606C" w:rsidRPr="001D606C" w:rsidRDefault="001D606C" w:rsidP="001D606C">
      <w:pPr>
        <w:pStyle w:val="custom3"/>
        <w:ind w:firstLine="420"/>
        <w:rPr>
          <w:lang w:val="en"/>
        </w:rPr>
      </w:pPr>
      <w:r w:rsidRPr="001D606C">
        <w:rPr>
          <w:lang w:val="en"/>
        </w:rPr>
        <w:t xml:space="preserve">            }</w:t>
      </w:r>
    </w:p>
    <w:p w14:paraId="1E5CD705" w14:textId="77777777" w:rsidR="001D606C" w:rsidRPr="001D606C" w:rsidRDefault="001D606C" w:rsidP="001D606C">
      <w:pPr>
        <w:pStyle w:val="custom3"/>
        <w:ind w:firstLine="420"/>
        <w:rPr>
          <w:lang w:val="en"/>
        </w:rPr>
      </w:pPr>
      <w:r w:rsidRPr="001D606C">
        <w:rPr>
          <w:lang w:val="en"/>
        </w:rPr>
        <w:t xml:space="preserve">            arr[r] = arr[l];</w:t>
      </w:r>
    </w:p>
    <w:p w14:paraId="6AB19C27" w14:textId="77777777" w:rsidR="001D606C" w:rsidRPr="001D606C" w:rsidRDefault="001D606C" w:rsidP="001D606C">
      <w:pPr>
        <w:pStyle w:val="custom3"/>
        <w:ind w:firstLine="420"/>
        <w:rPr>
          <w:lang w:val="en"/>
        </w:rPr>
      </w:pPr>
      <w:r w:rsidRPr="001D606C">
        <w:rPr>
          <w:lang w:val="en"/>
        </w:rPr>
        <w:t xml:space="preserve">        }</w:t>
      </w:r>
    </w:p>
    <w:p w14:paraId="3AC06CFE" w14:textId="77777777" w:rsidR="001D606C" w:rsidRPr="001D606C" w:rsidRDefault="001D606C" w:rsidP="001D606C">
      <w:pPr>
        <w:pStyle w:val="custom3"/>
        <w:ind w:firstLine="420"/>
        <w:rPr>
          <w:lang w:val="en"/>
        </w:rPr>
      </w:pPr>
      <w:r w:rsidRPr="001D606C">
        <w:rPr>
          <w:lang w:val="en"/>
        </w:rPr>
        <w:t xml:space="preserve">        int[] list1 = quickSort(Arrays.copyOfRange(arr,0,l));</w:t>
      </w:r>
    </w:p>
    <w:p w14:paraId="03222A8A" w14:textId="77777777" w:rsidR="001D606C" w:rsidRPr="001D606C" w:rsidRDefault="001D606C" w:rsidP="001D606C">
      <w:pPr>
        <w:pStyle w:val="custom3"/>
        <w:ind w:firstLine="420"/>
        <w:rPr>
          <w:lang w:val="en"/>
        </w:rPr>
      </w:pPr>
      <w:r w:rsidRPr="001D606C">
        <w:rPr>
          <w:lang w:val="en"/>
        </w:rPr>
        <w:t xml:space="preserve">        System.arraycopy(list1,0,arr,0,list1.length);</w:t>
      </w:r>
    </w:p>
    <w:p w14:paraId="50C69093" w14:textId="77777777" w:rsidR="001D606C" w:rsidRPr="001D606C" w:rsidRDefault="001D606C" w:rsidP="001D606C">
      <w:pPr>
        <w:pStyle w:val="custom3"/>
        <w:ind w:firstLine="420"/>
        <w:rPr>
          <w:lang w:val="en"/>
        </w:rPr>
      </w:pPr>
      <w:r w:rsidRPr="001D606C">
        <w:rPr>
          <w:lang w:val="en"/>
        </w:rPr>
        <w:t xml:space="preserve">        arr[l] = main;</w:t>
      </w:r>
    </w:p>
    <w:p w14:paraId="6CA54A31" w14:textId="77777777" w:rsidR="001D606C" w:rsidRPr="001D606C" w:rsidRDefault="001D606C" w:rsidP="001D606C">
      <w:pPr>
        <w:pStyle w:val="custom3"/>
        <w:ind w:firstLine="420"/>
        <w:rPr>
          <w:lang w:val="en"/>
        </w:rPr>
      </w:pPr>
      <w:r w:rsidRPr="001D606C">
        <w:rPr>
          <w:lang w:val="en"/>
        </w:rPr>
        <w:t xml:space="preserve">        int[] list2 = quickSort(Arrays.copyOfRange(arr,l+1,arr.length));</w:t>
      </w:r>
    </w:p>
    <w:p w14:paraId="1C1C3523" w14:textId="77777777" w:rsidR="001D606C" w:rsidRPr="001D606C" w:rsidRDefault="001D606C" w:rsidP="001D606C">
      <w:pPr>
        <w:pStyle w:val="custom3"/>
        <w:ind w:firstLine="420"/>
        <w:rPr>
          <w:lang w:val="en"/>
        </w:rPr>
      </w:pPr>
      <w:r w:rsidRPr="001D606C">
        <w:rPr>
          <w:lang w:val="en"/>
        </w:rPr>
        <w:t xml:space="preserve">        System.arraycopy(list2,0,arr,l+1,list2.length);</w:t>
      </w:r>
    </w:p>
    <w:p w14:paraId="012F3298" w14:textId="77777777" w:rsidR="001D606C" w:rsidRPr="001D606C" w:rsidRDefault="001D606C" w:rsidP="001D606C">
      <w:pPr>
        <w:pStyle w:val="custom3"/>
        <w:ind w:firstLine="420"/>
        <w:rPr>
          <w:lang w:val="en"/>
        </w:rPr>
      </w:pPr>
      <w:r w:rsidRPr="001D606C">
        <w:rPr>
          <w:lang w:val="en"/>
        </w:rPr>
        <w:lastRenderedPageBreak/>
        <w:t xml:space="preserve">        return arr;</w:t>
      </w:r>
    </w:p>
    <w:p w14:paraId="0AB4B183" w14:textId="77777777" w:rsidR="001D606C" w:rsidRPr="001D606C" w:rsidRDefault="001D606C" w:rsidP="001D606C">
      <w:pPr>
        <w:pStyle w:val="custom3"/>
        <w:ind w:firstLine="420"/>
        <w:rPr>
          <w:lang w:val="en"/>
        </w:rPr>
      </w:pPr>
      <w:r w:rsidRPr="001D606C">
        <w:rPr>
          <w:lang w:val="en"/>
        </w:rPr>
        <w:t xml:space="preserve">    }</w:t>
      </w:r>
    </w:p>
    <w:p w14:paraId="510A9C39" w14:textId="77777777" w:rsidR="001D606C" w:rsidRPr="001D606C" w:rsidRDefault="001D606C" w:rsidP="001D606C">
      <w:pPr>
        <w:pStyle w:val="custom3"/>
        <w:ind w:firstLine="420"/>
        <w:rPr>
          <w:lang w:val="en"/>
        </w:rPr>
      </w:pPr>
      <w:r w:rsidRPr="001D606C">
        <w:rPr>
          <w:lang w:val="en"/>
        </w:rPr>
        <w:t xml:space="preserve">    public static void main(String[] args){</w:t>
      </w:r>
    </w:p>
    <w:p w14:paraId="1F180D70" w14:textId="77777777" w:rsidR="001D606C" w:rsidRPr="001D606C" w:rsidRDefault="001D606C" w:rsidP="001D606C">
      <w:pPr>
        <w:pStyle w:val="custom3"/>
        <w:ind w:firstLine="420"/>
        <w:rPr>
          <w:lang w:val="en"/>
        </w:rPr>
      </w:pPr>
      <w:r w:rsidRPr="001D606C">
        <w:rPr>
          <w:lang w:val="en"/>
        </w:rPr>
        <w:t xml:space="preserve">        int[] a1 = {1,2,3,0,8,7,6,5,9,4};</w:t>
      </w:r>
    </w:p>
    <w:p w14:paraId="78C851DC" w14:textId="77777777" w:rsidR="001D606C" w:rsidRPr="001D606C" w:rsidRDefault="001D606C" w:rsidP="001D606C">
      <w:pPr>
        <w:pStyle w:val="custom3"/>
        <w:ind w:firstLine="420"/>
        <w:rPr>
          <w:lang w:val="en"/>
        </w:rPr>
      </w:pPr>
      <w:r w:rsidRPr="001D606C">
        <w:rPr>
          <w:lang w:val="en"/>
        </w:rPr>
        <w:t xml:space="preserve">        int[] arr = quickSort(a1);</w:t>
      </w:r>
    </w:p>
    <w:p w14:paraId="37F94C66" w14:textId="77777777" w:rsidR="001D606C" w:rsidRPr="001D606C" w:rsidRDefault="001D606C" w:rsidP="001D606C">
      <w:pPr>
        <w:pStyle w:val="custom3"/>
        <w:ind w:firstLine="420"/>
        <w:rPr>
          <w:lang w:val="en"/>
        </w:rPr>
      </w:pPr>
      <w:r w:rsidRPr="001D606C">
        <w:rPr>
          <w:lang w:val="en"/>
        </w:rPr>
        <w:t xml:space="preserve">        Arrays.stream(arr).forEach(o-&gt;{</w:t>
      </w:r>
    </w:p>
    <w:p w14:paraId="71F4B90C" w14:textId="77777777" w:rsidR="001D606C" w:rsidRPr="001D606C" w:rsidRDefault="001D606C" w:rsidP="001D606C">
      <w:pPr>
        <w:pStyle w:val="custom3"/>
        <w:ind w:firstLine="420"/>
        <w:rPr>
          <w:lang w:val="en"/>
        </w:rPr>
      </w:pPr>
      <w:r w:rsidRPr="001D606C">
        <w:rPr>
          <w:lang w:val="en"/>
        </w:rPr>
        <w:t xml:space="preserve">            System.out.printf("%d,",o);</w:t>
      </w:r>
    </w:p>
    <w:p w14:paraId="546BF2F3" w14:textId="77777777" w:rsidR="001D606C" w:rsidRPr="001D606C" w:rsidRDefault="001D606C" w:rsidP="001D606C">
      <w:pPr>
        <w:pStyle w:val="custom3"/>
        <w:ind w:firstLine="420"/>
        <w:rPr>
          <w:lang w:val="en"/>
        </w:rPr>
      </w:pPr>
      <w:r w:rsidRPr="001D606C">
        <w:rPr>
          <w:lang w:val="en"/>
        </w:rPr>
        <w:t xml:space="preserve">        });</w:t>
      </w:r>
    </w:p>
    <w:p w14:paraId="4C543C34" w14:textId="77777777" w:rsidR="001D606C" w:rsidRPr="001D606C" w:rsidRDefault="001D606C" w:rsidP="001D606C">
      <w:pPr>
        <w:pStyle w:val="custom3"/>
        <w:ind w:firstLine="420"/>
        <w:rPr>
          <w:lang w:val="en"/>
        </w:rPr>
      </w:pPr>
      <w:r w:rsidRPr="001D606C">
        <w:rPr>
          <w:lang w:val="en"/>
        </w:rPr>
        <w:t xml:space="preserve">        System.out.println();</w:t>
      </w:r>
    </w:p>
    <w:p w14:paraId="56966E42" w14:textId="77777777" w:rsidR="001D606C" w:rsidRPr="001D606C" w:rsidRDefault="001D606C" w:rsidP="001D606C">
      <w:pPr>
        <w:pStyle w:val="custom3"/>
        <w:ind w:firstLine="420"/>
        <w:rPr>
          <w:lang w:val="en"/>
        </w:rPr>
      </w:pPr>
      <w:r w:rsidRPr="001D606C">
        <w:rPr>
          <w:lang w:val="en"/>
        </w:rPr>
        <w:t xml:space="preserve">    }</w:t>
      </w:r>
    </w:p>
    <w:p w14:paraId="55AE7749" w14:textId="6410ABDF" w:rsidR="001D606C" w:rsidRPr="001D606C" w:rsidRDefault="001D606C" w:rsidP="001D606C">
      <w:pPr>
        <w:pStyle w:val="custom3"/>
        <w:ind w:firstLine="420"/>
        <w:rPr>
          <w:lang w:val="en"/>
        </w:rPr>
      </w:pPr>
      <w:r w:rsidRPr="001D606C">
        <w:rPr>
          <w:lang w:val="en"/>
        </w:rPr>
        <w:t>}</w:t>
      </w:r>
    </w:p>
    <w:p w14:paraId="7BAC4FEF" w14:textId="1EA97D65" w:rsidR="00705E83" w:rsidRDefault="00705E83" w:rsidP="00705E83">
      <w:pPr>
        <w:pStyle w:val="custom1"/>
        <w:spacing w:after="312"/>
        <w:rPr>
          <w:lang w:val="en"/>
        </w:rPr>
      </w:pPr>
      <w:bookmarkStart w:id="118" w:name="_Toc502756350"/>
      <w:r>
        <w:rPr>
          <w:lang w:val="en"/>
        </w:rPr>
        <w:lastRenderedPageBreak/>
        <w:t>加密解密</w:t>
      </w:r>
      <w:bookmarkEnd w:id="118"/>
    </w:p>
    <w:p w14:paraId="01283D98" w14:textId="64B52323" w:rsidR="004A2DF6" w:rsidRDefault="00705E83" w:rsidP="002879FB">
      <w:pPr>
        <w:pStyle w:val="custom"/>
        <w:numPr>
          <w:ilvl w:val="1"/>
          <w:numId w:val="38"/>
        </w:numPr>
      </w:pPr>
      <w:r>
        <w:rPr>
          <w:rFonts w:hint="eastAsia"/>
        </w:rPr>
        <w:t xml:space="preserve"> </w:t>
      </w:r>
      <w:bookmarkStart w:id="119" w:name="_Toc502756351"/>
      <w:r w:rsidR="004A2DF6">
        <w:rPr>
          <w:rFonts w:hint="eastAsia"/>
        </w:rPr>
        <w:t>BASE64</w:t>
      </w:r>
      <w:r w:rsidR="007B6031">
        <w:rPr>
          <w:rFonts w:hint="eastAsia"/>
        </w:rPr>
        <w:t>编码</w:t>
      </w:r>
      <w:bookmarkEnd w:id="119"/>
    </w:p>
    <w:p w14:paraId="0B983A9D" w14:textId="636F3225" w:rsidR="007B6031" w:rsidRPr="007B6031" w:rsidRDefault="007B6031" w:rsidP="007B6031">
      <w:pPr>
        <w:pStyle w:val="custom2"/>
        <w:ind w:firstLine="420"/>
        <w:rPr>
          <w:lang w:val="en"/>
        </w:rPr>
      </w:pPr>
      <w:r>
        <w:rPr>
          <w:rFonts w:ascii="微软雅黑" w:hAnsi="微软雅黑"/>
          <w:color w:val="3F3F3F"/>
          <w:shd w:val="clear" w:color="auto" w:fill="FFFFFF"/>
        </w:rPr>
        <w:t>Base64</w:t>
      </w:r>
      <w:r>
        <w:rPr>
          <w:rFonts w:ascii="微软雅黑" w:hAnsi="微软雅黑"/>
          <w:color w:val="3F3F3F"/>
          <w:shd w:val="clear" w:color="auto" w:fill="FFFFFF"/>
        </w:rPr>
        <w:t>是网络上最常见的用于传输</w:t>
      </w:r>
      <w:r>
        <w:rPr>
          <w:rFonts w:ascii="微软雅黑" w:hAnsi="微软雅黑"/>
          <w:color w:val="3F3F3F"/>
          <w:shd w:val="clear" w:color="auto" w:fill="FFFFFF"/>
        </w:rPr>
        <w:t>8Bit</w:t>
      </w:r>
      <w:r>
        <w:rPr>
          <w:rFonts w:ascii="微软雅黑" w:hAnsi="微软雅黑"/>
          <w:color w:val="3F3F3F"/>
          <w:shd w:val="clear" w:color="auto" w:fill="FFFFFF"/>
        </w:rPr>
        <w:t>字节代码的编码方式之一</w:t>
      </w:r>
    </w:p>
    <w:p w14:paraId="54C31EEB" w14:textId="77777777" w:rsidR="007B6031" w:rsidRDefault="007B6031" w:rsidP="007B6031">
      <w:pPr>
        <w:pStyle w:val="custom3"/>
        <w:ind w:firstLine="420"/>
      </w:pPr>
      <w:r>
        <w:t xml:space="preserve">    public void base64(){</w:t>
      </w:r>
    </w:p>
    <w:p w14:paraId="5C860273" w14:textId="77777777" w:rsidR="007B6031" w:rsidRDefault="007B6031" w:rsidP="007B6031">
      <w:pPr>
        <w:pStyle w:val="custom3"/>
        <w:ind w:firstLine="420"/>
      </w:pPr>
      <w:r>
        <w:t xml:space="preserve">        String str = "abcd";</w:t>
      </w:r>
    </w:p>
    <w:p w14:paraId="1C18D0E5" w14:textId="77777777" w:rsidR="007B6031" w:rsidRDefault="007B6031" w:rsidP="007B6031">
      <w:pPr>
        <w:pStyle w:val="custom3"/>
        <w:ind w:firstLine="420"/>
      </w:pPr>
      <w:r>
        <w:t xml:space="preserve">        Base64.Encoder encoder = Base64.getEncoder();</w:t>
      </w:r>
    </w:p>
    <w:p w14:paraId="7F128FDE" w14:textId="77777777" w:rsidR="007B6031" w:rsidRDefault="007B6031" w:rsidP="007B6031">
      <w:pPr>
        <w:pStyle w:val="custom3"/>
        <w:ind w:firstLine="420"/>
      </w:pPr>
      <w:r>
        <w:t xml:space="preserve">        byte[] bs = encoder.encode(str.getBytes());</w:t>
      </w:r>
    </w:p>
    <w:p w14:paraId="06263E13" w14:textId="77777777" w:rsidR="007B6031" w:rsidRDefault="007B6031" w:rsidP="007B6031">
      <w:pPr>
        <w:pStyle w:val="custom3"/>
        <w:ind w:firstLine="420"/>
      </w:pPr>
      <w:r>
        <w:t xml:space="preserve">        System.out.println(new String(bs));</w:t>
      </w:r>
    </w:p>
    <w:p w14:paraId="04280D49" w14:textId="77777777" w:rsidR="007B6031" w:rsidRDefault="007B6031" w:rsidP="007B6031">
      <w:pPr>
        <w:pStyle w:val="custom3"/>
        <w:ind w:firstLine="420"/>
      </w:pPr>
      <w:r>
        <w:t xml:space="preserve">        Base64.Decoder decoder = Base64.getDecoder();</w:t>
      </w:r>
    </w:p>
    <w:p w14:paraId="0F926DB5" w14:textId="77777777" w:rsidR="007B6031" w:rsidRDefault="007B6031" w:rsidP="007B6031">
      <w:pPr>
        <w:pStyle w:val="custom3"/>
        <w:ind w:firstLine="420"/>
      </w:pPr>
      <w:r>
        <w:t xml:space="preserve">        System.out.println(new String(decoder.decode(bs)));</w:t>
      </w:r>
    </w:p>
    <w:p w14:paraId="3BE3B066" w14:textId="0AFF11B6" w:rsidR="007B6031" w:rsidRPr="007B6031" w:rsidRDefault="007B6031" w:rsidP="007B6031">
      <w:pPr>
        <w:pStyle w:val="custom3"/>
        <w:ind w:firstLine="420"/>
      </w:pPr>
      <w:r>
        <w:t xml:space="preserve">    }</w:t>
      </w:r>
    </w:p>
    <w:p w14:paraId="1411E73C" w14:textId="445D2324" w:rsidR="007B6031" w:rsidRPr="007B6031" w:rsidRDefault="00661E30" w:rsidP="002879FB">
      <w:pPr>
        <w:pStyle w:val="custom"/>
        <w:numPr>
          <w:ilvl w:val="1"/>
          <w:numId w:val="38"/>
        </w:numPr>
      </w:pPr>
      <w:r>
        <w:rPr>
          <w:rFonts w:hint="eastAsia"/>
        </w:rPr>
        <w:t xml:space="preserve"> </w:t>
      </w:r>
      <w:bookmarkStart w:id="120" w:name="_Toc502756352"/>
      <w:r w:rsidR="007B6031">
        <w:rPr>
          <w:rFonts w:hint="eastAsia"/>
        </w:rPr>
        <w:t>消息摘要</w:t>
      </w:r>
      <w:bookmarkEnd w:id="120"/>
    </w:p>
    <w:p w14:paraId="6E227EED" w14:textId="59EF18F0" w:rsidR="00511A16" w:rsidRDefault="00511A16" w:rsidP="00511A16">
      <w:pPr>
        <w:pStyle w:val="custom0"/>
        <w:rPr>
          <w:lang w:val="en"/>
        </w:rPr>
      </w:pPr>
      <w:bookmarkStart w:id="121" w:name="_Toc502756353"/>
      <w:r>
        <w:rPr>
          <w:lang w:val="en"/>
        </w:rPr>
        <w:t>消息摘要</w:t>
      </w:r>
      <w:bookmarkEnd w:id="121"/>
    </w:p>
    <w:p w14:paraId="3511794C" w14:textId="07593A46" w:rsidR="0014678E" w:rsidRPr="0014678E" w:rsidRDefault="0014678E" w:rsidP="0014678E">
      <w:pPr>
        <w:pStyle w:val="custom2"/>
        <w:ind w:firstLine="420"/>
        <w:rPr>
          <w:lang w:val="en"/>
        </w:rPr>
      </w:pPr>
      <w:r w:rsidRPr="0014678E">
        <w:rPr>
          <w:rFonts w:hint="eastAsia"/>
          <w:lang w:val="en"/>
        </w:rPr>
        <w:t>消息摘要（</w:t>
      </w:r>
      <w:r w:rsidRPr="0014678E">
        <w:rPr>
          <w:rFonts w:hint="eastAsia"/>
          <w:lang w:val="en"/>
        </w:rPr>
        <w:t>Message Digest</w:t>
      </w:r>
      <w:r w:rsidRPr="0014678E">
        <w:rPr>
          <w:rFonts w:hint="eastAsia"/>
          <w:lang w:val="en"/>
        </w:rPr>
        <w:t>）又称为数字摘要</w:t>
      </w:r>
      <w:r w:rsidRPr="0014678E">
        <w:rPr>
          <w:rFonts w:hint="eastAsia"/>
          <w:lang w:val="en"/>
        </w:rPr>
        <w:t>(Digital Digest)</w:t>
      </w:r>
      <w:r w:rsidRPr="0014678E">
        <w:rPr>
          <w:rFonts w:hint="eastAsia"/>
          <w:lang w:val="en"/>
        </w:rPr>
        <w:t>。，它由一个单向</w:t>
      </w:r>
      <w:r w:rsidRPr="0014678E">
        <w:rPr>
          <w:rFonts w:hint="eastAsia"/>
          <w:lang w:val="en"/>
        </w:rPr>
        <w:t>Hash</w:t>
      </w:r>
      <w:r w:rsidRPr="0014678E">
        <w:rPr>
          <w:rFonts w:hint="eastAsia"/>
          <w:lang w:val="en"/>
        </w:rPr>
        <w:t>加密函数对消息进行作用而产生。</w:t>
      </w:r>
      <w:r>
        <w:rPr>
          <w:rFonts w:ascii="Arial" w:hAnsi="Arial" w:cs="Arial"/>
          <w:color w:val="333333"/>
          <w:shd w:val="clear" w:color="auto" w:fill="FFFFFF"/>
        </w:rPr>
        <w:t>这一串密文亦称为数字指纹</w:t>
      </w:r>
      <w:r>
        <w:rPr>
          <w:rFonts w:ascii="Arial" w:hAnsi="Arial" w:cs="Arial"/>
          <w:color w:val="333333"/>
          <w:shd w:val="clear" w:color="auto" w:fill="FFFFFF"/>
        </w:rPr>
        <w:t>(Finger Print)</w:t>
      </w:r>
      <w:r>
        <w:rPr>
          <w:rFonts w:ascii="Arial" w:hAnsi="Arial" w:cs="Arial"/>
          <w:color w:val="333333"/>
          <w:shd w:val="clear" w:color="auto" w:fill="FFFFFF"/>
        </w:rPr>
        <w:t>，它有固定的长度。</w:t>
      </w:r>
      <w:r>
        <w:rPr>
          <w:rFonts w:hint="eastAsia"/>
          <w:lang w:val="en"/>
        </w:rPr>
        <w:t>因此，消息摘要算法有真破解和假破解之分；真破解在于找到两个不同原数据加密成同一结果称真破解，利用数据库保存对应值反向查找称假破解。</w:t>
      </w:r>
    </w:p>
    <w:p w14:paraId="17B7DB6F" w14:textId="5EEABB5B" w:rsidR="00511A16" w:rsidRDefault="00511A16" w:rsidP="00511A16">
      <w:pPr>
        <w:pStyle w:val="custom2"/>
        <w:ind w:firstLine="420"/>
        <w:rPr>
          <w:lang w:val="en"/>
        </w:rPr>
      </w:pPr>
      <w:r w:rsidRPr="00511A16">
        <w:rPr>
          <w:rFonts w:hint="eastAsia"/>
          <w:lang w:val="en"/>
        </w:rPr>
        <w:t>md</w:t>
      </w:r>
      <w:r w:rsidRPr="00511A16">
        <w:rPr>
          <w:rFonts w:hint="eastAsia"/>
          <w:lang w:val="en"/>
        </w:rPr>
        <w:t>（</w:t>
      </w:r>
      <w:r w:rsidRPr="00511A16">
        <w:rPr>
          <w:rFonts w:hint="eastAsia"/>
          <w:lang w:val="en"/>
        </w:rPr>
        <w:t>Message Digest</w:t>
      </w:r>
      <w:r w:rsidRPr="00511A16">
        <w:rPr>
          <w:rFonts w:hint="eastAsia"/>
          <w:lang w:val="en"/>
        </w:rPr>
        <w:t>）</w:t>
      </w:r>
      <w:r w:rsidRPr="00511A16">
        <w:rPr>
          <w:rFonts w:hint="eastAsia"/>
          <w:lang w:val="en"/>
        </w:rPr>
        <w:t xml:space="preserve"> (md2,md4,md5) 128</w:t>
      </w:r>
      <w:r w:rsidRPr="00511A16">
        <w:rPr>
          <w:rFonts w:hint="eastAsia"/>
          <w:lang w:val="en"/>
        </w:rPr>
        <w:t>位</w:t>
      </w:r>
      <w:r>
        <w:rPr>
          <w:rFonts w:hint="eastAsia"/>
          <w:lang w:val="en"/>
        </w:rPr>
        <w:t xml:space="preserve"> </w:t>
      </w:r>
    </w:p>
    <w:p w14:paraId="0028B53D" w14:textId="565FD53A" w:rsidR="00917464" w:rsidRDefault="00917464" w:rsidP="00511A16">
      <w:pPr>
        <w:pStyle w:val="custom2"/>
        <w:ind w:firstLine="420"/>
        <w:rPr>
          <w:lang w:val="en"/>
        </w:rPr>
      </w:pPr>
      <w:bookmarkStart w:id="122" w:name="OLE_LINK16"/>
      <w:r>
        <w:rPr>
          <w:lang w:val="en"/>
        </w:rPr>
        <w:t>字符串</w:t>
      </w:r>
      <w:r>
        <w:rPr>
          <w:rFonts w:hint="eastAsia"/>
          <w:lang w:val="en"/>
        </w:rPr>
        <w:t>MD5</w:t>
      </w:r>
      <w:r>
        <w:rPr>
          <w:lang w:val="en"/>
        </w:rPr>
        <w:t>：</w:t>
      </w:r>
    </w:p>
    <w:bookmarkEnd w:id="122"/>
    <w:p w14:paraId="1C3D8AE0" w14:textId="77777777" w:rsidR="00511A16" w:rsidRPr="00511A16" w:rsidRDefault="00511A16" w:rsidP="00511A16">
      <w:pPr>
        <w:pStyle w:val="custom3"/>
        <w:ind w:firstLine="420"/>
        <w:rPr>
          <w:lang w:val="en"/>
        </w:rPr>
      </w:pPr>
      <w:r w:rsidRPr="00511A16">
        <w:rPr>
          <w:lang w:val="en"/>
        </w:rPr>
        <w:t>public static String jdkMD5(String password) throws NoSuchAlgorithmException{</w:t>
      </w:r>
    </w:p>
    <w:p w14:paraId="00056907" w14:textId="77777777" w:rsidR="00511A16" w:rsidRPr="00511A16" w:rsidRDefault="00511A16" w:rsidP="00511A16">
      <w:pPr>
        <w:pStyle w:val="custom3"/>
        <w:ind w:firstLine="420"/>
        <w:rPr>
          <w:lang w:val="en"/>
        </w:rPr>
      </w:pPr>
      <w:r w:rsidRPr="00511A16">
        <w:rPr>
          <w:lang w:val="en"/>
        </w:rPr>
        <w:tab/>
        <w:t>MessageDigest md = MessageDigest.getInstance("MD5");</w:t>
      </w:r>
    </w:p>
    <w:p w14:paraId="6A9AE71D" w14:textId="77777777" w:rsidR="00511A16" w:rsidRPr="00511A16" w:rsidRDefault="00511A16" w:rsidP="00511A16">
      <w:pPr>
        <w:pStyle w:val="custom3"/>
        <w:ind w:firstLine="420"/>
        <w:rPr>
          <w:lang w:val="en"/>
        </w:rPr>
      </w:pPr>
      <w:r w:rsidRPr="00511A16">
        <w:rPr>
          <w:lang w:val="en"/>
        </w:rPr>
        <w:tab/>
        <w:t>byte[] md5Bytes = md.digest(password.getBytes());</w:t>
      </w:r>
    </w:p>
    <w:p w14:paraId="53A13EDE" w14:textId="77777777" w:rsidR="00511A16" w:rsidRPr="00511A16" w:rsidRDefault="00511A16" w:rsidP="00511A16">
      <w:pPr>
        <w:pStyle w:val="custom3"/>
        <w:ind w:firstLine="420"/>
        <w:rPr>
          <w:lang w:val="en"/>
        </w:rPr>
      </w:pPr>
      <w:r w:rsidRPr="00511A16">
        <w:rPr>
          <w:lang w:val="en"/>
        </w:rPr>
        <w:tab/>
        <w:t>return printHexString(md5Bytes);</w:t>
      </w:r>
    </w:p>
    <w:p w14:paraId="6BF5B199" w14:textId="77777777" w:rsidR="00511A16" w:rsidRPr="00511A16" w:rsidRDefault="00511A16" w:rsidP="00511A16">
      <w:pPr>
        <w:pStyle w:val="custom3"/>
        <w:ind w:firstLine="420"/>
        <w:rPr>
          <w:lang w:val="en"/>
        </w:rPr>
      </w:pPr>
      <w:r w:rsidRPr="00511A16">
        <w:rPr>
          <w:lang w:val="en"/>
        </w:rPr>
        <w:t>}</w:t>
      </w:r>
    </w:p>
    <w:p w14:paraId="4BAB2A73" w14:textId="77777777" w:rsidR="00511A16" w:rsidRPr="00511A16" w:rsidRDefault="00511A16" w:rsidP="00511A16">
      <w:pPr>
        <w:pStyle w:val="custom3"/>
        <w:ind w:firstLine="420"/>
        <w:rPr>
          <w:lang w:val="en"/>
        </w:rPr>
      </w:pPr>
    </w:p>
    <w:p w14:paraId="00885EF7" w14:textId="77777777" w:rsidR="00511A16" w:rsidRPr="00511A16" w:rsidRDefault="00511A16" w:rsidP="00511A16">
      <w:pPr>
        <w:pStyle w:val="custom3"/>
        <w:ind w:firstLine="420"/>
        <w:rPr>
          <w:lang w:val="en"/>
        </w:rPr>
      </w:pPr>
      <w:r w:rsidRPr="00511A16">
        <w:rPr>
          <w:lang w:val="en"/>
        </w:rPr>
        <w:t>public static String printHexString( byte[] b) {</w:t>
      </w:r>
    </w:p>
    <w:p w14:paraId="0AAFCD66" w14:textId="77777777" w:rsidR="00511A16" w:rsidRPr="00511A16" w:rsidRDefault="00511A16" w:rsidP="00511A16">
      <w:pPr>
        <w:pStyle w:val="custom3"/>
        <w:ind w:firstLine="420"/>
        <w:rPr>
          <w:lang w:val="en"/>
        </w:rPr>
      </w:pPr>
      <w:r w:rsidRPr="00511A16">
        <w:rPr>
          <w:lang w:val="en"/>
        </w:rPr>
        <w:tab/>
        <w:t>StringBuilder sb = new StringBuilder();</w:t>
      </w:r>
    </w:p>
    <w:p w14:paraId="15678738" w14:textId="77777777" w:rsidR="00511A16" w:rsidRPr="00511A16" w:rsidRDefault="00511A16" w:rsidP="00511A16">
      <w:pPr>
        <w:pStyle w:val="custom3"/>
        <w:ind w:firstLine="420"/>
        <w:rPr>
          <w:lang w:val="en"/>
        </w:rPr>
      </w:pPr>
      <w:r w:rsidRPr="00511A16">
        <w:rPr>
          <w:lang w:val="en"/>
        </w:rPr>
        <w:tab/>
        <w:t>for (int i = 0; i &lt; b.length; i++) {</w:t>
      </w:r>
    </w:p>
    <w:p w14:paraId="3FBB210F" w14:textId="77777777" w:rsidR="00511A16" w:rsidRPr="00511A16" w:rsidRDefault="00511A16" w:rsidP="00511A16">
      <w:pPr>
        <w:pStyle w:val="custom3"/>
        <w:ind w:firstLine="420"/>
        <w:rPr>
          <w:lang w:val="en"/>
        </w:rPr>
      </w:pPr>
      <w:r w:rsidRPr="00511A16">
        <w:rPr>
          <w:lang w:val="en"/>
        </w:rPr>
        <w:tab/>
      </w:r>
      <w:r w:rsidRPr="00511A16">
        <w:rPr>
          <w:lang w:val="en"/>
        </w:rPr>
        <w:tab/>
        <w:t>String hex = Integer.toHexString(b[i] &amp; 0xFF);</w:t>
      </w:r>
    </w:p>
    <w:p w14:paraId="08F01701" w14:textId="77777777" w:rsidR="00511A16" w:rsidRPr="00511A16" w:rsidRDefault="00511A16" w:rsidP="00511A16">
      <w:pPr>
        <w:pStyle w:val="custom3"/>
        <w:ind w:firstLine="420"/>
        <w:rPr>
          <w:lang w:val="en"/>
        </w:rPr>
      </w:pPr>
      <w:r w:rsidRPr="00511A16">
        <w:rPr>
          <w:lang w:val="en"/>
        </w:rPr>
        <w:tab/>
      </w:r>
      <w:r w:rsidRPr="00511A16">
        <w:rPr>
          <w:lang w:val="en"/>
        </w:rPr>
        <w:tab/>
        <w:t>if (hex.length() == 1) {</w:t>
      </w:r>
    </w:p>
    <w:p w14:paraId="7DAF355C" w14:textId="77777777" w:rsidR="00511A16" w:rsidRPr="00511A16" w:rsidRDefault="00511A16" w:rsidP="00511A16">
      <w:pPr>
        <w:pStyle w:val="custom3"/>
        <w:ind w:firstLine="420"/>
        <w:rPr>
          <w:lang w:val="en"/>
        </w:rPr>
      </w:pPr>
      <w:r w:rsidRPr="00511A16">
        <w:rPr>
          <w:lang w:val="en"/>
        </w:rPr>
        <w:tab/>
      </w:r>
      <w:r w:rsidRPr="00511A16">
        <w:rPr>
          <w:lang w:val="en"/>
        </w:rPr>
        <w:tab/>
        <w:t>hex = '0' + hex;</w:t>
      </w:r>
    </w:p>
    <w:p w14:paraId="459F0CDF" w14:textId="77777777" w:rsidR="00511A16" w:rsidRPr="00511A16" w:rsidRDefault="00511A16" w:rsidP="00511A16">
      <w:pPr>
        <w:pStyle w:val="custom3"/>
        <w:ind w:firstLine="420"/>
        <w:rPr>
          <w:lang w:val="en"/>
        </w:rPr>
      </w:pPr>
      <w:r w:rsidRPr="00511A16">
        <w:rPr>
          <w:lang w:val="en"/>
        </w:rPr>
        <w:t xml:space="preserve">     }</w:t>
      </w:r>
    </w:p>
    <w:p w14:paraId="01BDA9FF" w14:textId="498D995D" w:rsidR="00511A16" w:rsidRPr="00511A16" w:rsidRDefault="007B6031" w:rsidP="00511A16">
      <w:pPr>
        <w:pStyle w:val="custom3"/>
        <w:ind w:firstLine="420"/>
        <w:rPr>
          <w:lang w:val="en"/>
        </w:rPr>
      </w:pPr>
      <w:r>
        <w:rPr>
          <w:lang w:val="en"/>
        </w:rPr>
        <w:tab/>
        <w:t>sb.append(hex.toUpperCase());</w:t>
      </w:r>
    </w:p>
    <w:p w14:paraId="642F4D16" w14:textId="765721CB" w:rsidR="00511A16" w:rsidRPr="00511A16" w:rsidRDefault="00511A16" w:rsidP="00511A16">
      <w:pPr>
        <w:pStyle w:val="custom3"/>
        <w:ind w:firstLine="420"/>
        <w:rPr>
          <w:lang w:val="en"/>
        </w:rPr>
      </w:pPr>
      <w:r w:rsidRPr="00511A16">
        <w:rPr>
          <w:lang w:val="en"/>
        </w:rPr>
        <w:t xml:space="preserve">  }</w:t>
      </w:r>
    </w:p>
    <w:p w14:paraId="05AD40B4" w14:textId="77777777" w:rsidR="00511A16" w:rsidRPr="00511A16" w:rsidRDefault="00511A16" w:rsidP="00511A16">
      <w:pPr>
        <w:pStyle w:val="custom3"/>
        <w:ind w:firstLine="420"/>
        <w:rPr>
          <w:lang w:val="en"/>
        </w:rPr>
      </w:pPr>
      <w:r w:rsidRPr="00511A16">
        <w:rPr>
          <w:lang w:val="en"/>
        </w:rPr>
        <w:lastRenderedPageBreak/>
        <w:tab/>
        <w:t>return sb.toString();</w:t>
      </w:r>
    </w:p>
    <w:p w14:paraId="71292E47" w14:textId="7C3571FC" w:rsidR="00511A16" w:rsidRDefault="00511A16" w:rsidP="00511A16">
      <w:pPr>
        <w:pStyle w:val="custom3"/>
        <w:ind w:firstLine="420"/>
        <w:rPr>
          <w:lang w:val="en"/>
        </w:rPr>
      </w:pPr>
      <w:r w:rsidRPr="00511A16">
        <w:rPr>
          <w:lang w:val="en"/>
        </w:rPr>
        <w:t>}</w:t>
      </w:r>
    </w:p>
    <w:p w14:paraId="3FE90422" w14:textId="67774404" w:rsidR="00511A16" w:rsidRDefault="00917464" w:rsidP="00917464">
      <w:pPr>
        <w:pStyle w:val="custom2"/>
        <w:ind w:firstLine="420"/>
        <w:rPr>
          <w:lang w:val="en"/>
        </w:rPr>
      </w:pPr>
      <w:r>
        <w:rPr>
          <w:rFonts w:hint="eastAsia"/>
          <w:lang w:val="en"/>
        </w:rPr>
        <w:t>文件</w:t>
      </w:r>
      <w:r>
        <w:rPr>
          <w:rFonts w:hint="eastAsia"/>
          <w:lang w:val="en"/>
        </w:rPr>
        <w:t>MD5</w:t>
      </w:r>
      <w:r>
        <w:rPr>
          <w:lang w:val="en"/>
        </w:rPr>
        <w:t>：</w:t>
      </w:r>
    </w:p>
    <w:p w14:paraId="39FAD3F4" w14:textId="4922CD94" w:rsidR="00917464" w:rsidRDefault="00917464" w:rsidP="00241D34">
      <w:pPr>
        <w:pStyle w:val="custom3"/>
        <w:ind w:firstLine="420"/>
      </w:pPr>
      <w:r>
        <w:t>public static String getMd5ByFile(File file){</w:t>
      </w:r>
    </w:p>
    <w:p w14:paraId="66A20EB5" w14:textId="57359582" w:rsidR="00917464" w:rsidRDefault="00917464" w:rsidP="00241D34">
      <w:pPr>
        <w:pStyle w:val="custom3"/>
        <w:ind w:firstLine="420"/>
      </w:pPr>
      <w:r>
        <w:t>String value = null;</w:t>
      </w:r>
    </w:p>
    <w:p w14:paraId="721B1223" w14:textId="3DB587E6" w:rsidR="00917464" w:rsidRDefault="00917464" w:rsidP="00241D34">
      <w:pPr>
        <w:pStyle w:val="custom3"/>
        <w:ind w:firstLine="420"/>
      </w:pPr>
      <w:r>
        <w:t>try (FileInputStream in = new FileInputStream(file);){</w:t>
      </w:r>
    </w:p>
    <w:p w14:paraId="1393C77F" w14:textId="782B5D11" w:rsidR="00917464" w:rsidRDefault="00917464" w:rsidP="00241D34">
      <w:pPr>
        <w:pStyle w:val="custom3"/>
        <w:ind w:firstLine="420"/>
      </w:pPr>
      <w:r>
        <w:t>MappedByteBuffer byteBuffer = in.getChannel().map(FileChannel.MapMode.READ_ONLY, 0, file.length());</w:t>
      </w:r>
    </w:p>
    <w:p w14:paraId="27591381" w14:textId="329E3F33" w:rsidR="00917464" w:rsidRDefault="00917464" w:rsidP="00241D34">
      <w:pPr>
        <w:pStyle w:val="custom3"/>
        <w:ind w:firstLine="420"/>
      </w:pPr>
      <w:r>
        <w:t>MessageDigest md5 = MessageDigest.getInstance("MD5");</w:t>
      </w:r>
    </w:p>
    <w:p w14:paraId="1F4DF077" w14:textId="7BEB6243" w:rsidR="00917464" w:rsidRDefault="00917464" w:rsidP="00241D34">
      <w:pPr>
        <w:pStyle w:val="custom3"/>
        <w:ind w:firstLine="420"/>
      </w:pPr>
      <w:r>
        <w:t>md5.update(byteBuffer);</w:t>
      </w:r>
    </w:p>
    <w:p w14:paraId="0C0ECC57" w14:textId="1025A346" w:rsidR="00917464" w:rsidRDefault="00917464" w:rsidP="00241D34">
      <w:pPr>
        <w:pStyle w:val="custom3"/>
        <w:ind w:firstLine="420"/>
      </w:pPr>
      <w:r>
        <w:t>value = new BigInteger(1, md5.digest()).toString(16);</w:t>
      </w:r>
    </w:p>
    <w:p w14:paraId="2EC1E78B" w14:textId="4085F92A" w:rsidR="00917464" w:rsidRDefault="00917464" w:rsidP="00241D34">
      <w:pPr>
        <w:pStyle w:val="custom3"/>
        <w:ind w:firstLineChars="600" w:firstLine="1260"/>
      </w:pPr>
      <w:r>
        <w:t>} catch (Exception e) {</w:t>
      </w:r>
    </w:p>
    <w:p w14:paraId="5FDC9357" w14:textId="7D1ECDAE" w:rsidR="00917464" w:rsidRDefault="00917464" w:rsidP="00241D34">
      <w:pPr>
        <w:pStyle w:val="custom3"/>
        <w:ind w:firstLineChars="100" w:firstLine="210"/>
      </w:pPr>
      <w:r>
        <w:t>e.printStackTrace();</w:t>
      </w:r>
    </w:p>
    <w:p w14:paraId="2C0D5443" w14:textId="0EF55C85" w:rsidR="00917464" w:rsidRDefault="00917464" w:rsidP="00241D34">
      <w:pPr>
        <w:pStyle w:val="custom3"/>
        <w:ind w:firstLine="420"/>
      </w:pPr>
      <w:r>
        <w:t>}</w:t>
      </w:r>
    </w:p>
    <w:p w14:paraId="16665826" w14:textId="75EB149C" w:rsidR="00917464" w:rsidRDefault="00917464" w:rsidP="00241D34">
      <w:pPr>
        <w:pStyle w:val="custom3"/>
        <w:ind w:firstLine="420"/>
      </w:pPr>
      <w:r>
        <w:t>return value;</w:t>
      </w:r>
    </w:p>
    <w:p w14:paraId="1AF64818" w14:textId="56828AA6" w:rsidR="00917464" w:rsidRPr="00917464" w:rsidRDefault="00917464" w:rsidP="00241D34">
      <w:pPr>
        <w:pStyle w:val="custom3"/>
        <w:ind w:firstLine="420"/>
      </w:pPr>
      <w:r>
        <w:t>}</w:t>
      </w:r>
    </w:p>
    <w:p w14:paraId="7538747E" w14:textId="77777777" w:rsidR="00917464" w:rsidRDefault="00917464" w:rsidP="00917464">
      <w:pPr>
        <w:pStyle w:val="custom3"/>
        <w:ind w:firstLine="420"/>
        <w:rPr>
          <w:lang w:val="en"/>
        </w:rPr>
      </w:pPr>
    </w:p>
    <w:p w14:paraId="406E36EB" w14:textId="19082428" w:rsidR="00511A16" w:rsidRPr="00511A16" w:rsidRDefault="00511A16" w:rsidP="00511A16">
      <w:pPr>
        <w:pStyle w:val="custom0"/>
        <w:rPr>
          <w:lang w:val="en"/>
        </w:rPr>
      </w:pPr>
      <w:bookmarkStart w:id="123" w:name="_Toc502756354"/>
      <w:r>
        <w:rPr>
          <w:lang w:val="en"/>
        </w:rPr>
        <w:t>安全</w:t>
      </w:r>
      <w:r w:rsidR="004A2CB9">
        <w:rPr>
          <w:lang w:val="en"/>
        </w:rPr>
        <w:t>散列</w:t>
      </w:r>
      <w:bookmarkEnd w:id="123"/>
    </w:p>
    <w:p w14:paraId="0369EB8C" w14:textId="77777777" w:rsidR="00511A16" w:rsidRDefault="00511A16" w:rsidP="00511A16">
      <w:pPr>
        <w:pStyle w:val="custom2"/>
        <w:ind w:firstLine="420"/>
        <w:rPr>
          <w:lang w:val="en"/>
        </w:rPr>
      </w:pPr>
      <w:r w:rsidRPr="00511A16">
        <w:rPr>
          <w:rFonts w:hint="eastAsia"/>
          <w:lang w:val="en"/>
        </w:rPr>
        <w:t>sha</w:t>
      </w:r>
      <w:r w:rsidRPr="00511A16">
        <w:rPr>
          <w:rFonts w:hint="eastAsia"/>
          <w:lang w:val="en"/>
        </w:rPr>
        <w:t>（</w:t>
      </w:r>
      <w:r w:rsidRPr="00511A16">
        <w:rPr>
          <w:rFonts w:hint="eastAsia"/>
          <w:lang w:val="en"/>
        </w:rPr>
        <w:t>Secure Hash Algorithm</w:t>
      </w:r>
      <w:r w:rsidRPr="00511A16">
        <w:rPr>
          <w:rFonts w:hint="eastAsia"/>
          <w:lang w:val="en"/>
        </w:rPr>
        <w:t>）</w:t>
      </w:r>
      <w:r w:rsidRPr="00511A16">
        <w:rPr>
          <w:rFonts w:hint="eastAsia"/>
          <w:lang w:val="en"/>
        </w:rPr>
        <w:t>(sha1,sha2)</w:t>
      </w:r>
    </w:p>
    <w:p w14:paraId="7652586B" w14:textId="77777777" w:rsidR="00511A16" w:rsidRPr="00511A16" w:rsidRDefault="00511A16" w:rsidP="00511A16">
      <w:pPr>
        <w:pStyle w:val="custom3"/>
        <w:ind w:firstLine="420"/>
        <w:rPr>
          <w:lang w:val="en"/>
        </w:rPr>
      </w:pPr>
      <w:r w:rsidRPr="00511A16">
        <w:rPr>
          <w:lang w:val="en"/>
        </w:rPr>
        <w:t>public static String jdkSha(String src) throws NoSuchAlgorithmException{</w:t>
      </w:r>
    </w:p>
    <w:p w14:paraId="5017045F" w14:textId="77777777" w:rsidR="00511A16" w:rsidRPr="00511A16" w:rsidRDefault="00511A16" w:rsidP="00511A16">
      <w:pPr>
        <w:pStyle w:val="custom3"/>
        <w:ind w:firstLine="420"/>
        <w:rPr>
          <w:lang w:val="en"/>
        </w:rPr>
      </w:pPr>
      <w:r w:rsidRPr="00511A16">
        <w:rPr>
          <w:lang w:val="en"/>
        </w:rPr>
        <w:tab/>
        <w:t>MessageDigest sha = MessageDigest.getInstance("SHA");</w:t>
      </w:r>
    </w:p>
    <w:p w14:paraId="1E0F81F6" w14:textId="77777777" w:rsidR="00511A16" w:rsidRPr="00511A16" w:rsidRDefault="00511A16" w:rsidP="00511A16">
      <w:pPr>
        <w:pStyle w:val="custom3"/>
        <w:ind w:firstLine="420"/>
        <w:rPr>
          <w:lang w:val="en"/>
        </w:rPr>
      </w:pPr>
      <w:r w:rsidRPr="00511A16">
        <w:rPr>
          <w:lang w:val="en"/>
        </w:rPr>
        <w:tab/>
        <w:t>sha.update(src.getBytes());</w:t>
      </w:r>
    </w:p>
    <w:p w14:paraId="53F97EDA" w14:textId="77777777" w:rsidR="00511A16" w:rsidRPr="00511A16" w:rsidRDefault="00511A16" w:rsidP="00511A16">
      <w:pPr>
        <w:pStyle w:val="custom3"/>
        <w:ind w:firstLine="420"/>
        <w:rPr>
          <w:lang w:val="en"/>
        </w:rPr>
      </w:pPr>
      <w:r w:rsidRPr="00511A16">
        <w:rPr>
          <w:lang w:val="en"/>
        </w:rPr>
        <w:tab/>
        <w:t>return MD5Encryption.printHexString(sha.digest());</w:t>
      </w:r>
    </w:p>
    <w:p w14:paraId="127F3410" w14:textId="5F5C28A6" w:rsidR="00511A16" w:rsidRDefault="00511A16" w:rsidP="00511A16">
      <w:pPr>
        <w:pStyle w:val="custom3"/>
        <w:ind w:firstLine="420"/>
        <w:rPr>
          <w:lang w:val="en"/>
        </w:rPr>
      </w:pPr>
      <w:r w:rsidRPr="00511A16">
        <w:rPr>
          <w:lang w:val="en"/>
        </w:rPr>
        <w:tab/>
        <w:t>}</w:t>
      </w:r>
    </w:p>
    <w:p w14:paraId="4FB29EB4" w14:textId="77777777" w:rsidR="00511A16" w:rsidRPr="007673F0" w:rsidRDefault="00511A16" w:rsidP="00511A16">
      <w:pPr>
        <w:pStyle w:val="custom2"/>
        <w:ind w:firstLine="420"/>
      </w:pPr>
    </w:p>
    <w:p w14:paraId="322B92A4" w14:textId="7E86B546" w:rsidR="00511A16" w:rsidRPr="00511A16" w:rsidRDefault="00511A16" w:rsidP="00511A16">
      <w:pPr>
        <w:pStyle w:val="custom0"/>
        <w:rPr>
          <w:lang w:val="en"/>
        </w:rPr>
      </w:pPr>
      <w:bookmarkStart w:id="124" w:name="_Toc502756355"/>
      <w:r>
        <w:rPr>
          <w:rFonts w:hint="eastAsia"/>
          <w:lang w:val="en"/>
        </w:rPr>
        <w:t>消息认证码</w:t>
      </w:r>
      <w:bookmarkEnd w:id="124"/>
    </w:p>
    <w:p w14:paraId="2855A340" w14:textId="2A77B955" w:rsidR="00511A16" w:rsidRDefault="00511A16" w:rsidP="00511A16">
      <w:pPr>
        <w:pStyle w:val="custom2"/>
        <w:ind w:firstLine="420"/>
        <w:rPr>
          <w:lang w:val="en"/>
        </w:rPr>
      </w:pPr>
      <w:r w:rsidRPr="00511A16">
        <w:rPr>
          <w:rFonts w:hint="eastAsia"/>
          <w:lang w:val="en"/>
        </w:rPr>
        <w:t xml:space="preserve">mac(Message Authentication Code) </w:t>
      </w:r>
      <w:r w:rsidRPr="00511A16">
        <w:rPr>
          <w:rFonts w:hint="eastAsia"/>
          <w:lang w:val="en"/>
        </w:rPr>
        <w:t>融合</w:t>
      </w:r>
      <w:r w:rsidRPr="00511A16">
        <w:rPr>
          <w:rFonts w:hint="eastAsia"/>
          <w:lang w:val="en"/>
        </w:rPr>
        <w:t>md,mac,</w:t>
      </w:r>
      <w:r>
        <w:rPr>
          <w:rFonts w:hint="eastAsia"/>
          <w:lang w:val="en"/>
        </w:rPr>
        <w:t>消息认证码包含私钥，用于</w:t>
      </w:r>
      <w:r w:rsidRPr="00511A16">
        <w:rPr>
          <w:rFonts w:hint="eastAsia"/>
          <w:lang w:val="en"/>
        </w:rPr>
        <w:t>验证数据的完整性</w:t>
      </w:r>
      <w:r w:rsidRPr="00511A16">
        <w:rPr>
          <w:rFonts w:hint="eastAsia"/>
          <w:lang w:val="en"/>
        </w:rPr>
        <w:t xml:space="preserve"> </w:t>
      </w:r>
      <w:r>
        <w:rPr>
          <w:rFonts w:hint="eastAsia"/>
          <w:lang w:val="en"/>
        </w:rPr>
        <w:t>是</w:t>
      </w:r>
      <w:r w:rsidRPr="00511A16">
        <w:rPr>
          <w:rFonts w:hint="eastAsia"/>
          <w:lang w:val="en"/>
        </w:rPr>
        <w:t>数字签名核心算法</w:t>
      </w:r>
    </w:p>
    <w:p w14:paraId="7F2F91D1" w14:textId="77777777" w:rsidR="008A4A84" w:rsidRDefault="008A4A84" w:rsidP="00511A16">
      <w:pPr>
        <w:pStyle w:val="custom2"/>
        <w:ind w:firstLine="420"/>
        <w:rPr>
          <w:lang w:val="en"/>
        </w:rPr>
      </w:pPr>
    </w:p>
    <w:p w14:paraId="180E9FCE" w14:textId="77777777" w:rsidR="007673F0" w:rsidRDefault="007673F0" w:rsidP="007673F0">
      <w:pPr>
        <w:pStyle w:val="custom3"/>
        <w:ind w:firstLine="420"/>
      </w:pPr>
      <w:bookmarkStart w:id="125" w:name="OLE_LINK18"/>
      <w:bookmarkStart w:id="126" w:name="OLE_LINK19"/>
      <w:r>
        <w:t>for (Provider provider1 :Security.getProviders()){</w:t>
      </w:r>
    </w:p>
    <w:p w14:paraId="04156AF8" w14:textId="77777777" w:rsidR="007673F0" w:rsidRDefault="007673F0" w:rsidP="007673F0">
      <w:pPr>
        <w:pStyle w:val="custom3"/>
        <w:ind w:firstLine="420"/>
      </w:pPr>
      <w:r>
        <w:t xml:space="preserve">    System.out.println(provider1);</w:t>
      </w:r>
    </w:p>
    <w:p w14:paraId="44B56A5C" w14:textId="77777777" w:rsidR="007673F0" w:rsidRDefault="007673F0" w:rsidP="007673F0">
      <w:pPr>
        <w:pStyle w:val="custom3"/>
        <w:ind w:firstLine="420"/>
      </w:pPr>
      <w:r>
        <w:t xml:space="preserve">    for(Provider.Service service : provider1.getServices()){</w:t>
      </w:r>
    </w:p>
    <w:p w14:paraId="7EBE2316" w14:textId="579717E6" w:rsidR="007673F0" w:rsidRDefault="007673F0" w:rsidP="007673F0">
      <w:pPr>
        <w:pStyle w:val="custom3"/>
        <w:ind w:firstLine="420"/>
      </w:pPr>
      <w:r>
        <w:rPr>
          <w:rFonts w:hint="eastAsia"/>
        </w:rPr>
        <w:t xml:space="preserve">    System.out.println("</w:t>
      </w:r>
      <w:r>
        <w:rPr>
          <w:rFonts w:hint="eastAsia"/>
        </w:rPr>
        <w:t>类型：</w:t>
      </w:r>
      <w:r>
        <w:rPr>
          <w:rFonts w:hint="eastAsia"/>
        </w:rPr>
        <w:t xml:space="preserve">"+service.getType()+"   </w:t>
      </w:r>
      <w:r>
        <w:rPr>
          <w:rFonts w:hint="eastAsia"/>
        </w:rPr>
        <w:t>算法</w:t>
      </w:r>
      <w:r>
        <w:rPr>
          <w:rFonts w:hint="eastAsia"/>
        </w:rPr>
        <w:t>:"+service.getAlgorithm());</w:t>
      </w:r>
    </w:p>
    <w:p w14:paraId="5F54F0C3" w14:textId="77777777" w:rsidR="007673F0" w:rsidRDefault="007673F0" w:rsidP="007673F0">
      <w:pPr>
        <w:pStyle w:val="custom3"/>
        <w:ind w:firstLine="420"/>
      </w:pPr>
      <w:r>
        <w:t xml:space="preserve">    }</w:t>
      </w:r>
    </w:p>
    <w:p w14:paraId="16C981CA" w14:textId="58A546B9" w:rsidR="00BF0E36" w:rsidRPr="007673F0" w:rsidRDefault="007673F0" w:rsidP="007673F0">
      <w:pPr>
        <w:pStyle w:val="custom3"/>
        <w:ind w:firstLine="420"/>
      </w:pPr>
      <w:r>
        <w:t>}</w:t>
      </w:r>
    </w:p>
    <w:bookmarkEnd w:id="125"/>
    <w:bookmarkEnd w:id="126"/>
    <w:p w14:paraId="39FA4869" w14:textId="77777777" w:rsidR="00BF0E36" w:rsidRDefault="00BF0E36" w:rsidP="00511A16">
      <w:pPr>
        <w:pStyle w:val="custom2"/>
        <w:ind w:firstLine="420"/>
        <w:rPr>
          <w:lang w:val="en"/>
        </w:rPr>
      </w:pPr>
    </w:p>
    <w:p w14:paraId="751A9A1C" w14:textId="1587C63E" w:rsidR="00BF0E36" w:rsidRDefault="00BF0E36" w:rsidP="00511A16">
      <w:pPr>
        <w:pStyle w:val="custom2"/>
        <w:ind w:firstLine="420"/>
        <w:rPr>
          <w:lang w:val="en"/>
        </w:rPr>
      </w:pPr>
      <w:r>
        <w:rPr>
          <w:lang w:val="en"/>
        </w:rPr>
        <w:t>以下是</w:t>
      </w:r>
      <w:r>
        <w:rPr>
          <w:rFonts w:hint="eastAsia"/>
          <w:lang w:val="en"/>
        </w:rPr>
        <w:t>SUN</w:t>
      </w:r>
      <w:r>
        <w:rPr>
          <w:lang w:val="en"/>
        </w:rPr>
        <w:t>公司</w:t>
      </w:r>
      <w:r>
        <w:rPr>
          <w:rFonts w:hint="eastAsia"/>
          <w:lang w:val="en"/>
        </w:rPr>
        <w:t>JAVA9</w:t>
      </w:r>
      <w:r>
        <w:rPr>
          <w:rFonts w:hint="eastAsia"/>
          <w:lang w:val="en"/>
        </w:rPr>
        <w:t>版本所提供的</w:t>
      </w:r>
      <w:r w:rsidR="0075085B">
        <w:rPr>
          <w:rFonts w:hint="eastAsia"/>
          <w:lang w:val="en"/>
        </w:rPr>
        <w:t>mac</w:t>
      </w:r>
      <w:r w:rsidR="007673F0">
        <w:rPr>
          <w:rFonts w:hint="eastAsia"/>
          <w:lang w:val="en"/>
        </w:rPr>
        <w:t>算法服务产品：</w:t>
      </w:r>
      <w:r w:rsidR="0075085B">
        <w:rPr>
          <w:rFonts w:hint="eastAsia"/>
          <w:lang w:val="en"/>
        </w:rPr>
        <w:t>MAC</w:t>
      </w:r>
      <w:r w:rsidR="0075085B">
        <w:rPr>
          <w:rFonts w:hint="eastAsia"/>
          <w:lang w:val="en"/>
        </w:rPr>
        <w:t>有更多算法提供</w:t>
      </w:r>
    </w:p>
    <w:p w14:paraId="6EB3C68F"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MD5</w:t>
      </w:r>
    </w:p>
    <w:p w14:paraId="01D53CD6" w14:textId="77777777" w:rsidR="00AD367C" w:rsidRPr="00AD367C" w:rsidRDefault="00AD367C" w:rsidP="007B6031">
      <w:pPr>
        <w:pStyle w:val="custom3"/>
        <w:ind w:firstLineChars="195" w:firstLine="409"/>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1</w:t>
      </w:r>
    </w:p>
    <w:p w14:paraId="6C8B8BF8"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24</w:t>
      </w:r>
    </w:p>
    <w:p w14:paraId="4085AC12" w14:textId="77777777" w:rsidR="00AD367C" w:rsidRPr="00AD367C" w:rsidRDefault="00AD367C" w:rsidP="00AD367C">
      <w:pPr>
        <w:pStyle w:val="custom3"/>
        <w:ind w:firstLine="420"/>
        <w:rPr>
          <w:lang w:val="en"/>
        </w:rPr>
      </w:pPr>
      <w:r w:rsidRPr="00AD367C">
        <w:rPr>
          <w:rFonts w:hint="eastAsia"/>
          <w:lang w:val="en"/>
        </w:rPr>
        <w:lastRenderedPageBreak/>
        <w:t>类型：</w:t>
      </w:r>
      <w:r w:rsidRPr="00AD367C">
        <w:rPr>
          <w:rFonts w:hint="eastAsia"/>
          <w:lang w:val="en"/>
        </w:rPr>
        <w:t xml:space="preserve">KeyGenerator   </w:t>
      </w:r>
      <w:r w:rsidRPr="00AD367C">
        <w:rPr>
          <w:rFonts w:hint="eastAsia"/>
          <w:lang w:val="en"/>
        </w:rPr>
        <w:t>算法</w:t>
      </w:r>
      <w:r w:rsidRPr="00AD367C">
        <w:rPr>
          <w:rFonts w:hint="eastAsia"/>
          <w:lang w:val="en"/>
        </w:rPr>
        <w:t>:HmacSHA256</w:t>
      </w:r>
    </w:p>
    <w:p w14:paraId="63270C92"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384</w:t>
      </w:r>
    </w:p>
    <w:p w14:paraId="786A4637" w14:textId="6C1A3BAA" w:rsid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512</w:t>
      </w:r>
    </w:p>
    <w:p w14:paraId="2014AEA8" w14:textId="77777777" w:rsidR="00AD367C" w:rsidRDefault="00AD367C" w:rsidP="00511A16">
      <w:pPr>
        <w:pStyle w:val="custom2"/>
        <w:ind w:firstLine="420"/>
        <w:rPr>
          <w:lang w:val="en"/>
        </w:rPr>
      </w:pPr>
    </w:p>
    <w:p w14:paraId="7591B4D8" w14:textId="7C7C1DC1" w:rsidR="00FB5E30" w:rsidRPr="00FB5E30" w:rsidRDefault="00FB5E30" w:rsidP="00FB5E30">
      <w:pPr>
        <w:pStyle w:val="custom3"/>
        <w:ind w:firstLine="420"/>
        <w:rPr>
          <w:lang w:val="en"/>
        </w:rPr>
      </w:pPr>
      <w:r w:rsidRPr="00FB5E30">
        <w:rPr>
          <w:lang w:val="en"/>
        </w:rPr>
        <w:t xml:space="preserve">    public static </w:t>
      </w:r>
      <w:r>
        <w:rPr>
          <w:lang w:val="en"/>
        </w:rPr>
        <w:t>void</w:t>
      </w:r>
      <w:r w:rsidR="008C18F7">
        <w:rPr>
          <w:lang w:val="en"/>
        </w:rPr>
        <w:t xml:space="preserve"> </w:t>
      </w:r>
      <w:r w:rsidRPr="00FB5E30">
        <w:rPr>
          <w:lang w:val="en"/>
        </w:rPr>
        <w:t>mac(String str) throws Exception {</w:t>
      </w:r>
    </w:p>
    <w:p w14:paraId="71D3C5D1"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生成密钥</w:t>
      </w:r>
    </w:p>
    <w:p w14:paraId="6458CCCC" w14:textId="77777777" w:rsidR="00FB5E30" w:rsidRPr="00FB5E30" w:rsidRDefault="00FB5E30" w:rsidP="00FB5E30">
      <w:pPr>
        <w:pStyle w:val="custom3"/>
        <w:ind w:firstLine="420"/>
        <w:rPr>
          <w:lang w:val="en"/>
        </w:rPr>
      </w:pPr>
      <w:r w:rsidRPr="00FB5E30">
        <w:rPr>
          <w:lang w:val="en"/>
        </w:rPr>
        <w:t xml:space="preserve">        KeyGenerator keyGenerator = KeyGenerator.getInstance("HmacSHA512");</w:t>
      </w:r>
    </w:p>
    <w:p w14:paraId="3DB5A146" w14:textId="77777777" w:rsidR="00FB5E30" w:rsidRPr="00FB5E30" w:rsidRDefault="00FB5E30" w:rsidP="00FB5E30">
      <w:pPr>
        <w:pStyle w:val="custom3"/>
        <w:ind w:firstLine="420"/>
        <w:rPr>
          <w:lang w:val="en"/>
        </w:rPr>
      </w:pPr>
      <w:r w:rsidRPr="00FB5E30">
        <w:rPr>
          <w:lang w:val="en"/>
        </w:rPr>
        <w:t xml:space="preserve">        SecretKey secretKey =  keyGenerator.generateKey();</w:t>
      </w:r>
    </w:p>
    <w:p w14:paraId="7BF8DB3C" w14:textId="77777777" w:rsidR="00FB5E30" w:rsidRPr="00FB5E30" w:rsidRDefault="00FB5E30" w:rsidP="00FB5E30">
      <w:pPr>
        <w:pStyle w:val="custom3"/>
        <w:ind w:firstLine="420"/>
        <w:rPr>
          <w:lang w:val="en"/>
        </w:rPr>
      </w:pPr>
      <w:r w:rsidRPr="00FB5E30">
        <w:rPr>
          <w:lang w:val="en"/>
        </w:rPr>
        <w:t xml:space="preserve">        byte[] bs = secretKey.getEncoded();</w:t>
      </w:r>
    </w:p>
    <w:p w14:paraId="14FF80B7" w14:textId="77777777" w:rsidR="00FB5E30" w:rsidRPr="00FB5E30" w:rsidRDefault="00FB5E30" w:rsidP="00FB5E30">
      <w:pPr>
        <w:pStyle w:val="custom3"/>
        <w:ind w:firstLine="420"/>
        <w:rPr>
          <w:lang w:val="en"/>
        </w:rPr>
      </w:pPr>
      <w:r w:rsidRPr="00FB5E30">
        <w:rPr>
          <w:lang w:val="en"/>
        </w:rPr>
        <w:t xml:space="preserve">        for(byte b:bs) System.out.print(b+",");</w:t>
      </w:r>
    </w:p>
    <w:p w14:paraId="28F99FF5" w14:textId="77777777" w:rsidR="00FB5E30" w:rsidRPr="00FB5E30" w:rsidRDefault="00FB5E30" w:rsidP="00FB5E30">
      <w:pPr>
        <w:pStyle w:val="custom3"/>
        <w:ind w:firstLine="420"/>
        <w:rPr>
          <w:lang w:val="en"/>
        </w:rPr>
      </w:pPr>
      <w:r w:rsidRPr="00FB5E30">
        <w:rPr>
          <w:lang w:val="en"/>
        </w:rPr>
        <w:t xml:space="preserve">        System.out.println();</w:t>
      </w:r>
    </w:p>
    <w:p w14:paraId="0B7A4BAE"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保存密钥（十六进制）</w:t>
      </w:r>
    </w:p>
    <w:p w14:paraId="6DB6053C" w14:textId="77777777" w:rsidR="00FB5E30" w:rsidRPr="00FB5E30" w:rsidRDefault="00FB5E30" w:rsidP="00FB5E30">
      <w:pPr>
        <w:pStyle w:val="custom3"/>
        <w:ind w:firstLine="420"/>
        <w:rPr>
          <w:lang w:val="en"/>
        </w:rPr>
      </w:pPr>
      <w:r w:rsidRPr="00FB5E30">
        <w:rPr>
          <w:lang w:val="en"/>
        </w:rPr>
        <w:t xml:space="preserve">        String keystr  = new BigInteger(1, bs).toString(16);</w:t>
      </w:r>
    </w:p>
    <w:p w14:paraId="7AF3C362" w14:textId="77777777" w:rsidR="00FB5E30" w:rsidRPr="00FB5E30" w:rsidRDefault="00FB5E30" w:rsidP="00FB5E30">
      <w:pPr>
        <w:pStyle w:val="custom3"/>
        <w:ind w:firstLine="420"/>
        <w:rPr>
          <w:lang w:val="en"/>
        </w:rPr>
      </w:pPr>
      <w:r w:rsidRPr="00FB5E30">
        <w:rPr>
          <w:lang w:val="en"/>
        </w:rPr>
        <w:t xml:space="preserve">        System.out.println("key :"+keystr);</w:t>
      </w:r>
    </w:p>
    <w:p w14:paraId="749B78B7" w14:textId="77777777" w:rsidR="00FB5E30" w:rsidRPr="00FB5E30" w:rsidRDefault="00FB5E30" w:rsidP="00FB5E30">
      <w:pPr>
        <w:pStyle w:val="custom3"/>
        <w:ind w:firstLine="420"/>
        <w:rPr>
          <w:lang w:val="en"/>
        </w:rPr>
      </w:pPr>
      <w:r w:rsidRPr="00FB5E30">
        <w:rPr>
          <w:lang w:val="en"/>
        </w:rPr>
        <w:t xml:space="preserve">        System.out.println();</w:t>
      </w:r>
    </w:p>
    <w:p w14:paraId="0B72F6E6"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利用</w:t>
      </w:r>
      <w:r w:rsidRPr="00FB5E30">
        <w:rPr>
          <w:rFonts w:hint="eastAsia"/>
          <w:lang w:val="en"/>
        </w:rPr>
        <w:t>Byte</w:t>
      </w:r>
      <w:r w:rsidRPr="00FB5E30">
        <w:rPr>
          <w:rFonts w:hint="eastAsia"/>
          <w:lang w:val="en"/>
        </w:rPr>
        <w:t>数组生成密钥用于验证</w:t>
      </w:r>
    </w:p>
    <w:p w14:paraId="5476971E" w14:textId="77777777" w:rsidR="00FB5E30" w:rsidRPr="00FB5E30" w:rsidRDefault="00FB5E30" w:rsidP="00FB5E30">
      <w:pPr>
        <w:pStyle w:val="custom3"/>
        <w:ind w:firstLine="420"/>
        <w:rPr>
          <w:lang w:val="en"/>
        </w:rPr>
      </w:pPr>
      <w:r w:rsidRPr="00FB5E30">
        <w:rPr>
          <w:lang w:val="en"/>
        </w:rPr>
        <w:t xml:space="preserve">        bs = new byte[]{88,-110,-78,113,-17,84,-82,63,-32,113,56,-60,-38,-107,-81,-13,-110,-123,-56,124,-67,65,-120,-49,47,-96,-47,113,94,10,111,69,26,35,-56,84,-44,72,-39,-103,70,-25,-104,-26,97,32,-93,28,48,-14,-76,114,9,-15,7,94,-68,-88,-53,120,-14,-97,10,63};</w:t>
      </w:r>
    </w:p>
    <w:p w14:paraId="64903143" w14:textId="77777777" w:rsidR="00FB5E30" w:rsidRPr="00FB5E30" w:rsidRDefault="00FB5E30" w:rsidP="00FB5E30">
      <w:pPr>
        <w:pStyle w:val="custom3"/>
        <w:ind w:firstLine="420"/>
        <w:rPr>
          <w:lang w:val="en"/>
        </w:rPr>
      </w:pPr>
      <w:r w:rsidRPr="00FB5E30">
        <w:rPr>
          <w:lang w:val="en"/>
        </w:rPr>
        <w:t xml:space="preserve">        secretKey=new SecretKeySpec(bs,"HmacSHA512");</w:t>
      </w:r>
    </w:p>
    <w:p w14:paraId="0ABECF9A" w14:textId="77777777" w:rsidR="00FB5E30" w:rsidRPr="00FB5E30" w:rsidRDefault="00FB5E30" w:rsidP="00FB5E30">
      <w:pPr>
        <w:pStyle w:val="custom3"/>
        <w:ind w:firstLine="420"/>
        <w:rPr>
          <w:lang w:val="en"/>
        </w:rPr>
      </w:pPr>
      <w:r w:rsidRPr="00FB5E30">
        <w:rPr>
          <w:rFonts w:hint="eastAsia"/>
          <w:lang w:val="en"/>
        </w:rPr>
        <w:t xml:space="preserve">        //Mac</w:t>
      </w:r>
      <w:r w:rsidRPr="00FB5E30">
        <w:rPr>
          <w:rFonts w:hint="eastAsia"/>
          <w:lang w:val="en"/>
        </w:rPr>
        <w:t>对象用于生成摘要</w:t>
      </w:r>
    </w:p>
    <w:p w14:paraId="552F0EE0" w14:textId="77777777" w:rsidR="00FB5E30" w:rsidRPr="00FB5E30" w:rsidRDefault="00FB5E30" w:rsidP="00FB5E30">
      <w:pPr>
        <w:pStyle w:val="custom3"/>
        <w:ind w:firstLine="420"/>
        <w:rPr>
          <w:lang w:val="en"/>
        </w:rPr>
      </w:pPr>
      <w:r w:rsidRPr="00FB5E30">
        <w:rPr>
          <w:lang w:val="en"/>
        </w:rPr>
        <w:t xml:space="preserve">        Mac mac = Mac.getInstance("HmacSHA512");</w:t>
      </w:r>
    </w:p>
    <w:p w14:paraId="095A8F9B" w14:textId="77777777" w:rsidR="00FB5E30" w:rsidRPr="00FB5E30" w:rsidRDefault="00FB5E30" w:rsidP="00FB5E30">
      <w:pPr>
        <w:pStyle w:val="custom3"/>
        <w:ind w:firstLine="420"/>
        <w:rPr>
          <w:lang w:val="en"/>
        </w:rPr>
      </w:pPr>
      <w:r w:rsidRPr="00FB5E30">
        <w:rPr>
          <w:lang w:val="en"/>
        </w:rPr>
        <w:t xml:space="preserve">        mac.init(secretKey);</w:t>
      </w:r>
    </w:p>
    <w:p w14:paraId="7243D3D2" w14:textId="77777777" w:rsidR="00FB5E30" w:rsidRPr="00FB5E30" w:rsidRDefault="00FB5E30" w:rsidP="00FB5E30">
      <w:pPr>
        <w:pStyle w:val="custom3"/>
        <w:ind w:firstLine="420"/>
        <w:rPr>
          <w:lang w:val="en"/>
        </w:rPr>
      </w:pPr>
      <w:r w:rsidRPr="00FB5E30">
        <w:rPr>
          <w:lang w:val="en"/>
        </w:rPr>
        <w:t xml:space="preserve">        byte[] bss = mac.doFinal(str.getBytes());</w:t>
      </w:r>
    </w:p>
    <w:p w14:paraId="2F220711" w14:textId="77777777" w:rsidR="00FB5E30" w:rsidRPr="00FB5E30" w:rsidRDefault="00FB5E30" w:rsidP="00FB5E30">
      <w:pPr>
        <w:pStyle w:val="custom3"/>
        <w:ind w:firstLine="420"/>
        <w:rPr>
          <w:lang w:val="en"/>
        </w:rPr>
      </w:pPr>
      <w:r w:rsidRPr="00FB5E30">
        <w:rPr>
          <w:lang w:val="en"/>
        </w:rPr>
        <w:t xml:space="preserve">        for(byte b:bss){</w:t>
      </w:r>
    </w:p>
    <w:p w14:paraId="4775E0AE" w14:textId="77777777" w:rsidR="00FB5E30" w:rsidRPr="00FB5E30" w:rsidRDefault="00FB5E30" w:rsidP="00FB5E30">
      <w:pPr>
        <w:pStyle w:val="custom3"/>
        <w:ind w:firstLine="420"/>
        <w:rPr>
          <w:lang w:val="en"/>
        </w:rPr>
      </w:pPr>
      <w:r w:rsidRPr="00FB5E30">
        <w:rPr>
          <w:lang w:val="en"/>
        </w:rPr>
        <w:t xml:space="preserve">            System.out.print(b+",");</w:t>
      </w:r>
    </w:p>
    <w:p w14:paraId="10395452" w14:textId="77777777" w:rsidR="00FB5E30" w:rsidRPr="00FB5E30" w:rsidRDefault="00FB5E30" w:rsidP="00FB5E30">
      <w:pPr>
        <w:pStyle w:val="custom3"/>
        <w:ind w:firstLine="420"/>
        <w:rPr>
          <w:lang w:val="en"/>
        </w:rPr>
      </w:pPr>
      <w:r w:rsidRPr="00FB5E30">
        <w:rPr>
          <w:lang w:val="en"/>
        </w:rPr>
        <w:t xml:space="preserve">        }</w:t>
      </w:r>
    </w:p>
    <w:p w14:paraId="72E277A7" w14:textId="77777777" w:rsidR="0075085B" w:rsidRDefault="0075085B" w:rsidP="0075085B">
      <w:pPr>
        <w:pStyle w:val="custom3"/>
        <w:ind w:firstLine="420"/>
        <w:rPr>
          <w:lang w:val="en"/>
        </w:rPr>
      </w:pPr>
      <w:r>
        <w:rPr>
          <w:lang w:val="en"/>
        </w:rPr>
        <w:t xml:space="preserve">        System.out.println();</w:t>
      </w:r>
    </w:p>
    <w:p w14:paraId="0FFDE194" w14:textId="75153C83" w:rsidR="00FB5E30" w:rsidRDefault="00FB5E30" w:rsidP="0075085B">
      <w:pPr>
        <w:pStyle w:val="custom3"/>
        <w:ind w:firstLine="420"/>
        <w:rPr>
          <w:lang w:val="en"/>
        </w:rPr>
      </w:pPr>
      <w:r w:rsidRPr="00FB5E30">
        <w:rPr>
          <w:lang w:val="en"/>
        </w:rPr>
        <w:t>}</w:t>
      </w:r>
    </w:p>
    <w:p w14:paraId="0D7B98A4" w14:textId="77777777" w:rsidR="00BF0E36" w:rsidRPr="00511A16" w:rsidRDefault="00BF0E36" w:rsidP="00511A16">
      <w:pPr>
        <w:pStyle w:val="custom2"/>
        <w:ind w:firstLine="420"/>
        <w:rPr>
          <w:lang w:val="en"/>
        </w:rPr>
      </w:pPr>
    </w:p>
    <w:p w14:paraId="1E3617E5" w14:textId="47386F62" w:rsidR="00705E83" w:rsidRDefault="00705E83" w:rsidP="002879FB">
      <w:pPr>
        <w:pStyle w:val="custom"/>
      </w:pPr>
      <w:r>
        <w:rPr>
          <w:rFonts w:hint="eastAsia"/>
        </w:rPr>
        <w:t xml:space="preserve"> </w:t>
      </w:r>
      <w:bookmarkStart w:id="127" w:name="_Toc502756356"/>
      <w:r>
        <w:rPr>
          <w:rFonts w:hint="eastAsia"/>
        </w:rPr>
        <w:t>对称加密</w:t>
      </w:r>
      <w:bookmarkEnd w:id="127"/>
    </w:p>
    <w:p w14:paraId="4ABF52F8" w14:textId="58416F55" w:rsidR="0075085B" w:rsidRDefault="007B6031" w:rsidP="007B6031">
      <w:pPr>
        <w:pStyle w:val="custom0"/>
        <w:rPr>
          <w:lang w:val="en"/>
        </w:rPr>
      </w:pPr>
      <w:bookmarkStart w:id="128" w:name="_Toc502756357"/>
      <w:r>
        <w:rPr>
          <w:rFonts w:hint="eastAsia"/>
          <w:lang w:val="en"/>
        </w:rPr>
        <w:t>DES</w:t>
      </w:r>
      <w:bookmarkEnd w:id="128"/>
    </w:p>
    <w:p w14:paraId="6158F4F5" w14:textId="72B4C629"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t>1998</w:t>
      </w:r>
      <w:r>
        <w:rPr>
          <w:rFonts w:ascii="微软雅黑" w:hAnsi="微软雅黑"/>
          <w:color w:val="3F3F3F"/>
          <w:shd w:val="clear" w:color="auto" w:fill="FFFFFF"/>
        </w:rPr>
        <w:t>年后实用化</w:t>
      </w:r>
      <w:r>
        <w:rPr>
          <w:rFonts w:ascii="微软雅黑" w:hAnsi="微软雅黑"/>
          <w:color w:val="3F3F3F"/>
          <w:shd w:val="clear" w:color="auto" w:fill="FFFFFF"/>
        </w:rPr>
        <w:t>DES</w:t>
      </w:r>
      <w:r>
        <w:rPr>
          <w:rFonts w:ascii="微软雅黑" w:hAnsi="微软雅黑"/>
          <w:color w:val="3F3F3F"/>
          <w:shd w:val="clear" w:color="auto" w:fill="FFFFFF"/>
        </w:rPr>
        <w:t>破译机的出现彻底宣告</w:t>
      </w:r>
      <w:r>
        <w:rPr>
          <w:rFonts w:ascii="微软雅黑" w:hAnsi="微软雅黑"/>
          <w:color w:val="3F3F3F"/>
          <w:shd w:val="clear" w:color="auto" w:fill="FFFFFF"/>
        </w:rPr>
        <w:t>DES</w:t>
      </w:r>
      <w:r>
        <w:rPr>
          <w:rFonts w:ascii="微软雅黑" w:hAnsi="微软雅黑"/>
          <w:color w:val="3F3F3F"/>
          <w:shd w:val="clear" w:color="auto" w:fill="FFFFFF"/>
        </w:rPr>
        <w:t>算法已不具备安全性，</w:t>
      </w:r>
      <w:r>
        <w:rPr>
          <w:rFonts w:ascii="微软雅黑" w:hAnsi="微软雅黑"/>
          <w:color w:val="3F3F3F"/>
          <w:shd w:val="clear" w:color="auto" w:fill="FFFFFF"/>
        </w:rPr>
        <w:t>1999</w:t>
      </w:r>
      <w:r>
        <w:rPr>
          <w:rFonts w:ascii="微软雅黑" w:hAnsi="微软雅黑"/>
          <w:color w:val="3F3F3F"/>
          <w:shd w:val="clear" w:color="auto" w:fill="FFFFFF"/>
        </w:rPr>
        <w:t>年</w:t>
      </w:r>
      <w:r>
        <w:rPr>
          <w:rFonts w:ascii="微软雅黑" w:hAnsi="微软雅黑"/>
          <w:color w:val="3F3F3F"/>
          <w:shd w:val="clear" w:color="auto" w:fill="FFFFFF"/>
        </w:rPr>
        <w:t>NIST</w:t>
      </w:r>
      <w:r>
        <w:rPr>
          <w:rFonts w:ascii="微软雅黑" w:hAnsi="微软雅黑"/>
          <w:color w:val="3F3F3F"/>
          <w:shd w:val="clear" w:color="auto" w:fill="FFFFFF"/>
        </w:rPr>
        <w:t>颁布新标准，规定</w:t>
      </w:r>
      <w:r>
        <w:rPr>
          <w:rFonts w:ascii="微软雅黑" w:hAnsi="微软雅黑"/>
          <w:color w:val="3F3F3F"/>
          <w:shd w:val="clear" w:color="auto" w:fill="FFFFFF"/>
        </w:rPr>
        <w:t>DES</w:t>
      </w:r>
      <w:r>
        <w:rPr>
          <w:rFonts w:ascii="微软雅黑" w:hAnsi="微软雅黑"/>
          <w:color w:val="3F3F3F"/>
          <w:shd w:val="clear" w:color="auto" w:fill="FFFFFF"/>
        </w:rPr>
        <w:t>算法只能用于遗留加密系统，但不限制使用</w:t>
      </w:r>
      <w:r>
        <w:rPr>
          <w:rFonts w:ascii="微软雅黑" w:hAnsi="微软雅黑"/>
          <w:color w:val="3F3F3F"/>
          <w:shd w:val="clear" w:color="auto" w:fill="FFFFFF"/>
        </w:rPr>
        <w:t>DESede</w:t>
      </w:r>
      <w:r>
        <w:rPr>
          <w:rFonts w:ascii="微软雅黑" w:hAnsi="微软雅黑"/>
          <w:color w:val="3F3F3F"/>
          <w:shd w:val="clear" w:color="auto" w:fill="FFFFFF"/>
        </w:rPr>
        <w:t>算法。当今</w:t>
      </w:r>
      <w:r>
        <w:rPr>
          <w:rFonts w:ascii="微软雅黑" w:hAnsi="微软雅黑"/>
          <w:color w:val="3F3F3F"/>
          <w:shd w:val="clear" w:color="auto" w:fill="FFFFFF"/>
        </w:rPr>
        <w:t>DES</w:t>
      </w:r>
      <w:r>
        <w:rPr>
          <w:rFonts w:ascii="微软雅黑" w:hAnsi="微软雅黑"/>
          <w:color w:val="3F3F3F"/>
          <w:shd w:val="clear" w:color="auto" w:fill="FFFFFF"/>
        </w:rPr>
        <w:t>算法正是推出历史舞台，</w:t>
      </w:r>
      <w:r>
        <w:rPr>
          <w:rFonts w:ascii="微软雅黑" w:hAnsi="微软雅黑"/>
          <w:color w:val="3F3F3F"/>
          <w:shd w:val="clear" w:color="auto" w:fill="FFFFFF"/>
        </w:rPr>
        <w:t>AES</w:t>
      </w:r>
      <w:r>
        <w:rPr>
          <w:rFonts w:ascii="微软雅黑" w:hAnsi="微软雅黑"/>
          <w:color w:val="3F3F3F"/>
          <w:shd w:val="clear" w:color="auto" w:fill="FFFFFF"/>
        </w:rPr>
        <w:t>算法称为他的替代者。</w:t>
      </w:r>
    </w:p>
    <w:p w14:paraId="08D1558F" w14:textId="15DEDEBB" w:rsidR="007B6031" w:rsidRDefault="007B6031" w:rsidP="007B6031">
      <w:pPr>
        <w:pStyle w:val="custom0"/>
        <w:rPr>
          <w:shd w:val="clear" w:color="auto" w:fill="FFFFFF"/>
        </w:rPr>
      </w:pPr>
      <w:bookmarkStart w:id="129" w:name="_Toc502756358"/>
      <w:r>
        <w:rPr>
          <w:shd w:val="clear" w:color="auto" w:fill="FFFFFF"/>
        </w:rPr>
        <w:t>DESede</w:t>
      </w:r>
      <w:bookmarkEnd w:id="129"/>
    </w:p>
    <w:p w14:paraId="61CC08A4" w14:textId="595323E8"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lastRenderedPageBreak/>
        <w:t>DESede</w:t>
      </w:r>
      <w:r>
        <w:rPr>
          <w:rFonts w:ascii="微软雅黑" w:hAnsi="微软雅黑"/>
          <w:color w:val="3F3F3F"/>
          <w:shd w:val="clear" w:color="auto" w:fill="FFFFFF"/>
        </w:rPr>
        <w:t>即三重</w:t>
      </w:r>
      <w:r>
        <w:rPr>
          <w:rFonts w:ascii="微软雅黑" w:hAnsi="微软雅黑"/>
          <w:color w:val="3F3F3F"/>
          <w:shd w:val="clear" w:color="auto" w:fill="FFFFFF"/>
        </w:rPr>
        <w:t>DES</w:t>
      </w:r>
      <w:r>
        <w:rPr>
          <w:rFonts w:ascii="微软雅黑" w:hAnsi="微软雅黑"/>
          <w:color w:val="3F3F3F"/>
          <w:shd w:val="clear" w:color="auto" w:fill="FFFFFF"/>
        </w:rPr>
        <w:t>加密算法，也被称为</w:t>
      </w:r>
      <w:r>
        <w:rPr>
          <w:rFonts w:ascii="微软雅黑" w:hAnsi="微软雅黑"/>
          <w:color w:val="3F3F3F"/>
          <w:shd w:val="clear" w:color="auto" w:fill="FFFFFF"/>
        </w:rPr>
        <w:t>3DES</w:t>
      </w:r>
      <w:r>
        <w:rPr>
          <w:rFonts w:ascii="微软雅黑" w:hAnsi="微软雅黑"/>
          <w:color w:val="3F3F3F"/>
          <w:shd w:val="clear" w:color="auto" w:fill="FFFFFF"/>
        </w:rPr>
        <w:t>或者</w:t>
      </w:r>
      <w:r>
        <w:rPr>
          <w:rFonts w:ascii="微软雅黑" w:hAnsi="微软雅黑"/>
          <w:color w:val="3F3F3F"/>
          <w:shd w:val="clear" w:color="auto" w:fill="FFFFFF"/>
        </w:rPr>
        <w:t>Triple DES</w:t>
      </w:r>
      <w:r>
        <w:rPr>
          <w:rFonts w:ascii="微软雅黑" w:hAnsi="微软雅黑"/>
          <w:color w:val="3F3F3F"/>
          <w:shd w:val="clear" w:color="auto" w:fill="FFFFFF"/>
        </w:rPr>
        <w:t>。使用三</w:t>
      </w:r>
      <w:r>
        <w:rPr>
          <w:rFonts w:ascii="微软雅黑" w:hAnsi="微软雅黑"/>
          <w:color w:val="3F3F3F"/>
          <w:shd w:val="clear" w:color="auto" w:fill="FFFFFF"/>
        </w:rPr>
        <w:t>(</w:t>
      </w:r>
      <w:r>
        <w:rPr>
          <w:rFonts w:ascii="微软雅黑" w:hAnsi="微软雅黑"/>
          <w:color w:val="3F3F3F"/>
          <w:shd w:val="clear" w:color="auto" w:fill="FFFFFF"/>
        </w:rPr>
        <w:t>或两</w:t>
      </w:r>
      <w:r>
        <w:rPr>
          <w:rFonts w:ascii="微软雅黑" w:hAnsi="微软雅黑"/>
          <w:color w:val="3F3F3F"/>
          <w:shd w:val="clear" w:color="auto" w:fill="FFFFFF"/>
        </w:rPr>
        <w:t>)</w:t>
      </w:r>
      <w:r>
        <w:rPr>
          <w:rFonts w:ascii="微软雅黑" w:hAnsi="微软雅黑"/>
          <w:color w:val="3F3F3F"/>
          <w:shd w:val="clear" w:color="auto" w:fill="FFFFFF"/>
        </w:rPr>
        <w:t>个不同的密钥对数据块进行三次</w:t>
      </w:r>
      <w:r>
        <w:rPr>
          <w:rFonts w:ascii="微软雅黑" w:hAnsi="微软雅黑"/>
          <w:color w:val="3F3F3F"/>
          <w:shd w:val="clear" w:color="auto" w:fill="FFFFFF"/>
        </w:rPr>
        <w:t>(</w:t>
      </w:r>
      <w:r>
        <w:rPr>
          <w:rFonts w:ascii="微软雅黑" w:hAnsi="微软雅黑"/>
          <w:color w:val="3F3F3F"/>
          <w:shd w:val="clear" w:color="auto" w:fill="FFFFFF"/>
        </w:rPr>
        <w:t>或两次</w:t>
      </w:r>
      <w:r>
        <w:rPr>
          <w:rFonts w:ascii="微软雅黑" w:hAnsi="微软雅黑"/>
          <w:color w:val="3F3F3F"/>
          <w:shd w:val="clear" w:color="auto" w:fill="FFFFFF"/>
        </w:rPr>
        <w:t>)DES</w:t>
      </w:r>
      <w:r>
        <w:rPr>
          <w:rFonts w:ascii="微软雅黑" w:hAnsi="微软雅黑"/>
          <w:color w:val="3F3F3F"/>
          <w:shd w:val="clear" w:color="auto" w:fill="FFFFFF"/>
        </w:rPr>
        <w:t>加密</w:t>
      </w:r>
      <w:r>
        <w:rPr>
          <w:rFonts w:ascii="微软雅黑" w:hAnsi="微软雅黑"/>
          <w:color w:val="3F3F3F"/>
          <w:shd w:val="clear" w:color="auto" w:fill="FFFFFF"/>
        </w:rPr>
        <w:t>(</w:t>
      </w:r>
      <w:r>
        <w:rPr>
          <w:rFonts w:ascii="微软雅黑" w:hAnsi="微软雅黑"/>
          <w:color w:val="3F3F3F"/>
          <w:shd w:val="clear" w:color="auto" w:fill="FFFFFF"/>
        </w:rPr>
        <w:t>加密一次要比进行普通加密的三次要快</w:t>
      </w:r>
      <w:r>
        <w:rPr>
          <w:rFonts w:ascii="微软雅黑" w:hAnsi="微软雅黑"/>
          <w:color w:val="3F3F3F"/>
          <w:shd w:val="clear" w:color="auto" w:fill="FFFFFF"/>
        </w:rPr>
        <w:t>)</w:t>
      </w:r>
      <w:r>
        <w:rPr>
          <w:rFonts w:ascii="微软雅黑" w:hAnsi="微软雅黑"/>
          <w:color w:val="3F3F3F"/>
          <w:shd w:val="clear" w:color="auto" w:fill="FFFFFF"/>
        </w:rPr>
        <w:t>。三重</w:t>
      </w:r>
      <w:r>
        <w:rPr>
          <w:rFonts w:ascii="微软雅黑" w:hAnsi="微软雅黑"/>
          <w:color w:val="3F3F3F"/>
          <w:shd w:val="clear" w:color="auto" w:fill="FFFFFF"/>
        </w:rPr>
        <w:t>DES</w:t>
      </w:r>
      <w:r>
        <w:rPr>
          <w:rFonts w:ascii="微软雅黑" w:hAnsi="微软雅黑"/>
          <w:color w:val="3F3F3F"/>
          <w:shd w:val="clear" w:color="auto" w:fill="FFFFFF"/>
        </w:rPr>
        <w:t>的强度大约和</w:t>
      </w:r>
      <w:r>
        <w:rPr>
          <w:rFonts w:ascii="微软雅黑" w:hAnsi="微软雅黑"/>
          <w:color w:val="3F3F3F"/>
          <w:shd w:val="clear" w:color="auto" w:fill="FFFFFF"/>
        </w:rPr>
        <w:t>112-bit</w:t>
      </w:r>
      <w:r>
        <w:rPr>
          <w:rFonts w:ascii="微软雅黑" w:hAnsi="微软雅黑"/>
          <w:color w:val="3F3F3F"/>
          <w:shd w:val="clear" w:color="auto" w:fill="FFFFFF"/>
        </w:rPr>
        <w:t>的密钥强度相当。通过迭代次数的提高了安全性，但同时也造成了加密效率低的问题。正因</w:t>
      </w:r>
      <w:r>
        <w:rPr>
          <w:rFonts w:ascii="微软雅黑" w:hAnsi="微软雅黑"/>
          <w:color w:val="3F3F3F"/>
          <w:shd w:val="clear" w:color="auto" w:fill="FFFFFF"/>
        </w:rPr>
        <w:t>DESede</w:t>
      </w:r>
      <w:r>
        <w:rPr>
          <w:rFonts w:ascii="微软雅黑" w:hAnsi="微软雅黑"/>
          <w:color w:val="3F3F3F"/>
          <w:shd w:val="clear" w:color="auto" w:fill="FFFFFF"/>
        </w:rPr>
        <w:t>算法效率问题，</w:t>
      </w:r>
      <w:r>
        <w:rPr>
          <w:rFonts w:ascii="微软雅黑" w:hAnsi="微软雅黑"/>
          <w:color w:val="3F3F3F"/>
          <w:shd w:val="clear" w:color="auto" w:fill="FFFFFF"/>
        </w:rPr>
        <w:t>AES</w:t>
      </w:r>
      <w:r>
        <w:rPr>
          <w:rFonts w:ascii="微软雅黑" w:hAnsi="微软雅黑"/>
          <w:color w:val="3F3F3F"/>
          <w:shd w:val="clear" w:color="auto" w:fill="FFFFFF"/>
        </w:rPr>
        <w:t>算法诞生了。</w:t>
      </w:r>
    </w:p>
    <w:p w14:paraId="1C231460" w14:textId="342D4200" w:rsidR="007B6031" w:rsidRDefault="007B6031" w:rsidP="007B6031">
      <w:pPr>
        <w:pStyle w:val="custom0"/>
        <w:rPr>
          <w:lang w:val="en"/>
        </w:rPr>
      </w:pPr>
      <w:bookmarkStart w:id="130" w:name="_Toc502756359"/>
      <w:r w:rsidRPr="007B6031">
        <w:rPr>
          <w:lang w:val="en"/>
        </w:rPr>
        <w:t>AES</w:t>
      </w:r>
      <w:bookmarkEnd w:id="130"/>
    </w:p>
    <w:p w14:paraId="3DB7DE1A" w14:textId="3202F633"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密码学中的高级加密标准（</w:t>
      </w:r>
      <w:r>
        <w:rPr>
          <w:rFonts w:ascii="微软雅黑" w:hAnsi="微软雅黑"/>
          <w:color w:val="3F3F3F"/>
          <w:shd w:val="clear" w:color="auto" w:fill="FFFFFF"/>
        </w:rPr>
        <w:t>Advanced Encryption Standard</w:t>
      </w:r>
      <w:r>
        <w:rPr>
          <w:rFonts w:ascii="微软雅黑" w:hAnsi="微软雅黑"/>
          <w:color w:val="3F3F3F"/>
          <w:shd w:val="clear" w:color="auto" w:fill="FFFFFF"/>
        </w:rPr>
        <w:t>，</w:t>
      </w:r>
      <w:r>
        <w:rPr>
          <w:rFonts w:ascii="微软雅黑" w:hAnsi="微软雅黑"/>
          <w:color w:val="3F3F3F"/>
          <w:shd w:val="clear" w:color="auto" w:fill="FFFFFF"/>
        </w:rPr>
        <w:t>AES</w:t>
      </w:r>
      <w:r>
        <w:rPr>
          <w:rFonts w:ascii="微软雅黑" w:hAnsi="微软雅黑"/>
          <w:color w:val="3F3F3F"/>
          <w:shd w:val="clear" w:color="auto" w:fill="FFFFFF"/>
        </w:rPr>
        <w:t>），又称</w:t>
      </w:r>
      <w:r>
        <w:rPr>
          <w:rFonts w:ascii="微软雅黑" w:hAnsi="微软雅黑"/>
          <w:color w:val="3F3F3F"/>
          <w:shd w:val="clear" w:color="auto" w:fill="FFFFFF"/>
        </w:rPr>
        <w:t>Rijndael</w:t>
      </w:r>
      <w:r>
        <w:rPr>
          <w:rFonts w:ascii="微软雅黑" w:hAnsi="微软雅黑"/>
          <w:color w:val="3F3F3F"/>
          <w:shd w:val="clear" w:color="auto" w:fill="FFFFFF"/>
        </w:rPr>
        <w:t>加密法，是美国联邦政府采用的一种区块加密标准。这个标准用来替代原先的</w:t>
      </w:r>
      <w:r>
        <w:rPr>
          <w:rFonts w:ascii="微软雅黑" w:hAnsi="微软雅黑"/>
          <w:color w:val="3F3F3F"/>
          <w:shd w:val="clear" w:color="auto" w:fill="FFFFFF"/>
        </w:rPr>
        <w:t>DES</w:t>
      </w:r>
      <w:r>
        <w:rPr>
          <w:rFonts w:ascii="微软雅黑" w:hAnsi="微软雅黑"/>
          <w:color w:val="3F3F3F"/>
          <w:shd w:val="clear" w:color="auto" w:fill="FFFFFF"/>
        </w:rPr>
        <w:t>，已经被多方分析且广为全世界所使用。</w:t>
      </w:r>
    </w:p>
    <w:p w14:paraId="6A4B0A66" w14:textId="076B9FDE" w:rsidR="00023CD9" w:rsidRP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AES</w:t>
      </w:r>
      <w:r>
        <w:rPr>
          <w:rFonts w:ascii="微软雅黑" w:hAnsi="微软雅黑"/>
          <w:color w:val="3F3F3F"/>
          <w:shd w:val="clear" w:color="auto" w:fill="FFFFFF"/>
        </w:rPr>
        <w:t>支持：</w:t>
      </w:r>
    </w:p>
    <w:p w14:paraId="5BDAEA0F" w14:textId="5C9EB04F" w:rsidR="00023CD9" w:rsidRPr="008D3DD3" w:rsidRDefault="00023CD9" w:rsidP="00023CD9">
      <w:pPr>
        <w:pStyle w:val="custom2"/>
        <w:ind w:firstLine="420"/>
        <w:rPr>
          <w:rFonts w:ascii="微软雅黑" w:hAnsi="微软雅黑"/>
          <w:color w:val="3F3F3F"/>
        </w:rPr>
      </w:pPr>
      <w:r w:rsidRPr="008D3DD3">
        <w:rPr>
          <w:rFonts w:ascii="微软雅黑" w:hAnsi="微软雅黑"/>
          <w:color w:val="3F3F3F"/>
        </w:rPr>
        <w:t xml:space="preserve"> </w:t>
      </w:r>
      <w:r w:rsidRPr="008D3DD3">
        <w:rPr>
          <w:rFonts w:ascii="微软雅黑" w:hAnsi="微软雅黑"/>
          <w:color w:val="3F3F3F"/>
        </w:rPr>
        <w:t>密钥长度</w:t>
      </w:r>
      <w:r w:rsidRPr="008D3DD3">
        <w:rPr>
          <w:rFonts w:ascii="微软雅黑" w:hAnsi="微软雅黑"/>
          <w:color w:val="3F3F3F"/>
        </w:rPr>
        <w:t xml:space="preserve">:   128bit, default:    128 bi </w:t>
      </w:r>
    </w:p>
    <w:p w14:paraId="785216B7" w14:textId="21873F93" w:rsidR="00023CD9" w:rsidRPr="00023CD9" w:rsidRDefault="00023CD9" w:rsidP="00023CD9">
      <w:pPr>
        <w:pStyle w:val="custom2"/>
        <w:ind w:firstLine="420"/>
        <w:rPr>
          <w:rFonts w:ascii="微软雅黑" w:hAnsi="微软雅黑"/>
          <w:color w:val="3F3F3F"/>
          <w:shd w:val="clear" w:color="auto" w:fill="FFFFFF"/>
        </w:rPr>
      </w:pPr>
      <w:r w:rsidRPr="00023CD9">
        <w:rPr>
          <w:rFonts w:ascii="微软雅黑" w:hAnsi="微软雅黑"/>
          <w:color w:val="3F3F3F"/>
          <w:shd w:val="clear" w:color="auto" w:fill="FFFFFF"/>
        </w:rPr>
        <w:t xml:space="preserve"> </w:t>
      </w:r>
      <w:r>
        <w:rPr>
          <w:rFonts w:ascii="微软雅黑" w:hAnsi="微软雅黑"/>
          <w:color w:val="3F3F3F"/>
          <w:shd w:val="clear" w:color="auto" w:fill="FFFFFF"/>
        </w:rPr>
        <w:t>工作模式</w:t>
      </w:r>
      <w:r w:rsidRPr="00023CD9">
        <w:rPr>
          <w:rFonts w:ascii="微软雅黑" w:hAnsi="微软雅黑"/>
          <w:color w:val="3F3F3F"/>
          <w:shd w:val="clear" w:color="auto" w:fill="FFFFFF"/>
        </w:rPr>
        <w:t xml:space="preserve">: ECB/CBC/PCBC/CTR/CTS/CFB/CFB8 to CFB128/OFB/OBF8 to OFB128 </w:t>
      </w:r>
    </w:p>
    <w:p w14:paraId="36ABD8C5" w14:textId="297E3500"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 xml:space="preserve"> </w:t>
      </w:r>
      <w:r>
        <w:rPr>
          <w:rFonts w:ascii="微软雅黑" w:hAnsi="微软雅黑"/>
          <w:color w:val="3F3F3F"/>
          <w:shd w:val="clear" w:color="auto" w:fill="FFFFFF"/>
        </w:rPr>
        <w:t>填充方式</w:t>
      </w:r>
      <w:r w:rsidRPr="00023CD9">
        <w:rPr>
          <w:rFonts w:ascii="微软雅黑" w:hAnsi="微软雅黑"/>
          <w:color w:val="3F3F3F"/>
          <w:shd w:val="clear" w:color="auto" w:fill="FFFFFF"/>
        </w:rPr>
        <w:t>: Nopadding/PKCS5Padding/ISO10126Padding/</w:t>
      </w:r>
    </w:p>
    <w:p w14:paraId="79A7DA06" w14:textId="77777777" w:rsidR="00023CD9" w:rsidRPr="00023CD9" w:rsidRDefault="00023CD9" w:rsidP="00023CD9">
      <w:pPr>
        <w:pStyle w:val="custom2"/>
        <w:ind w:firstLine="420"/>
        <w:rPr>
          <w:lang w:val="en"/>
        </w:rPr>
      </w:pPr>
    </w:p>
    <w:p w14:paraId="704C0695" w14:textId="77777777" w:rsidR="00023CD9" w:rsidRPr="00023CD9" w:rsidRDefault="00023CD9" w:rsidP="00023CD9">
      <w:pPr>
        <w:pStyle w:val="custom3"/>
        <w:ind w:firstLine="420"/>
        <w:rPr>
          <w:lang w:val="en"/>
        </w:rPr>
      </w:pPr>
      <w:r w:rsidRPr="00023CD9">
        <w:rPr>
          <w:lang w:val="en"/>
        </w:rPr>
        <w:t xml:space="preserve">    @Test</w:t>
      </w:r>
    </w:p>
    <w:p w14:paraId="2FA56B1B" w14:textId="77777777" w:rsidR="00023CD9" w:rsidRPr="00023CD9" w:rsidRDefault="00023CD9" w:rsidP="00023CD9">
      <w:pPr>
        <w:pStyle w:val="custom3"/>
        <w:ind w:firstLine="420"/>
        <w:rPr>
          <w:lang w:val="en"/>
        </w:rPr>
      </w:pPr>
      <w:r w:rsidRPr="00023CD9">
        <w:rPr>
          <w:lang w:val="en"/>
        </w:rPr>
        <w:t xml:space="preserve">    public void aes() throws Exception {</w:t>
      </w:r>
    </w:p>
    <w:p w14:paraId="780AB0B7" w14:textId="77777777" w:rsidR="00023CD9" w:rsidRPr="00023CD9" w:rsidRDefault="00023CD9" w:rsidP="00023CD9">
      <w:pPr>
        <w:pStyle w:val="custom3"/>
        <w:ind w:firstLine="420"/>
        <w:rPr>
          <w:lang w:val="en"/>
        </w:rPr>
      </w:pPr>
      <w:r w:rsidRPr="00023CD9">
        <w:rPr>
          <w:lang w:val="en"/>
        </w:rPr>
        <w:t xml:space="preserve">        String str = "abcdefg";</w:t>
      </w:r>
    </w:p>
    <w:p w14:paraId="4D2A4860" w14:textId="77777777" w:rsidR="00023CD9" w:rsidRPr="00023CD9" w:rsidRDefault="00023CD9" w:rsidP="00023CD9">
      <w:pPr>
        <w:pStyle w:val="custom3"/>
        <w:ind w:firstLine="420"/>
        <w:rPr>
          <w:lang w:val="en"/>
        </w:rPr>
      </w:pPr>
      <w:r w:rsidRPr="00023CD9">
        <w:rPr>
          <w:lang w:val="en"/>
        </w:rPr>
        <w:t xml:space="preserve">        KeyGenerator keyGenerator = KeyGenerator.getInstance("AES");</w:t>
      </w:r>
    </w:p>
    <w:p w14:paraId="6A277A4B" w14:textId="77777777" w:rsidR="00023CD9" w:rsidRPr="00023CD9" w:rsidRDefault="00023CD9" w:rsidP="00023CD9">
      <w:pPr>
        <w:pStyle w:val="custom3"/>
        <w:ind w:firstLine="420"/>
        <w:rPr>
          <w:lang w:val="en"/>
        </w:rPr>
      </w:pPr>
      <w:r w:rsidRPr="00023CD9">
        <w:rPr>
          <w:lang w:val="en"/>
        </w:rPr>
        <w:t xml:space="preserve">        SecretKey secretKey = keyGenerator.generateKey();</w:t>
      </w:r>
    </w:p>
    <w:p w14:paraId="078B6CE9" w14:textId="77777777" w:rsidR="00023CD9" w:rsidRPr="00023CD9" w:rsidRDefault="00023CD9" w:rsidP="00023CD9">
      <w:pPr>
        <w:pStyle w:val="custom3"/>
        <w:ind w:firstLine="420"/>
        <w:rPr>
          <w:lang w:val="en"/>
        </w:rPr>
      </w:pPr>
      <w:r w:rsidRPr="00023CD9">
        <w:rPr>
          <w:lang w:val="en"/>
        </w:rPr>
        <w:t xml:space="preserve">        Cipher cipher = Cipher.getInstance("AES/ECB/PKCS5Padding");</w:t>
      </w:r>
    </w:p>
    <w:p w14:paraId="0ADDDC12" w14:textId="77777777" w:rsidR="00023CD9" w:rsidRPr="00023CD9" w:rsidRDefault="00023CD9" w:rsidP="00023CD9">
      <w:pPr>
        <w:pStyle w:val="custom3"/>
        <w:ind w:firstLine="420"/>
        <w:rPr>
          <w:lang w:val="en"/>
        </w:rPr>
      </w:pPr>
      <w:r w:rsidRPr="00023CD9">
        <w:rPr>
          <w:lang w:val="en"/>
        </w:rPr>
        <w:t xml:space="preserve">        cipher.init(Cipher.ENCRYPT_MODE, secretKey);</w:t>
      </w:r>
    </w:p>
    <w:p w14:paraId="7C506591" w14:textId="77777777" w:rsidR="00023CD9" w:rsidRPr="00023CD9" w:rsidRDefault="00023CD9" w:rsidP="00023CD9">
      <w:pPr>
        <w:pStyle w:val="custom3"/>
        <w:ind w:firstLine="420"/>
        <w:rPr>
          <w:lang w:val="en"/>
        </w:rPr>
      </w:pPr>
      <w:r w:rsidRPr="00023CD9">
        <w:rPr>
          <w:lang w:val="en"/>
        </w:rPr>
        <w:t xml:space="preserve">        byte[]  bs = cipher.doFinal(str.getBytes());</w:t>
      </w:r>
    </w:p>
    <w:p w14:paraId="3355735F" w14:textId="77777777" w:rsidR="00023CD9" w:rsidRPr="00023CD9" w:rsidRDefault="00023CD9" w:rsidP="00023CD9">
      <w:pPr>
        <w:pStyle w:val="custom3"/>
        <w:ind w:firstLine="420"/>
        <w:rPr>
          <w:lang w:val="en"/>
        </w:rPr>
      </w:pPr>
      <w:r w:rsidRPr="00023CD9">
        <w:rPr>
          <w:lang w:val="en"/>
        </w:rPr>
        <w:t xml:space="preserve">        cipher.init(Cipher.DECRYPT_MODE,secretKey);</w:t>
      </w:r>
    </w:p>
    <w:p w14:paraId="7037DB8D" w14:textId="77777777" w:rsidR="00023CD9" w:rsidRPr="00023CD9" w:rsidRDefault="00023CD9" w:rsidP="00023CD9">
      <w:pPr>
        <w:pStyle w:val="custom3"/>
        <w:ind w:firstLine="420"/>
        <w:rPr>
          <w:lang w:val="en"/>
        </w:rPr>
      </w:pPr>
      <w:r w:rsidRPr="00023CD9">
        <w:rPr>
          <w:lang w:val="en"/>
        </w:rPr>
        <w:t xml:space="preserve">        byte[] strbs = cipher.doFinal(bs);</w:t>
      </w:r>
    </w:p>
    <w:p w14:paraId="29EE9A79" w14:textId="77777777" w:rsidR="00023CD9" w:rsidRPr="00023CD9" w:rsidRDefault="00023CD9" w:rsidP="00023CD9">
      <w:pPr>
        <w:pStyle w:val="custom3"/>
        <w:ind w:firstLine="420"/>
        <w:rPr>
          <w:lang w:val="en"/>
        </w:rPr>
      </w:pPr>
      <w:r w:rsidRPr="00023CD9">
        <w:rPr>
          <w:lang w:val="en"/>
        </w:rPr>
        <w:t xml:space="preserve">        System.out.println(new String(strbs));</w:t>
      </w:r>
    </w:p>
    <w:p w14:paraId="0F0BCA89" w14:textId="063F193D" w:rsidR="00023CD9" w:rsidRPr="007B6031" w:rsidRDefault="00023CD9" w:rsidP="00023CD9">
      <w:pPr>
        <w:pStyle w:val="custom3"/>
        <w:ind w:firstLine="420"/>
        <w:rPr>
          <w:lang w:val="en"/>
        </w:rPr>
      </w:pPr>
      <w:r w:rsidRPr="00023CD9">
        <w:rPr>
          <w:lang w:val="en"/>
        </w:rPr>
        <w:t xml:space="preserve">    }</w:t>
      </w:r>
    </w:p>
    <w:p w14:paraId="5B15E8BA" w14:textId="0A5374AF" w:rsidR="00705E83" w:rsidRDefault="00180E05" w:rsidP="002879FB">
      <w:pPr>
        <w:pStyle w:val="custom"/>
      </w:pPr>
      <w:r>
        <w:rPr>
          <w:rFonts w:hint="eastAsia"/>
        </w:rPr>
        <w:t xml:space="preserve"> </w:t>
      </w:r>
      <w:bookmarkStart w:id="131" w:name="_Toc502756360"/>
      <w:r w:rsidR="00705E83">
        <w:t>非对称加密</w:t>
      </w:r>
      <w:bookmarkEnd w:id="131"/>
    </w:p>
    <w:p w14:paraId="2736C3D2" w14:textId="7B031C76" w:rsidR="00D05F34" w:rsidRDefault="00D05F34" w:rsidP="00D05F34">
      <w:pPr>
        <w:pStyle w:val="custom0"/>
        <w:rPr>
          <w:lang w:val="en"/>
        </w:rPr>
      </w:pPr>
      <w:bookmarkStart w:id="132" w:name="_Toc502756361"/>
      <w:r>
        <w:rPr>
          <w:rFonts w:hint="eastAsia"/>
          <w:lang w:val="en"/>
        </w:rPr>
        <w:t>DH</w:t>
      </w:r>
      <w:bookmarkEnd w:id="132"/>
    </w:p>
    <w:p w14:paraId="21FEC4CD" w14:textId="2BEFCE8B" w:rsidR="00AD18FC" w:rsidRDefault="00AD18FC" w:rsidP="00AD18FC">
      <w:pPr>
        <w:pStyle w:val="custom2"/>
        <w:ind w:firstLine="420"/>
      </w:pPr>
      <w:r>
        <w:rPr>
          <w:rFonts w:hint="eastAsia"/>
        </w:rPr>
        <w:lastRenderedPageBreak/>
        <w:t xml:space="preserve">DH </w:t>
      </w:r>
      <w:r>
        <w:rPr>
          <w:rFonts w:hint="eastAsia"/>
        </w:rPr>
        <w:t>算法加密的过程比较复杂，首先我们假设发送方是</w:t>
      </w:r>
      <w:r>
        <w:rPr>
          <w:rFonts w:hint="eastAsia"/>
        </w:rPr>
        <w:t xml:space="preserve"> A</w:t>
      </w:r>
      <w:r>
        <w:rPr>
          <w:rFonts w:hint="eastAsia"/>
        </w:rPr>
        <w:t>，接受方是</w:t>
      </w:r>
      <w:r>
        <w:rPr>
          <w:rFonts w:hint="eastAsia"/>
        </w:rPr>
        <w:t xml:space="preserve"> B</w:t>
      </w:r>
      <w:r>
        <w:rPr>
          <w:rFonts w:hint="eastAsia"/>
        </w:rPr>
        <w:t>。</w:t>
      </w:r>
      <w:r>
        <w:rPr>
          <w:rFonts w:hint="eastAsia"/>
        </w:rPr>
        <w:t xml:space="preserve">A </w:t>
      </w:r>
      <w:r>
        <w:rPr>
          <w:rFonts w:hint="eastAsia"/>
        </w:rPr>
        <w:t>首先生成公钥和密钥，将公钥发送出去，</w:t>
      </w:r>
      <w:r>
        <w:rPr>
          <w:rFonts w:hint="eastAsia"/>
        </w:rPr>
        <w:t xml:space="preserve">B </w:t>
      </w:r>
      <w:r>
        <w:rPr>
          <w:rFonts w:hint="eastAsia"/>
        </w:rPr>
        <w:t>接收到</w:t>
      </w:r>
      <w:r>
        <w:rPr>
          <w:rFonts w:hint="eastAsia"/>
        </w:rPr>
        <w:t xml:space="preserve"> A</w:t>
      </w:r>
      <w:r>
        <w:rPr>
          <w:rFonts w:hint="eastAsia"/>
        </w:rPr>
        <w:t>发送的公钥，然后利用该公钥生成自己的公钥和密钥，再将自己的公钥发送给</w:t>
      </w:r>
      <w:r>
        <w:rPr>
          <w:rFonts w:hint="eastAsia"/>
        </w:rPr>
        <w:t xml:space="preserve"> A</w:t>
      </w:r>
      <w:r>
        <w:rPr>
          <w:rFonts w:hint="eastAsia"/>
        </w:rPr>
        <w:t>，这个时候</w:t>
      </w:r>
      <w:r>
        <w:rPr>
          <w:rFonts w:hint="eastAsia"/>
        </w:rPr>
        <w:t xml:space="preserve"> A </w:t>
      </w:r>
      <w:r>
        <w:rPr>
          <w:rFonts w:hint="eastAsia"/>
        </w:rPr>
        <w:t>拥有了自己的公钥，密钥和</w:t>
      </w:r>
      <w:r>
        <w:rPr>
          <w:rFonts w:hint="eastAsia"/>
        </w:rPr>
        <w:t xml:space="preserve"> B </w:t>
      </w:r>
      <w:r>
        <w:rPr>
          <w:rFonts w:hint="eastAsia"/>
        </w:rPr>
        <w:t>的公钥，</w:t>
      </w:r>
      <w:r>
        <w:rPr>
          <w:rFonts w:hint="eastAsia"/>
        </w:rPr>
        <w:t xml:space="preserve">B </w:t>
      </w:r>
      <w:r>
        <w:rPr>
          <w:rFonts w:hint="eastAsia"/>
        </w:rPr>
        <w:t>拥有了自己的公钥密钥和</w:t>
      </w:r>
      <w:r>
        <w:rPr>
          <w:rFonts w:hint="eastAsia"/>
        </w:rPr>
        <w:t xml:space="preserve"> A </w:t>
      </w:r>
      <w:r>
        <w:rPr>
          <w:rFonts w:hint="eastAsia"/>
        </w:rPr>
        <w:t>的公钥。</w:t>
      </w:r>
    </w:p>
    <w:p w14:paraId="45D0AF75" w14:textId="77777777" w:rsidR="00AD18FC" w:rsidRDefault="00AD18FC" w:rsidP="00AD18FC">
      <w:pPr>
        <w:pStyle w:val="custom2"/>
        <w:ind w:firstLine="420"/>
      </w:pPr>
    </w:p>
    <w:p w14:paraId="3A7ABDC2" w14:textId="71E8042D" w:rsidR="00AD18FC" w:rsidRPr="00AD18FC" w:rsidRDefault="00AD18FC" w:rsidP="000F4DFC">
      <w:pPr>
        <w:pStyle w:val="custom2"/>
        <w:ind w:firstLineChars="0" w:firstLine="420"/>
      </w:pPr>
      <w:r>
        <w:rPr>
          <w:rFonts w:hint="eastAsia"/>
        </w:rPr>
        <w:t>之后，</w:t>
      </w:r>
      <w:r>
        <w:rPr>
          <w:rFonts w:hint="eastAsia"/>
        </w:rPr>
        <w:t xml:space="preserve"> A </w:t>
      </w:r>
      <w:r>
        <w:rPr>
          <w:rFonts w:hint="eastAsia"/>
        </w:rPr>
        <w:t>就可以使用</w:t>
      </w:r>
      <w:r>
        <w:rPr>
          <w:rFonts w:hint="eastAsia"/>
        </w:rPr>
        <w:t xml:space="preserve"> A</w:t>
      </w:r>
      <w:r>
        <w:rPr>
          <w:rFonts w:hint="eastAsia"/>
        </w:rPr>
        <w:t>自己的密钥</w:t>
      </w:r>
      <w:r>
        <w:rPr>
          <w:rFonts w:hint="eastAsia"/>
        </w:rPr>
        <w:t xml:space="preserve"> + B</w:t>
      </w:r>
      <w:r>
        <w:rPr>
          <w:rFonts w:hint="eastAsia"/>
        </w:rPr>
        <w:t>的公钥</w:t>
      </w:r>
      <w:r>
        <w:rPr>
          <w:rFonts w:hint="eastAsia"/>
        </w:rPr>
        <w:t xml:space="preserve"> </w:t>
      </w:r>
      <w:r>
        <w:rPr>
          <w:rFonts w:hint="eastAsia"/>
        </w:rPr>
        <w:t>获取到本地的密钥，</w:t>
      </w:r>
      <w:r>
        <w:rPr>
          <w:rFonts w:hint="eastAsia"/>
        </w:rPr>
        <w:t>B</w:t>
      </w:r>
      <w:r>
        <w:rPr>
          <w:rFonts w:hint="eastAsia"/>
        </w:rPr>
        <w:t>也是如此，这个时候</w:t>
      </w:r>
      <w:r>
        <w:rPr>
          <w:rFonts w:hint="eastAsia"/>
        </w:rPr>
        <w:t xml:space="preserve"> A </w:t>
      </w:r>
      <w:r>
        <w:rPr>
          <w:rFonts w:hint="eastAsia"/>
        </w:rPr>
        <w:t>和</w:t>
      </w:r>
      <w:r>
        <w:rPr>
          <w:rFonts w:hint="eastAsia"/>
        </w:rPr>
        <w:t xml:space="preserve"> B </w:t>
      </w:r>
      <w:r>
        <w:rPr>
          <w:rFonts w:hint="eastAsia"/>
        </w:rPr>
        <w:t>生成的本地密钥其实是相同的，这样的话也就变成了用相同的密钥加密，用相同的密钥解密。而且这样的话，我们数据传递过程中传递的是</w:t>
      </w:r>
      <w:r>
        <w:rPr>
          <w:rFonts w:hint="eastAsia"/>
        </w:rPr>
        <w:t xml:space="preserve"> A </w:t>
      </w:r>
      <w:r>
        <w:rPr>
          <w:rFonts w:hint="eastAsia"/>
        </w:rPr>
        <w:t>和</w:t>
      </w:r>
      <w:r>
        <w:rPr>
          <w:rFonts w:hint="eastAsia"/>
        </w:rPr>
        <w:t xml:space="preserve"> B </w:t>
      </w:r>
      <w:r>
        <w:rPr>
          <w:rFonts w:hint="eastAsia"/>
        </w:rPr>
        <w:t>的公钥，就算被黑客截取了也无济于事，他们不可能凭借着公钥将数据解密，从而保证了数据的安全性。</w:t>
      </w:r>
    </w:p>
    <w:p w14:paraId="15242F78" w14:textId="77777777" w:rsidR="00D05F34" w:rsidRDefault="00D05F34" w:rsidP="00D05F34">
      <w:pPr>
        <w:pStyle w:val="custom3"/>
        <w:ind w:firstLine="420"/>
      </w:pPr>
      <w:r>
        <w:t>public void dh() throws Exception {</w:t>
      </w:r>
    </w:p>
    <w:p w14:paraId="283DBF60" w14:textId="77777777" w:rsidR="00D05F34" w:rsidRDefault="00D05F34" w:rsidP="00D05F34">
      <w:pPr>
        <w:pStyle w:val="custom3"/>
        <w:ind w:firstLine="420"/>
      </w:pPr>
      <w:r>
        <w:rPr>
          <w:rFonts w:hint="eastAsia"/>
        </w:rPr>
        <w:t xml:space="preserve">        KeyPairGenerator keyPairGenerator = KeyPairGenerator.getInstance("DH");//</w:t>
      </w:r>
      <w:r>
        <w:rPr>
          <w:rFonts w:hint="eastAsia"/>
        </w:rPr>
        <w:t>密钥对生成器</w:t>
      </w:r>
    </w:p>
    <w:p w14:paraId="63E382DD" w14:textId="77777777" w:rsidR="00D05F34" w:rsidRDefault="00D05F34" w:rsidP="00D05F34">
      <w:pPr>
        <w:pStyle w:val="custom3"/>
        <w:ind w:firstLine="420"/>
      </w:pPr>
      <w:r>
        <w:rPr>
          <w:rFonts w:hint="eastAsia"/>
        </w:rPr>
        <w:t xml:space="preserve">        keyPairGenerator.initialize(512);//</w:t>
      </w:r>
      <w:r>
        <w:rPr>
          <w:rFonts w:hint="eastAsia"/>
        </w:rPr>
        <w:t>指定密钥长度</w:t>
      </w:r>
    </w:p>
    <w:p w14:paraId="2A2052F2" w14:textId="77777777" w:rsidR="00D05F34" w:rsidRDefault="00D05F34" w:rsidP="00D05F34">
      <w:pPr>
        <w:pStyle w:val="custom3"/>
        <w:ind w:firstLine="420"/>
      </w:pPr>
      <w:r>
        <w:t xml:space="preserve">        KeyPair keyPair = keyPairGenerator.generateKeyPair();</w:t>
      </w:r>
    </w:p>
    <w:p w14:paraId="351ACEA7" w14:textId="77777777" w:rsidR="00D05F34" w:rsidRDefault="00D05F34" w:rsidP="00D05F34">
      <w:pPr>
        <w:pStyle w:val="custom3"/>
        <w:ind w:firstLine="420"/>
      </w:pPr>
      <w:r>
        <w:t xml:space="preserve">        DHPrivateKey j_dhprivateKey = (DHPrivateKey)keyPair.getPrivate();</w:t>
      </w:r>
    </w:p>
    <w:p w14:paraId="6076B41C" w14:textId="77777777" w:rsidR="00D05F34" w:rsidRDefault="00D05F34" w:rsidP="00D05F34">
      <w:pPr>
        <w:pStyle w:val="custom3"/>
        <w:ind w:firstLine="420"/>
      </w:pPr>
      <w:r>
        <w:t xml:space="preserve">        DHPublicKey j_dhpublicKey = (DHPublicKey)keyPair.getPublic();</w:t>
      </w:r>
    </w:p>
    <w:p w14:paraId="44E86F09" w14:textId="77777777" w:rsidR="00D05F34" w:rsidRDefault="00D05F34" w:rsidP="00D05F34">
      <w:pPr>
        <w:pStyle w:val="custom3"/>
        <w:ind w:firstLine="420"/>
      </w:pPr>
      <w:r>
        <w:t xml:space="preserve">        String jb64_privateKey = new String(Base64.getEncoder().encode(j_dhprivateKey.getEncoded()));</w:t>
      </w:r>
    </w:p>
    <w:p w14:paraId="23F89672" w14:textId="77777777" w:rsidR="00D05F34" w:rsidRDefault="00D05F34" w:rsidP="00D05F34">
      <w:pPr>
        <w:pStyle w:val="custom3"/>
        <w:ind w:firstLine="420"/>
      </w:pPr>
      <w:r>
        <w:t xml:space="preserve">        String jb64_publicKey = new String(Base64.getEncoder().encode(j_dhpublicKey.getEncoded()));</w:t>
      </w:r>
    </w:p>
    <w:p w14:paraId="12B055A7" w14:textId="77777777" w:rsidR="00D05F34" w:rsidRDefault="00D05F34" w:rsidP="00D05F34">
      <w:pPr>
        <w:pStyle w:val="custom3"/>
        <w:ind w:firstLine="420"/>
      </w:pPr>
      <w:r>
        <w:rPr>
          <w:rFonts w:hint="eastAsia"/>
        </w:rPr>
        <w:t xml:space="preserve">        System.out.println("</w:t>
      </w:r>
      <w:r>
        <w:rPr>
          <w:rFonts w:hint="eastAsia"/>
        </w:rPr>
        <w:t>甲的私钥：</w:t>
      </w:r>
      <w:r>
        <w:rPr>
          <w:rFonts w:hint="eastAsia"/>
        </w:rPr>
        <w:t>"+jb64_privateKey);</w:t>
      </w:r>
    </w:p>
    <w:p w14:paraId="11D2B107" w14:textId="77777777" w:rsidR="00D05F34" w:rsidRDefault="00D05F34" w:rsidP="00D05F34">
      <w:pPr>
        <w:pStyle w:val="custom3"/>
        <w:ind w:firstLine="420"/>
      </w:pPr>
      <w:r>
        <w:rPr>
          <w:rFonts w:hint="eastAsia"/>
        </w:rPr>
        <w:t xml:space="preserve">        System.out.println("</w:t>
      </w:r>
      <w:r>
        <w:rPr>
          <w:rFonts w:hint="eastAsia"/>
        </w:rPr>
        <w:t>由的公钥：</w:t>
      </w:r>
      <w:r>
        <w:rPr>
          <w:rFonts w:hint="eastAsia"/>
        </w:rPr>
        <w:t>"+jb64_publicKey);</w:t>
      </w:r>
    </w:p>
    <w:p w14:paraId="5ADE0659" w14:textId="77777777" w:rsidR="00D05F34" w:rsidRDefault="00D05F34" w:rsidP="00D05F34">
      <w:pPr>
        <w:pStyle w:val="custom3"/>
        <w:ind w:firstLine="420"/>
      </w:pPr>
    </w:p>
    <w:p w14:paraId="12A67600" w14:textId="77777777" w:rsidR="00D05F34" w:rsidRDefault="00D05F34" w:rsidP="00D05F34">
      <w:pPr>
        <w:pStyle w:val="custom3"/>
        <w:ind w:firstLine="420"/>
      </w:pPr>
      <w:r>
        <w:t xml:space="preserve">        DHParameterSpec dhParameterSpec = j_dhpublicKey.getParams();</w:t>
      </w:r>
    </w:p>
    <w:p w14:paraId="1709A689" w14:textId="77777777" w:rsidR="00D05F34" w:rsidRDefault="00D05F34" w:rsidP="00D05F34">
      <w:pPr>
        <w:pStyle w:val="custom3"/>
        <w:ind w:firstLine="420"/>
      </w:pPr>
      <w:r>
        <w:t xml:space="preserve">        keyPairGenerator = KeyPairGenerator.getInstance("DH");</w:t>
      </w:r>
    </w:p>
    <w:p w14:paraId="684682A6" w14:textId="77777777" w:rsidR="00D05F34" w:rsidRDefault="00D05F34" w:rsidP="00D05F34">
      <w:pPr>
        <w:pStyle w:val="custom3"/>
        <w:ind w:firstLine="420"/>
      </w:pPr>
      <w:r>
        <w:t xml:space="preserve">        keyPairGenerator.initialize(dhParameterSpec);</w:t>
      </w:r>
    </w:p>
    <w:p w14:paraId="740F12F0" w14:textId="77777777" w:rsidR="00D05F34" w:rsidRDefault="00D05F34" w:rsidP="00D05F34">
      <w:pPr>
        <w:pStyle w:val="custom3"/>
        <w:ind w:firstLine="420"/>
      </w:pPr>
      <w:r>
        <w:t xml:space="preserve">        keyPair = keyPairGenerator.generateKeyPair();</w:t>
      </w:r>
    </w:p>
    <w:p w14:paraId="01566BF7" w14:textId="77777777" w:rsidR="00D05F34" w:rsidRDefault="00D05F34" w:rsidP="00D05F34">
      <w:pPr>
        <w:pStyle w:val="custom3"/>
        <w:ind w:firstLine="420"/>
      </w:pPr>
      <w:r>
        <w:t xml:space="preserve">        DHPublicKey y_dhPublicKey = (DHPublicKey) keyPair.getPublic();</w:t>
      </w:r>
    </w:p>
    <w:p w14:paraId="6B78900F" w14:textId="77777777" w:rsidR="00D05F34" w:rsidRDefault="00D05F34" w:rsidP="00D05F34">
      <w:pPr>
        <w:pStyle w:val="custom3"/>
        <w:ind w:firstLine="420"/>
      </w:pPr>
      <w:r>
        <w:t xml:space="preserve">        DHPrivateKey y_dhPrivateKey = (DHPrivateKey) keyPair.getPrivate();</w:t>
      </w:r>
    </w:p>
    <w:p w14:paraId="0B3B8B89" w14:textId="77777777" w:rsidR="00D05F34" w:rsidRDefault="00D05F34" w:rsidP="00D05F34">
      <w:pPr>
        <w:pStyle w:val="custom3"/>
        <w:ind w:firstLine="420"/>
      </w:pPr>
      <w:r>
        <w:t xml:space="preserve">        String yb64_privateKey = new String(Base64.getEncoder().encode(y_dhPrivateKey.getEncoded()));</w:t>
      </w:r>
    </w:p>
    <w:p w14:paraId="0664BDFF" w14:textId="77777777" w:rsidR="00D05F34" w:rsidRDefault="00D05F34" w:rsidP="00D05F34">
      <w:pPr>
        <w:pStyle w:val="custom3"/>
        <w:ind w:firstLine="420"/>
      </w:pPr>
      <w:r>
        <w:t xml:space="preserve">        String yb64_publicKey = new String(Base64.getEncoder().encode(y_dhPublicKey.getEncoded()));</w:t>
      </w:r>
    </w:p>
    <w:p w14:paraId="61D98E17" w14:textId="30A3D87E" w:rsidR="00D05F34" w:rsidRDefault="00D05F34" w:rsidP="000F4DFC">
      <w:pPr>
        <w:pStyle w:val="custom3"/>
        <w:ind w:firstLineChars="600" w:firstLine="1260"/>
      </w:pPr>
      <w:r>
        <w:rPr>
          <w:rFonts w:hint="eastAsia"/>
        </w:rPr>
        <w:t>System.out.println("</w:t>
      </w:r>
      <w:r>
        <w:rPr>
          <w:rFonts w:hint="eastAsia"/>
        </w:rPr>
        <w:t>乙的私钥：</w:t>
      </w:r>
      <w:r>
        <w:rPr>
          <w:rFonts w:hint="eastAsia"/>
        </w:rPr>
        <w:t>"+yb64_privateKey);</w:t>
      </w:r>
    </w:p>
    <w:p w14:paraId="722CF9DE" w14:textId="77777777" w:rsidR="00D05F34" w:rsidRDefault="00D05F34" w:rsidP="00D05F34">
      <w:pPr>
        <w:pStyle w:val="custom3"/>
        <w:ind w:firstLine="420"/>
      </w:pPr>
      <w:r>
        <w:rPr>
          <w:rFonts w:hint="eastAsia"/>
        </w:rPr>
        <w:t xml:space="preserve">        System.out.println("</w:t>
      </w:r>
      <w:r>
        <w:rPr>
          <w:rFonts w:hint="eastAsia"/>
        </w:rPr>
        <w:t>乙的公钥：</w:t>
      </w:r>
      <w:r>
        <w:rPr>
          <w:rFonts w:hint="eastAsia"/>
        </w:rPr>
        <w:t>"+yb64_publicKey);</w:t>
      </w:r>
    </w:p>
    <w:p w14:paraId="427AC0F8" w14:textId="77777777" w:rsidR="00D05F34" w:rsidRDefault="00D05F34" w:rsidP="00D05F34">
      <w:pPr>
        <w:pStyle w:val="custom3"/>
        <w:ind w:firstLine="420"/>
      </w:pPr>
    </w:p>
    <w:p w14:paraId="7A49C5BA" w14:textId="77777777" w:rsidR="00D05F34" w:rsidRDefault="00D05F34" w:rsidP="00D05F34">
      <w:pPr>
        <w:pStyle w:val="custom3"/>
        <w:ind w:firstLine="420"/>
      </w:pPr>
      <w:r>
        <w:rPr>
          <w:rFonts w:hint="eastAsia"/>
        </w:rPr>
        <w:t xml:space="preserve">        //</w:t>
      </w:r>
      <w:r>
        <w:rPr>
          <w:rFonts w:hint="eastAsia"/>
        </w:rPr>
        <w:t>计算乙的本地密钥</w:t>
      </w:r>
    </w:p>
    <w:p w14:paraId="7B337664" w14:textId="77777777" w:rsidR="00D05F34" w:rsidRDefault="00D05F34" w:rsidP="00D05F34">
      <w:pPr>
        <w:pStyle w:val="custom3"/>
        <w:ind w:firstLine="420"/>
      </w:pPr>
      <w:r>
        <w:t xml:space="preserve">        KeyFactory keyFactory = KeyFactory.getInstance("DH");</w:t>
      </w:r>
    </w:p>
    <w:p w14:paraId="0051C40E" w14:textId="77777777" w:rsidR="00D05F34" w:rsidRDefault="00D05F34" w:rsidP="00D05F34">
      <w:pPr>
        <w:pStyle w:val="custom3"/>
        <w:ind w:firstLine="420"/>
      </w:pPr>
      <w:r>
        <w:t xml:space="preserve">        X509EncodedKeySpec encodedKeySpec = new X509EncodedKeySpec(Base64.getDecoder().decode(jb64_publicKey.getBytes()));</w:t>
      </w:r>
    </w:p>
    <w:p w14:paraId="5BDB0BF3" w14:textId="77777777" w:rsidR="00D05F34" w:rsidRDefault="00D05F34" w:rsidP="00D05F34">
      <w:pPr>
        <w:pStyle w:val="custom3"/>
        <w:ind w:firstLine="420"/>
      </w:pPr>
      <w:r>
        <w:t xml:space="preserve">        DHPublicKey dhPublicKey = (DHPublicKey) keyFactory.generatePublic(encodedKeySpec);</w:t>
      </w:r>
    </w:p>
    <w:p w14:paraId="7D665253" w14:textId="77777777" w:rsidR="00D05F34" w:rsidRDefault="00D05F34" w:rsidP="00D05F34">
      <w:pPr>
        <w:pStyle w:val="custom3"/>
        <w:ind w:firstLine="420"/>
      </w:pPr>
    </w:p>
    <w:p w14:paraId="59713BB4" w14:textId="77777777" w:rsidR="00D05F34" w:rsidRDefault="00D05F34" w:rsidP="00D05F34">
      <w:pPr>
        <w:pStyle w:val="custom3"/>
        <w:ind w:firstLine="420"/>
      </w:pPr>
      <w:r>
        <w:lastRenderedPageBreak/>
        <w:t xml:space="preserve">        PKCS8EncodedKeySpec encodedKeySpec2 = new PKCS8EncodedKeySpec(y_dhPrivateKey.getEncoded());</w:t>
      </w:r>
    </w:p>
    <w:p w14:paraId="680C447A" w14:textId="77777777" w:rsidR="00D05F34" w:rsidRDefault="00D05F34" w:rsidP="00D05F34">
      <w:pPr>
        <w:pStyle w:val="custom3"/>
        <w:ind w:firstLine="420"/>
      </w:pPr>
      <w:r>
        <w:t xml:space="preserve">        DHPrivateKey dhPrivateKey = (DHPrivateKey) keyFactory.generatePrivate(encodedKeySpec2);</w:t>
      </w:r>
    </w:p>
    <w:p w14:paraId="39ABDF3A" w14:textId="77777777" w:rsidR="00D05F34" w:rsidRDefault="00D05F34" w:rsidP="00D05F34">
      <w:pPr>
        <w:pStyle w:val="custom3"/>
        <w:ind w:firstLine="420"/>
      </w:pPr>
    </w:p>
    <w:p w14:paraId="119F84EC" w14:textId="77777777" w:rsidR="00D05F34" w:rsidRDefault="00D05F34" w:rsidP="00D05F34">
      <w:pPr>
        <w:pStyle w:val="custom3"/>
        <w:ind w:firstLine="420"/>
      </w:pPr>
      <w:r>
        <w:t xml:space="preserve">        KeyAgreement keyAgreement = KeyAgreement.getInstance("DH");</w:t>
      </w:r>
    </w:p>
    <w:p w14:paraId="2FBB04D6" w14:textId="77777777" w:rsidR="00D05F34" w:rsidRDefault="00D05F34" w:rsidP="00D05F34">
      <w:pPr>
        <w:pStyle w:val="custom3"/>
        <w:ind w:firstLine="420"/>
      </w:pPr>
      <w:r>
        <w:t xml:space="preserve">        keyAgreement.init(dhPrivateKey);</w:t>
      </w:r>
    </w:p>
    <w:p w14:paraId="34B55AF0" w14:textId="77777777" w:rsidR="00D05F34" w:rsidRDefault="00D05F34" w:rsidP="00D05F34">
      <w:pPr>
        <w:pStyle w:val="custom3"/>
        <w:ind w:firstLine="420"/>
      </w:pPr>
      <w:r>
        <w:t xml:space="preserve">        keyAgreement.doPhase(dhPublicKey, true);</w:t>
      </w:r>
    </w:p>
    <w:p w14:paraId="2C6E70D2" w14:textId="77777777" w:rsidR="00D05F34" w:rsidRDefault="00D05F34" w:rsidP="00D05F34">
      <w:pPr>
        <w:pStyle w:val="custom3"/>
        <w:ind w:firstLine="420"/>
      </w:pPr>
    </w:p>
    <w:p w14:paraId="23EAF4A5" w14:textId="77777777" w:rsidR="00D05F34" w:rsidRDefault="00D05F34" w:rsidP="00D05F34">
      <w:pPr>
        <w:pStyle w:val="custom3"/>
        <w:ind w:firstLine="420"/>
      </w:pPr>
      <w:r>
        <w:t xml:space="preserve">        SecretKey y_secretKey = keyAgreement.generateSecret("AES");</w:t>
      </w:r>
    </w:p>
    <w:p w14:paraId="07B814F1" w14:textId="77777777" w:rsidR="00D05F34" w:rsidRDefault="00D05F34" w:rsidP="00D05F34">
      <w:pPr>
        <w:pStyle w:val="custom3"/>
        <w:ind w:firstLine="420"/>
      </w:pPr>
      <w:r>
        <w:t xml:space="preserve">        String yb64_secreKey = new String(Base64.getEncoder().encode(y_secretKey.getEncoded()));</w:t>
      </w:r>
    </w:p>
    <w:p w14:paraId="3C082177" w14:textId="77777777" w:rsidR="00D05F34" w:rsidRDefault="00D05F34" w:rsidP="00D05F34">
      <w:pPr>
        <w:pStyle w:val="custom3"/>
        <w:ind w:firstLine="420"/>
      </w:pPr>
      <w:r>
        <w:rPr>
          <w:rFonts w:hint="eastAsia"/>
        </w:rPr>
        <w:t xml:space="preserve">        System.out.println("</w:t>
      </w:r>
      <w:r>
        <w:rPr>
          <w:rFonts w:hint="eastAsia"/>
        </w:rPr>
        <w:t>乙的本地密钥：</w:t>
      </w:r>
      <w:r>
        <w:rPr>
          <w:rFonts w:hint="eastAsia"/>
        </w:rPr>
        <w:t>"+yb64_secreKey);</w:t>
      </w:r>
    </w:p>
    <w:p w14:paraId="1EF8A9C0" w14:textId="77777777" w:rsidR="00D05F34" w:rsidRDefault="00D05F34" w:rsidP="00D05F34">
      <w:pPr>
        <w:pStyle w:val="custom3"/>
        <w:ind w:firstLine="420"/>
      </w:pPr>
    </w:p>
    <w:p w14:paraId="4494E438" w14:textId="77777777" w:rsidR="00D05F34" w:rsidRDefault="00D05F34" w:rsidP="00D05F34">
      <w:pPr>
        <w:pStyle w:val="custom3"/>
        <w:ind w:firstLine="420"/>
      </w:pPr>
      <w:r>
        <w:rPr>
          <w:rFonts w:hint="eastAsia"/>
        </w:rPr>
        <w:t xml:space="preserve">        //</w:t>
      </w:r>
      <w:r>
        <w:rPr>
          <w:rFonts w:hint="eastAsia"/>
        </w:rPr>
        <w:t>计算甲的本地密钥</w:t>
      </w:r>
    </w:p>
    <w:p w14:paraId="1F041E66" w14:textId="77777777" w:rsidR="00D05F34" w:rsidRDefault="00D05F34" w:rsidP="00D05F34">
      <w:pPr>
        <w:pStyle w:val="custom3"/>
        <w:ind w:firstLine="420"/>
      </w:pPr>
      <w:r>
        <w:t xml:space="preserve">        keyFactory = KeyFactory.getInstance("DH");</w:t>
      </w:r>
    </w:p>
    <w:p w14:paraId="7C0EF1AA" w14:textId="77777777" w:rsidR="00D05F34" w:rsidRDefault="00D05F34" w:rsidP="00D05F34">
      <w:pPr>
        <w:pStyle w:val="custom3"/>
        <w:ind w:firstLine="420"/>
      </w:pPr>
      <w:r>
        <w:t xml:space="preserve">        encodedKeySpec = new X509EncodedKeySpec(Base64.getDecoder().decode(yb64_publicKey.getBytes()));</w:t>
      </w:r>
    </w:p>
    <w:p w14:paraId="6459F2F4" w14:textId="77777777" w:rsidR="00D05F34" w:rsidRDefault="00D05F34" w:rsidP="00D05F34">
      <w:pPr>
        <w:pStyle w:val="custom3"/>
        <w:ind w:firstLine="420"/>
      </w:pPr>
      <w:r>
        <w:t xml:space="preserve">        dhPublicKey = (DHPublicKey) keyFactory.generatePublic(encodedKeySpec);</w:t>
      </w:r>
    </w:p>
    <w:p w14:paraId="69CA5F91" w14:textId="77777777" w:rsidR="00D05F34" w:rsidRDefault="00D05F34" w:rsidP="00D05F34">
      <w:pPr>
        <w:pStyle w:val="custom3"/>
        <w:ind w:firstLine="420"/>
      </w:pPr>
    </w:p>
    <w:p w14:paraId="13C13138" w14:textId="77777777" w:rsidR="00D05F34" w:rsidRDefault="00D05F34" w:rsidP="00D05F34">
      <w:pPr>
        <w:pStyle w:val="custom3"/>
        <w:ind w:firstLine="420"/>
      </w:pPr>
      <w:r>
        <w:t xml:space="preserve">        encodedKeySpec2 = new PKCS8EncodedKeySpec(j_dhprivateKey.getEncoded());</w:t>
      </w:r>
    </w:p>
    <w:p w14:paraId="7589E843" w14:textId="77777777" w:rsidR="00D05F34" w:rsidRDefault="00D05F34" w:rsidP="00D05F34">
      <w:pPr>
        <w:pStyle w:val="custom3"/>
        <w:ind w:firstLine="420"/>
      </w:pPr>
      <w:r>
        <w:t xml:space="preserve">        dhPrivateKey = (DHPrivateKey) keyFactory.generatePrivate(encodedKeySpec2);</w:t>
      </w:r>
    </w:p>
    <w:p w14:paraId="46A05803" w14:textId="77777777" w:rsidR="00D05F34" w:rsidRDefault="00D05F34" w:rsidP="00D05F34">
      <w:pPr>
        <w:pStyle w:val="custom3"/>
        <w:ind w:firstLine="420"/>
      </w:pPr>
    </w:p>
    <w:p w14:paraId="105D46BB" w14:textId="77777777" w:rsidR="00D05F34" w:rsidRDefault="00D05F34" w:rsidP="00D05F34">
      <w:pPr>
        <w:pStyle w:val="custom3"/>
        <w:ind w:firstLine="420"/>
      </w:pPr>
      <w:r>
        <w:t xml:space="preserve">        keyAgreement = KeyAgreement.getInstance("DH");</w:t>
      </w:r>
    </w:p>
    <w:p w14:paraId="656F2D07" w14:textId="77777777" w:rsidR="00D05F34" w:rsidRDefault="00D05F34" w:rsidP="00D05F34">
      <w:pPr>
        <w:pStyle w:val="custom3"/>
        <w:ind w:firstLine="420"/>
      </w:pPr>
      <w:r>
        <w:t xml:space="preserve">        keyAgreement.init(dhPrivateKey);</w:t>
      </w:r>
    </w:p>
    <w:p w14:paraId="751F4F1D" w14:textId="77777777" w:rsidR="00D05F34" w:rsidRDefault="00D05F34" w:rsidP="00D05F34">
      <w:pPr>
        <w:pStyle w:val="custom3"/>
        <w:ind w:firstLine="420"/>
      </w:pPr>
      <w:r>
        <w:t xml:space="preserve">        keyAgreement.doPhase(dhPublicKey, true);</w:t>
      </w:r>
    </w:p>
    <w:p w14:paraId="4D2B091D" w14:textId="77777777" w:rsidR="00D05F34" w:rsidRDefault="00D05F34" w:rsidP="00D05F34">
      <w:pPr>
        <w:pStyle w:val="custom3"/>
        <w:ind w:firstLine="420"/>
      </w:pPr>
    </w:p>
    <w:p w14:paraId="070987DD" w14:textId="77777777" w:rsidR="00D05F34" w:rsidRDefault="00D05F34" w:rsidP="00D05F34">
      <w:pPr>
        <w:pStyle w:val="custom3"/>
        <w:ind w:firstLine="420"/>
      </w:pPr>
      <w:r>
        <w:t xml:space="preserve">        SecretKey j_secretKey = keyAgreement.generateSecret("AES");</w:t>
      </w:r>
    </w:p>
    <w:p w14:paraId="13ADD319" w14:textId="77777777" w:rsidR="00D05F34" w:rsidRDefault="00D05F34" w:rsidP="00D05F34">
      <w:pPr>
        <w:pStyle w:val="custom3"/>
        <w:ind w:firstLine="420"/>
      </w:pPr>
      <w:r>
        <w:t xml:space="preserve">        String jb64_secreKey = new String(Base64.getEncoder().encode(j_secretKey.getEncoded()));</w:t>
      </w:r>
    </w:p>
    <w:p w14:paraId="0E882733" w14:textId="77777777" w:rsidR="00D05F34" w:rsidRDefault="00D05F34" w:rsidP="00D05F34">
      <w:pPr>
        <w:pStyle w:val="custom3"/>
        <w:ind w:firstLine="420"/>
      </w:pPr>
      <w:r>
        <w:rPr>
          <w:rFonts w:hint="eastAsia"/>
        </w:rPr>
        <w:t xml:space="preserve">        System.out.println("</w:t>
      </w:r>
      <w:r>
        <w:rPr>
          <w:rFonts w:hint="eastAsia"/>
        </w:rPr>
        <w:t>甲的本地密钥：</w:t>
      </w:r>
      <w:r>
        <w:rPr>
          <w:rFonts w:hint="eastAsia"/>
        </w:rPr>
        <w:t>"+jb64_secreKey);</w:t>
      </w:r>
    </w:p>
    <w:p w14:paraId="18547D16" w14:textId="77777777" w:rsidR="00D05F34" w:rsidRDefault="00D05F34" w:rsidP="00D05F34">
      <w:pPr>
        <w:pStyle w:val="custom3"/>
        <w:ind w:firstLine="420"/>
      </w:pPr>
    </w:p>
    <w:p w14:paraId="7C4F7940" w14:textId="77777777" w:rsidR="00D05F34" w:rsidRDefault="00D05F34" w:rsidP="00D05F34">
      <w:pPr>
        <w:pStyle w:val="custom3"/>
        <w:ind w:firstLine="420"/>
      </w:pPr>
      <w:r>
        <w:rPr>
          <w:rFonts w:hint="eastAsia"/>
        </w:rPr>
        <w:t xml:space="preserve">        //</w:t>
      </w:r>
      <w:r>
        <w:rPr>
          <w:rFonts w:hint="eastAsia"/>
        </w:rPr>
        <w:t>甲给乙传数据</w:t>
      </w:r>
      <w:r>
        <w:rPr>
          <w:rFonts w:hint="eastAsia"/>
        </w:rPr>
        <w:t>;</w:t>
      </w:r>
    </w:p>
    <w:p w14:paraId="0FEB784D" w14:textId="77777777" w:rsidR="00D05F34" w:rsidRDefault="00D05F34" w:rsidP="00D05F34">
      <w:pPr>
        <w:pStyle w:val="custom3"/>
        <w:ind w:firstLine="420"/>
      </w:pPr>
      <w:r>
        <w:rPr>
          <w:rFonts w:hint="eastAsia"/>
        </w:rPr>
        <w:t xml:space="preserve">        Key key = new SecretKeySpec(j_secretKey.getEncoded(),"AES");//</w:t>
      </w:r>
      <w:r>
        <w:rPr>
          <w:rFonts w:hint="eastAsia"/>
        </w:rPr>
        <w:t>生成本地密钥</w:t>
      </w:r>
    </w:p>
    <w:p w14:paraId="5772D2C0" w14:textId="77777777" w:rsidR="00D05F34" w:rsidRDefault="00D05F34" w:rsidP="00D05F34">
      <w:pPr>
        <w:pStyle w:val="custom3"/>
        <w:ind w:firstLine="420"/>
      </w:pPr>
      <w:r>
        <w:t xml:space="preserve">        Cipher cipher = Cipher.getInstance("AES/ECB/PKCS5Padding");</w:t>
      </w:r>
    </w:p>
    <w:p w14:paraId="6B0BF31A" w14:textId="77777777" w:rsidR="00D05F34" w:rsidRDefault="00D05F34" w:rsidP="00D05F34">
      <w:pPr>
        <w:pStyle w:val="custom3"/>
        <w:ind w:firstLine="420"/>
      </w:pPr>
      <w:r>
        <w:rPr>
          <w:rFonts w:hint="eastAsia"/>
        </w:rPr>
        <w:t xml:space="preserve">        cipher.init(Cipher.ENCRYPT_MODE, key);//</w:t>
      </w:r>
      <w:r>
        <w:rPr>
          <w:rFonts w:hint="eastAsia"/>
        </w:rPr>
        <w:t>设置加密模式并且初始化</w:t>
      </w:r>
      <w:r>
        <w:rPr>
          <w:rFonts w:hint="eastAsia"/>
        </w:rPr>
        <w:t>key</w:t>
      </w:r>
    </w:p>
    <w:p w14:paraId="447A271A" w14:textId="77777777" w:rsidR="00D05F34" w:rsidRDefault="00D05F34" w:rsidP="00D05F34">
      <w:pPr>
        <w:pStyle w:val="custom3"/>
        <w:ind w:firstLine="420"/>
      </w:pPr>
      <w:r>
        <w:rPr>
          <w:rFonts w:hint="eastAsia"/>
        </w:rPr>
        <w:t xml:space="preserve">        byte[] jtoydata = cipher.doFinal("</w:t>
      </w:r>
      <w:r>
        <w:rPr>
          <w:rFonts w:hint="eastAsia"/>
        </w:rPr>
        <w:t>朵儿</w:t>
      </w:r>
      <w:r>
        <w:rPr>
          <w:rFonts w:hint="eastAsia"/>
        </w:rPr>
        <w:t>".getBytes());</w:t>
      </w:r>
    </w:p>
    <w:p w14:paraId="1D3AF7A0" w14:textId="77777777" w:rsidR="00D05F34" w:rsidRDefault="00D05F34" w:rsidP="00D05F34">
      <w:pPr>
        <w:pStyle w:val="custom3"/>
        <w:ind w:firstLine="420"/>
      </w:pPr>
      <w:r>
        <w:rPr>
          <w:rFonts w:hint="eastAsia"/>
        </w:rPr>
        <w:t xml:space="preserve">        System.out.println("</w:t>
      </w:r>
      <w:r>
        <w:rPr>
          <w:rFonts w:hint="eastAsia"/>
        </w:rPr>
        <w:t>甲发出消息：</w:t>
      </w:r>
      <w:r>
        <w:rPr>
          <w:rFonts w:hint="eastAsia"/>
        </w:rPr>
        <w:t>"+new String(jtoydata));</w:t>
      </w:r>
    </w:p>
    <w:p w14:paraId="7A3A6D2B" w14:textId="77777777" w:rsidR="00D05F34" w:rsidRDefault="00D05F34" w:rsidP="00D05F34">
      <w:pPr>
        <w:pStyle w:val="custom3"/>
        <w:ind w:firstLine="420"/>
      </w:pPr>
      <w:r>
        <w:rPr>
          <w:rFonts w:hint="eastAsia"/>
        </w:rPr>
        <w:t xml:space="preserve">        //</w:t>
      </w:r>
      <w:r>
        <w:rPr>
          <w:rFonts w:hint="eastAsia"/>
        </w:rPr>
        <w:t>已收到后解密数据</w:t>
      </w:r>
    </w:p>
    <w:p w14:paraId="2E7B05BB" w14:textId="77777777" w:rsidR="00D05F34" w:rsidRDefault="00D05F34" w:rsidP="00D05F34">
      <w:pPr>
        <w:pStyle w:val="custom3"/>
        <w:ind w:firstLine="420"/>
      </w:pPr>
      <w:r>
        <w:rPr>
          <w:rFonts w:hint="eastAsia"/>
        </w:rPr>
        <w:t xml:space="preserve">        key = new SecretKeySpec(y_secretKey.getEncoded(), "AES");//</w:t>
      </w:r>
      <w:r>
        <w:rPr>
          <w:rFonts w:hint="eastAsia"/>
        </w:rPr>
        <w:t>生成本地密钥</w:t>
      </w:r>
    </w:p>
    <w:p w14:paraId="40979B32" w14:textId="77777777" w:rsidR="00D05F34" w:rsidRDefault="00D05F34" w:rsidP="00D05F34">
      <w:pPr>
        <w:pStyle w:val="custom3"/>
        <w:ind w:firstLine="420"/>
      </w:pPr>
      <w:r>
        <w:t xml:space="preserve">        cipher = Cipher.getInstance("AES/ECB/PKCS5Padding");</w:t>
      </w:r>
    </w:p>
    <w:p w14:paraId="132992DA" w14:textId="77777777" w:rsidR="00D05F34" w:rsidRDefault="00D05F34" w:rsidP="00D05F34">
      <w:pPr>
        <w:pStyle w:val="custom3"/>
        <w:ind w:firstLine="420"/>
      </w:pPr>
      <w:r>
        <w:t xml:space="preserve">        cipher.init(Cipher.DECRYPT_MODE, key);</w:t>
      </w:r>
    </w:p>
    <w:p w14:paraId="60962512" w14:textId="02FF1050" w:rsidR="00D05F34" w:rsidRDefault="00D05F34" w:rsidP="000F4DFC">
      <w:pPr>
        <w:pStyle w:val="custom3"/>
        <w:ind w:firstLineChars="600" w:firstLine="1260"/>
      </w:pPr>
      <w:r>
        <w:rPr>
          <w:rFonts w:hint="eastAsia"/>
        </w:rPr>
        <w:t>System.out.println("</w:t>
      </w:r>
      <w:r>
        <w:rPr>
          <w:rFonts w:hint="eastAsia"/>
        </w:rPr>
        <w:t>已收到甲传过来的消息：</w:t>
      </w:r>
      <w:r>
        <w:rPr>
          <w:rFonts w:hint="eastAsia"/>
        </w:rPr>
        <w:t>"+new Str</w:t>
      </w:r>
      <w:r w:rsidR="000F4DFC">
        <w:rPr>
          <w:rFonts w:hint="eastAsia"/>
        </w:rPr>
        <w:t>ing(cipher.doFinal(jtoydata)));</w:t>
      </w:r>
    </w:p>
    <w:p w14:paraId="696C07C4" w14:textId="77777777" w:rsidR="000F4DFC" w:rsidRDefault="000F4DFC" w:rsidP="000F4DFC">
      <w:pPr>
        <w:pStyle w:val="custom3"/>
        <w:ind w:firstLine="420"/>
      </w:pPr>
    </w:p>
    <w:p w14:paraId="7B190012" w14:textId="7072E66E" w:rsidR="00D05F34" w:rsidRDefault="00D05F34" w:rsidP="000F4DFC">
      <w:pPr>
        <w:pStyle w:val="custom3"/>
        <w:ind w:firstLineChars="600" w:firstLine="1260"/>
      </w:pPr>
      <w:r>
        <w:rPr>
          <w:rFonts w:hint="eastAsia"/>
        </w:rPr>
        <w:t>//</w:t>
      </w:r>
      <w:r>
        <w:rPr>
          <w:rFonts w:hint="eastAsia"/>
        </w:rPr>
        <w:t>双方的本地密钥是一致的</w:t>
      </w:r>
      <w:r>
        <w:rPr>
          <w:rFonts w:hint="eastAsia"/>
        </w:rPr>
        <w:t xml:space="preserve"> </w:t>
      </w:r>
      <w:r>
        <w:rPr>
          <w:rFonts w:hint="eastAsia"/>
        </w:rPr>
        <w:t>，所以已跟甲传数据效果一样</w:t>
      </w:r>
    </w:p>
    <w:p w14:paraId="2A41D6B4" w14:textId="61C9FF3F" w:rsidR="00D05F34" w:rsidRPr="00D05F34" w:rsidRDefault="00D05F34" w:rsidP="00D05F34">
      <w:pPr>
        <w:pStyle w:val="custom3"/>
        <w:ind w:firstLine="420"/>
      </w:pPr>
      <w:r>
        <w:t xml:space="preserve">    }</w:t>
      </w:r>
    </w:p>
    <w:p w14:paraId="28DEC4CB" w14:textId="6CEFA985" w:rsidR="0075085B" w:rsidRDefault="00F846DA" w:rsidP="00F846DA">
      <w:pPr>
        <w:pStyle w:val="custom0"/>
        <w:rPr>
          <w:lang w:val="en"/>
        </w:rPr>
      </w:pPr>
      <w:bookmarkStart w:id="133" w:name="_Toc502756362"/>
      <w:r>
        <w:rPr>
          <w:rFonts w:hint="eastAsia"/>
          <w:lang w:val="en"/>
        </w:rPr>
        <w:t>RSA</w:t>
      </w:r>
      <w:bookmarkEnd w:id="133"/>
    </w:p>
    <w:p w14:paraId="7245BE13" w14:textId="2D02AC59" w:rsidR="00661E30" w:rsidRDefault="00661E30" w:rsidP="0075085B">
      <w:pPr>
        <w:pStyle w:val="custom2"/>
        <w:ind w:firstLine="420"/>
        <w:rPr>
          <w:lang w:val="en"/>
        </w:rPr>
      </w:pPr>
      <w:r>
        <w:rPr>
          <w:rFonts w:hint="eastAsia"/>
          <w:lang w:val="en"/>
        </w:rPr>
        <w:t>RSA</w:t>
      </w:r>
      <w:r>
        <w:rPr>
          <w:rFonts w:hint="eastAsia"/>
          <w:lang w:val="en"/>
        </w:rPr>
        <w:t>是一种支持私钥加密，公钥解密的算法</w:t>
      </w:r>
    </w:p>
    <w:p w14:paraId="62FCA25F" w14:textId="77777777" w:rsidR="00661E30" w:rsidRPr="00661E30" w:rsidRDefault="00661E30" w:rsidP="00661E30">
      <w:pPr>
        <w:pStyle w:val="custom3"/>
        <w:ind w:firstLine="420"/>
        <w:rPr>
          <w:lang w:val="en"/>
        </w:rPr>
      </w:pPr>
      <w:r w:rsidRPr="00661E30">
        <w:rPr>
          <w:lang w:val="en"/>
        </w:rPr>
        <w:t xml:space="preserve">        public static void jdkRSA(String data){</w:t>
      </w:r>
    </w:p>
    <w:p w14:paraId="10EE05EF" w14:textId="77777777" w:rsidR="00661E30" w:rsidRPr="00661E30" w:rsidRDefault="00661E30" w:rsidP="00661E30">
      <w:pPr>
        <w:pStyle w:val="custom3"/>
        <w:ind w:firstLine="420"/>
        <w:rPr>
          <w:lang w:val="en"/>
        </w:rPr>
      </w:pPr>
      <w:r w:rsidRPr="00661E30">
        <w:rPr>
          <w:lang w:val="en"/>
        </w:rPr>
        <w:t xml:space="preserve">        try {</w:t>
      </w:r>
    </w:p>
    <w:p w14:paraId="16665920" w14:textId="77777777" w:rsidR="00661E30" w:rsidRPr="00661E30" w:rsidRDefault="00661E30" w:rsidP="00661E30">
      <w:pPr>
        <w:pStyle w:val="custom3"/>
        <w:ind w:firstLine="420"/>
        <w:rPr>
          <w:lang w:val="en"/>
        </w:rPr>
      </w:pPr>
      <w:r w:rsidRPr="00661E30">
        <w:rPr>
          <w:lang w:val="en"/>
        </w:rPr>
        <w:t xml:space="preserve">            KeyPairGenerator keyPairGenerator = KeyPairGenerator.getInstance("RSA");</w:t>
      </w:r>
    </w:p>
    <w:p w14:paraId="6F75D60C" w14:textId="77777777" w:rsidR="00661E30" w:rsidRPr="00661E30" w:rsidRDefault="00661E30" w:rsidP="00661E30">
      <w:pPr>
        <w:pStyle w:val="custom3"/>
        <w:ind w:firstLine="420"/>
        <w:rPr>
          <w:lang w:val="en"/>
        </w:rPr>
      </w:pPr>
      <w:r w:rsidRPr="00661E30">
        <w:rPr>
          <w:lang w:val="en"/>
        </w:rPr>
        <w:t xml:space="preserve">            keyPairGenerator.initialize(512);</w:t>
      </w:r>
    </w:p>
    <w:p w14:paraId="16A177C2" w14:textId="77777777" w:rsidR="00661E30" w:rsidRPr="00661E30" w:rsidRDefault="00661E30" w:rsidP="00661E30">
      <w:pPr>
        <w:pStyle w:val="custom3"/>
        <w:ind w:firstLine="420"/>
        <w:rPr>
          <w:lang w:val="en"/>
        </w:rPr>
      </w:pPr>
      <w:r w:rsidRPr="00661E30">
        <w:rPr>
          <w:lang w:val="en"/>
        </w:rPr>
        <w:t xml:space="preserve">            KeyPair keyPair = keyPairGenerator.generateKeyPair();</w:t>
      </w:r>
    </w:p>
    <w:p w14:paraId="4B7C0872" w14:textId="77777777" w:rsidR="00661E30" w:rsidRPr="00661E30" w:rsidRDefault="00661E30" w:rsidP="00661E30">
      <w:pPr>
        <w:pStyle w:val="custom3"/>
        <w:ind w:firstLine="420"/>
        <w:rPr>
          <w:lang w:val="en"/>
        </w:rPr>
      </w:pPr>
      <w:r w:rsidRPr="00661E30">
        <w:rPr>
          <w:lang w:val="en"/>
        </w:rPr>
        <w:t xml:space="preserve">            RSAPublicKey rsaPublicKey = (RSAPublicKey)keyPair.getPublic();</w:t>
      </w:r>
    </w:p>
    <w:p w14:paraId="705CD561" w14:textId="77777777" w:rsidR="00661E30" w:rsidRPr="00661E30" w:rsidRDefault="00661E30" w:rsidP="00661E30">
      <w:pPr>
        <w:pStyle w:val="custom3"/>
        <w:ind w:firstLine="420"/>
        <w:rPr>
          <w:lang w:val="en"/>
        </w:rPr>
      </w:pPr>
      <w:r w:rsidRPr="00661E30">
        <w:rPr>
          <w:lang w:val="en"/>
        </w:rPr>
        <w:t xml:space="preserve">            RSAPrivateKey rsaPrivateKey = (RSAPrivateKey)keyPair.getPrivate();</w:t>
      </w:r>
    </w:p>
    <w:p w14:paraId="3472CD85" w14:textId="77777777" w:rsidR="00661E30" w:rsidRPr="00661E30" w:rsidRDefault="00661E30" w:rsidP="00661E30">
      <w:pPr>
        <w:pStyle w:val="custom3"/>
        <w:ind w:firstLine="420"/>
        <w:rPr>
          <w:lang w:val="en"/>
        </w:rPr>
      </w:pPr>
      <w:r w:rsidRPr="00661E30">
        <w:rPr>
          <w:lang w:val="en"/>
        </w:rPr>
        <w:t xml:space="preserve">            System.out.println("public key:"+ new BigInteger(1, rsaPublicKey.getEncoded()).toString(16));</w:t>
      </w:r>
    </w:p>
    <w:p w14:paraId="334334B8" w14:textId="77777777" w:rsidR="00661E30" w:rsidRPr="00661E30" w:rsidRDefault="00661E30" w:rsidP="00661E30">
      <w:pPr>
        <w:pStyle w:val="custom3"/>
        <w:ind w:firstLine="420"/>
        <w:rPr>
          <w:lang w:val="en"/>
        </w:rPr>
      </w:pPr>
      <w:r w:rsidRPr="00661E30">
        <w:rPr>
          <w:lang w:val="en"/>
        </w:rPr>
        <w:t xml:space="preserve">            System.out.println("private key:"+ new BigInteger(1, rsaPrivateKey.getEncoded()).toString(16));</w:t>
      </w:r>
    </w:p>
    <w:p w14:paraId="344A42AC" w14:textId="77777777" w:rsidR="00661E30" w:rsidRPr="00661E30" w:rsidRDefault="00661E30" w:rsidP="00661E30">
      <w:pPr>
        <w:pStyle w:val="custom3"/>
        <w:ind w:firstLine="420"/>
        <w:rPr>
          <w:lang w:val="en"/>
        </w:rPr>
      </w:pPr>
    </w:p>
    <w:p w14:paraId="1FEC936F" w14:textId="77777777" w:rsidR="00661E30" w:rsidRPr="00661E30" w:rsidRDefault="00661E30" w:rsidP="00661E30">
      <w:pPr>
        <w:pStyle w:val="custom3"/>
        <w:ind w:firstLine="420"/>
        <w:rPr>
          <w:lang w:val="en"/>
        </w:rPr>
      </w:pPr>
      <w:r w:rsidRPr="00661E30">
        <w:rPr>
          <w:rFonts w:hint="eastAsia"/>
          <w:lang w:val="en"/>
        </w:rPr>
        <w:t xml:space="preserve">            //</w:t>
      </w:r>
      <w:r w:rsidRPr="00661E30">
        <w:rPr>
          <w:rFonts w:hint="eastAsia"/>
          <w:lang w:val="en"/>
        </w:rPr>
        <w:t>私钥加密、公钥解密</w:t>
      </w:r>
      <w:r w:rsidRPr="00661E30">
        <w:rPr>
          <w:rFonts w:hint="eastAsia"/>
          <w:lang w:val="en"/>
        </w:rPr>
        <w:t>--</w:t>
      </w:r>
      <w:r w:rsidRPr="00661E30">
        <w:rPr>
          <w:rFonts w:hint="eastAsia"/>
          <w:lang w:val="en"/>
        </w:rPr>
        <w:t>加密</w:t>
      </w:r>
    </w:p>
    <w:p w14:paraId="51E0BFB9" w14:textId="77777777" w:rsidR="00661E30" w:rsidRPr="00661E30" w:rsidRDefault="00661E30" w:rsidP="00661E30">
      <w:pPr>
        <w:pStyle w:val="custom3"/>
        <w:ind w:firstLine="420"/>
        <w:rPr>
          <w:lang w:val="en"/>
        </w:rPr>
      </w:pPr>
      <w:r w:rsidRPr="00661E30">
        <w:rPr>
          <w:lang w:val="en"/>
        </w:rPr>
        <w:t xml:space="preserve">            PKCS8EncodedKeySpec pkcs8EncodedKeySpec = new PKCS8EncodedKeySpec(rsaPrivateKey.getEncoded());</w:t>
      </w:r>
    </w:p>
    <w:p w14:paraId="3627F11A" w14:textId="77777777" w:rsidR="00661E30" w:rsidRPr="00661E30" w:rsidRDefault="00661E30" w:rsidP="00661E30">
      <w:pPr>
        <w:pStyle w:val="custom3"/>
        <w:ind w:firstLine="420"/>
        <w:rPr>
          <w:lang w:val="en"/>
        </w:rPr>
      </w:pPr>
      <w:r w:rsidRPr="00661E30">
        <w:rPr>
          <w:lang w:val="en"/>
        </w:rPr>
        <w:t xml:space="preserve">            KeyFactory keyFactory = KeyFactory.getInstance("RSA");</w:t>
      </w:r>
    </w:p>
    <w:p w14:paraId="35594491" w14:textId="77777777" w:rsidR="00661E30" w:rsidRPr="00661E30" w:rsidRDefault="00661E30" w:rsidP="00661E30">
      <w:pPr>
        <w:pStyle w:val="custom3"/>
        <w:ind w:firstLine="420"/>
        <w:rPr>
          <w:lang w:val="en"/>
        </w:rPr>
      </w:pPr>
      <w:r w:rsidRPr="00661E30">
        <w:rPr>
          <w:lang w:val="en"/>
        </w:rPr>
        <w:t xml:space="preserve">            PrivateKey privateKey = keyFactory.generatePrivate(pkcs8EncodedKeySpec);</w:t>
      </w:r>
    </w:p>
    <w:p w14:paraId="3CA84B83" w14:textId="77777777" w:rsidR="00661E30" w:rsidRPr="00661E30" w:rsidRDefault="00661E30" w:rsidP="00661E30">
      <w:pPr>
        <w:pStyle w:val="custom3"/>
        <w:ind w:firstLine="420"/>
        <w:rPr>
          <w:lang w:val="en"/>
        </w:rPr>
      </w:pPr>
      <w:r w:rsidRPr="00661E30">
        <w:rPr>
          <w:lang w:val="en"/>
        </w:rPr>
        <w:t xml:space="preserve">            Cipher cipher = Cipher.getInstance("RSA");</w:t>
      </w:r>
    </w:p>
    <w:p w14:paraId="1F65BC74" w14:textId="77777777" w:rsidR="00661E30" w:rsidRPr="00661E30" w:rsidRDefault="00661E30" w:rsidP="00661E30">
      <w:pPr>
        <w:pStyle w:val="custom3"/>
        <w:ind w:firstLine="420"/>
        <w:rPr>
          <w:lang w:val="en"/>
        </w:rPr>
      </w:pPr>
      <w:r w:rsidRPr="00661E30">
        <w:rPr>
          <w:lang w:val="en"/>
        </w:rPr>
        <w:t xml:space="preserve">            cipher.init(Cipher.ENCRYPT_MODE,privateKey);</w:t>
      </w:r>
    </w:p>
    <w:p w14:paraId="1CFB7C25" w14:textId="77777777" w:rsidR="00661E30" w:rsidRPr="00661E30" w:rsidRDefault="00661E30" w:rsidP="00661E30">
      <w:pPr>
        <w:pStyle w:val="custom3"/>
        <w:ind w:firstLine="420"/>
        <w:rPr>
          <w:lang w:val="en"/>
        </w:rPr>
      </w:pPr>
      <w:r w:rsidRPr="00661E30">
        <w:rPr>
          <w:lang w:val="en"/>
        </w:rPr>
        <w:t xml:space="preserve">            byte[] result = cipher.doFinal(data.getBytes());</w:t>
      </w:r>
    </w:p>
    <w:p w14:paraId="1686453A" w14:textId="4C4AA842" w:rsidR="00661E30" w:rsidRDefault="00661E30" w:rsidP="00BF0975">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6725BEB2" w14:textId="77777777" w:rsidR="00BF0975" w:rsidRPr="00661E30" w:rsidRDefault="00BF0975" w:rsidP="00BF0975">
      <w:pPr>
        <w:pStyle w:val="custom3"/>
        <w:ind w:firstLine="420"/>
        <w:rPr>
          <w:lang w:val="en"/>
        </w:rPr>
      </w:pPr>
    </w:p>
    <w:p w14:paraId="381A7B8B" w14:textId="77777777" w:rsidR="00661E30" w:rsidRPr="00661E30" w:rsidRDefault="00661E30" w:rsidP="00661E30">
      <w:pPr>
        <w:pStyle w:val="custom3"/>
        <w:ind w:firstLine="420"/>
        <w:rPr>
          <w:lang w:val="en"/>
        </w:rPr>
      </w:pPr>
      <w:r w:rsidRPr="00661E30">
        <w:rPr>
          <w:lang w:val="en"/>
        </w:rPr>
        <w:t xml:space="preserve">            X509EncodedKeySpec x509EncodedKeySpec = new X509EncodedKeySpec(rsaPublicKey.getEncoded());</w:t>
      </w:r>
    </w:p>
    <w:p w14:paraId="6B02432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50D84B0C" w14:textId="77777777" w:rsidR="00661E30" w:rsidRPr="00661E30" w:rsidRDefault="00661E30" w:rsidP="00661E30">
      <w:pPr>
        <w:pStyle w:val="custom3"/>
        <w:ind w:firstLine="420"/>
        <w:rPr>
          <w:lang w:val="en"/>
        </w:rPr>
      </w:pPr>
      <w:r w:rsidRPr="00661E30">
        <w:rPr>
          <w:lang w:val="en"/>
        </w:rPr>
        <w:t xml:space="preserve">            PublicKey publicKey = keyFactory.generatePublic(x509EncodedKeySpec);</w:t>
      </w:r>
    </w:p>
    <w:p w14:paraId="14C3F7A2" w14:textId="77777777" w:rsidR="00661E30" w:rsidRPr="00661E30" w:rsidRDefault="00661E30" w:rsidP="00661E30">
      <w:pPr>
        <w:pStyle w:val="custom3"/>
        <w:ind w:firstLine="420"/>
        <w:rPr>
          <w:lang w:val="en"/>
        </w:rPr>
      </w:pPr>
      <w:r w:rsidRPr="00661E30">
        <w:rPr>
          <w:lang w:val="en"/>
        </w:rPr>
        <w:t xml:space="preserve">            cipher = Cipher.getInstance("RSA");</w:t>
      </w:r>
    </w:p>
    <w:p w14:paraId="3CFFC763" w14:textId="18B5345D" w:rsidR="00661E30" w:rsidRPr="00661E30" w:rsidRDefault="00661E30" w:rsidP="000F4DFC">
      <w:pPr>
        <w:pStyle w:val="custom3"/>
        <w:ind w:firstLineChars="800" w:firstLine="1680"/>
        <w:rPr>
          <w:lang w:val="en"/>
        </w:rPr>
      </w:pPr>
      <w:r w:rsidRPr="00661E30">
        <w:rPr>
          <w:lang w:val="en"/>
        </w:rPr>
        <w:t>cipher.init(Cipher.DECRYPT_MODE,publicKey);</w:t>
      </w:r>
    </w:p>
    <w:p w14:paraId="3B90EA05" w14:textId="77777777" w:rsidR="00661E30" w:rsidRPr="00661E30" w:rsidRDefault="00661E30" w:rsidP="00661E30">
      <w:pPr>
        <w:pStyle w:val="custom3"/>
        <w:ind w:firstLine="420"/>
        <w:rPr>
          <w:lang w:val="en"/>
        </w:rPr>
      </w:pPr>
      <w:r w:rsidRPr="00661E30">
        <w:rPr>
          <w:lang w:val="en"/>
        </w:rPr>
        <w:t xml:space="preserve">            result = cipher.doFinal(result);</w:t>
      </w:r>
    </w:p>
    <w:p w14:paraId="416E9F7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解密：</w:t>
      </w:r>
      <w:r w:rsidRPr="00661E30">
        <w:rPr>
          <w:rFonts w:hint="eastAsia"/>
          <w:lang w:val="en"/>
        </w:rPr>
        <w:t>"+new String(result));</w:t>
      </w:r>
    </w:p>
    <w:p w14:paraId="4BE8E71B" w14:textId="77777777" w:rsidR="00661E30" w:rsidRPr="00661E30" w:rsidRDefault="00661E30" w:rsidP="00661E30">
      <w:pPr>
        <w:pStyle w:val="custom3"/>
        <w:ind w:firstLine="420"/>
        <w:rPr>
          <w:lang w:val="en"/>
        </w:rPr>
      </w:pPr>
    </w:p>
    <w:p w14:paraId="40F6E434" w14:textId="77777777" w:rsidR="00661E30" w:rsidRPr="00661E30" w:rsidRDefault="00661E30" w:rsidP="00661E30">
      <w:pPr>
        <w:pStyle w:val="custom3"/>
        <w:ind w:firstLine="420"/>
        <w:rPr>
          <w:lang w:val="en"/>
        </w:rPr>
      </w:pPr>
      <w:r w:rsidRPr="00661E30">
        <w:rPr>
          <w:lang w:val="en"/>
        </w:rPr>
        <w:t xml:space="preserve">            x509EncodedKeySpec = new X509EncodedKeySpec(rsaPublicKey.getEncoded());</w:t>
      </w:r>
    </w:p>
    <w:p w14:paraId="5A9D8039"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674CE2AC" w14:textId="77777777" w:rsidR="00661E30" w:rsidRPr="00661E30" w:rsidRDefault="00661E30" w:rsidP="00661E30">
      <w:pPr>
        <w:pStyle w:val="custom3"/>
        <w:ind w:firstLine="420"/>
        <w:rPr>
          <w:lang w:val="en"/>
        </w:rPr>
      </w:pPr>
      <w:r w:rsidRPr="00661E30">
        <w:rPr>
          <w:lang w:val="en"/>
        </w:rPr>
        <w:t xml:space="preserve">            publicKey = keyFactory.generatePublic(x509EncodedKeySpec);</w:t>
      </w:r>
    </w:p>
    <w:p w14:paraId="0BA0C3C5" w14:textId="77777777" w:rsidR="00661E30" w:rsidRPr="00661E30" w:rsidRDefault="00661E30" w:rsidP="00661E30">
      <w:pPr>
        <w:pStyle w:val="custom3"/>
        <w:ind w:firstLine="420"/>
        <w:rPr>
          <w:lang w:val="en"/>
        </w:rPr>
      </w:pPr>
      <w:r w:rsidRPr="00661E30">
        <w:rPr>
          <w:lang w:val="en"/>
        </w:rPr>
        <w:t xml:space="preserve">            cipher = Cipher.getInstance("RSA");</w:t>
      </w:r>
    </w:p>
    <w:p w14:paraId="31830388" w14:textId="77777777" w:rsidR="00661E30" w:rsidRPr="00661E30" w:rsidRDefault="00661E30" w:rsidP="00661E30">
      <w:pPr>
        <w:pStyle w:val="custom3"/>
        <w:ind w:firstLine="420"/>
        <w:rPr>
          <w:lang w:val="en"/>
        </w:rPr>
      </w:pPr>
      <w:r w:rsidRPr="00661E30">
        <w:rPr>
          <w:lang w:val="en"/>
        </w:rPr>
        <w:lastRenderedPageBreak/>
        <w:t xml:space="preserve">            cipher.init(Cipher.ENCRYPT_MODE,publicKey);</w:t>
      </w:r>
    </w:p>
    <w:p w14:paraId="0A2B3D45" w14:textId="77777777" w:rsidR="00661E30" w:rsidRPr="00661E30" w:rsidRDefault="00661E30" w:rsidP="00661E30">
      <w:pPr>
        <w:pStyle w:val="custom3"/>
        <w:ind w:firstLine="420"/>
        <w:rPr>
          <w:lang w:val="en"/>
        </w:rPr>
      </w:pPr>
      <w:r w:rsidRPr="00661E30">
        <w:rPr>
          <w:lang w:val="en"/>
        </w:rPr>
        <w:t xml:space="preserve">            result = cipher.doFinal(data.getBytes());</w:t>
      </w:r>
    </w:p>
    <w:p w14:paraId="37DA30C5"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488DD1F4" w14:textId="77777777" w:rsidR="00661E30" w:rsidRPr="00661E30" w:rsidRDefault="00661E30" w:rsidP="00661E30">
      <w:pPr>
        <w:pStyle w:val="custom3"/>
        <w:ind w:firstLine="420"/>
        <w:rPr>
          <w:lang w:val="en"/>
        </w:rPr>
      </w:pPr>
    </w:p>
    <w:p w14:paraId="03BC560F" w14:textId="77777777" w:rsidR="00661E30" w:rsidRPr="00661E30" w:rsidRDefault="00661E30" w:rsidP="00661E30">
      <w:pPr>
        <w:pStyle w:val="custom3"/>
        <w:ind w:firstLine="420"/>
        <w:rPr>
          <w:lang w:val="en"/>
        </w:rPr>
      </w:pPr>
      <w:r w:rsidRPr="00661E30">
        <w:rPr>
          <w:lang w:val="en"/>
        </w:rPr>
        <w:t xml:space="preserve">            pkcs8EncodedKeySpec = new PKCS8EncodedKeySpec(rsaPrivateKey.getEncoded());</w:t>
      </w:r>
    </w:p>
    <w:p w14:paraId="6B3E3DC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4DD62F86" w14:textId="77777777" w:rsidR="00661E30" w:rsidRPr="00661E30" w:rsidRDefault="00661E30" w:rsidP="00661E30">
      <w:pPr>
        <w:pStyle w:val="custom3"/>
        <w:ind w:firstLine="420"/>
        <w:rPr>
          <w:lang w:val="en"/>
        </w:rPr>
      </w:pPr>
      <w:r w:rsidRPr="00661E30">
        <w:rPr>
          <w:lang w:val="en"/>
        </w:rPr>
        <w:t xml:space="preserve">            privateKey = keyFactory.generatePrivate(pkcs8EncodedKeySpec);</w:t>
      </w:r>
    </w:p>
    <w:p w14:paraId="2CEA154D" w14:textId="77777777" w:rsidR="00661E30" w:rsidRPr="00661E30" w:rsidRDefault="00661E30" w:rsidP="00661E30">
      <w:pPr>
        <w:pStyle w:val="custom3"/>
        <w:ind w:firstLine="420"/>
        <w:rPr>
          <w:lang w:val="en"/>
        </w:rPr>
      </w:pPr>
      <w:r w:rsidRPr="00661E30">
        <w:rPr>
          <w:lang w:val="en"/>
        </w:rPr>
        <w:t xml:space="preserve">            cipher = Cipher.getInstance("RSA");</w:t>
      </w:r>
    </w:p>
    <w:p w14:paraId="2B3FFAD9" w14:textId="77777777" w:rsidR="00661E30" w:rsidRPr="00661E30" w:rsidRDefault="00661E30" w:rsidP="00661E30">
      <w:pPr>
        <w:pStyle w:val="custom3"/>
        <w:ind w:firstLine="420"/>
        <w:rPr>
          <w:lang w:val="en"/>
        </w:rPr>
      </w:pPr>
      <w:r w:rsidRPr="00661E30">
        <w:rPr>
          <w:lang w:val="en"/>
        </w:rPr>
        <w:t xml:space="preserve">            cipher.init(Cipher.DECRYPT_MODE,privateKey);</w:t>
      </w:r>
    </w:p>
    <w:p w14:paraId="5087226F" w14:textId="77777777" w:rsidR="00661E30" w:rsidRPr="00661E30" w:rsidRDefault="00661E30" w:rsidP="00661E30">
      <w:pPr>
        <w:pStyle w:val="custom3"/>
        <w:ind w:firstLine="420"/>
        <w:rPr>
          <w:lang w:val="en"/>
        </w:rPr>
      </w:pPr>
      <w:r w:rsidRPr="00661E30">
        <w:rPr>
          <w:lang w:val="en"/>
        </w:rPr>
        <w:t xml:space="preserve">            result = cipher.doFinal(result);</w:t>
      </w:r>
    </w:p>
    <w:p w14:paraId="6B40E0B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 +new String(result));</w:t>
      </w:r>
    </w:p>
    <w:p w14:paraId="32FA28B2" w14:textId="77777777" w:rsidR="00661E30" w:rsidRPr="00661E30" w:rsidRDefault="00661E30" w:rsidP="00661E30">
      <w:pPr>
        <w:pStyle w:val="custom3"/>
        <w:ind w:firstLine="420"/>
        <w:rPr>
          <w:lang w:val="en"/>
        </w:rPr>
      </w:pPr>
      <w:r w:rsidRPr="00661E30">
        <w:rPr>
          <w:lang w:val="en"/>
        </w:rPr>
        <w:t xml:space="preserve">        } catch (Exception e) {</w:t>
      </w:r>
    </w:p>
    <w:p w14:paraId="41F80882" w14:textId="77777777" w:rsidR="00661E30" w:rsidRPr="00661E30" w:rsidRDefault="00661E30" w:rsidP="00661E30">
      <w:pPr>
        <w:pStyle w:val="custom3"/>
        <w:ind w:firstLine="420"/>
        <w:rPr>
          <w:lang w:val="en"/>
        </w:rPr>
      </w:pPr>
      <w:r w:rsidRPr="00661E30">
        <w:rPr>
          <w:lang w:val="en"/>
        </w:rPr>
        <w:t xml:space="preserve">            e.printStackTrace();</w:t>
      </w:r>
    </w:p>
    <w:p w14:paraId="636B46E1" w14:textId="77777777" w:rsidR="00661E30" w:rsidRPr="00661E30" w:rsidRDefault="00661E30" w:rsidP="00661E30">
      <w:pPr>
        <w:pStyle w:val="custom3"/>
        <w:ind w:firstLine="420"/>
        <w:rPr>
          <w:lang w:val="en"/>
        </w:rPr>
      </w:pPr>
      <w:r w:rsidRPr="00661E30">
        <w:rPr>
          <w:lang w:val="en"/>
        </w:rPr>
        <w:t xml:space="preserve">        }</w:t>
      </w:r>
    </w:p>
    <w:p w14:paraId="63D43BE6" w14:textId="77777777" w:rsidR="00661E30" w:rsidRDefault="00661E30" w:rsidP="00661E30">
      <w:pPr>
        <w:pStyle w:val="custom3"/>
        <w:ind w:firstLine="420"/>
        <w:rPr>
          <w:lang w:val="en"/>
        </w:rPr>
      </w:pPr>
      <w:r w:rsidRPr="00661E30">
        <w:rPr>
          <w:lang w:val="en"/>
        </w:rPr>
        <w:t xml:space="preserve">    }</w:t>
      </w:r>
    </w:p>
    <w:p w14:paraId="30358399" w14:textId="3EB023C8" w:rsidR="00705E83" w:rsidRDefault="00180E05" w:rsidP="002879FB">
      <w:pPr>
        <w:pStyle w:val="custom"/>
      </w:pPr>
      <w:r>
        <w:rPr>
          <w:rFonts w:hint="eastAsia"/>
        </w:rPr>
        <w:t xml:space="preserve"> </w:t>
      </w:r>
      <w:bookmarkStart w:id="134" w:name="_Toc502756363"/>
      <w:r w:rsidR="0075085B">
        <w:t>数字</w:t>
      </w:r>
      <w:r w:rsidR="00705E83">
        <w:t>签名</w:t>
      </w:r>
      <w:bookmarkEnd w:id="134"/>
    </w:p>
    <w:p w14:paraId="05306B47" w14:textId="064F0F6D" w:rsidR="0075085B" w:rsidRDefault="00661E30" w:rsidP="00F846DA">
      <w:pPr>
        <w:pStyle w:val="custom0"/>
        <w:rPr>
          <w:lang w:val="en"/>
        </w:rPr>
      </w:pPr>
      <w:bookmarkStart w:id="135" w:name="_Toc502756364"/>
      <w:r>
        <w:rPr>
          <w:rFonts w:hint="eastAsia"/>
          <w:lang w:val="en"/>
        </w:rPr>
        <w:t>IDSA</w:t>
      </w:r>
      <w:bookmarkEnd w:id="135"/>
    </w:p>
    <w:p w14:paraId="1D7B608A" w14:textId="719654B0" w:rsidR="00FA1AFC" w:rsidRPr="00FA1AFC" w:rsidRDefault="00FA1AFC" w:rsidP="00FA1AFC">
      <w:pPr>
        <w:pStyle w:val="custom2"/>
        <w:ind w:firstLine="420"/>
        <w:rPr>
          <w:lang w:val="en"/>
        </w:rPr>
      </w:pPr>
      <w:r w:rsidRPr="00FA1AFC">
        <w:rPr>
          <w:rFonts w:hint="eastAsia"/>
          <w:lang w:val="en"/>
        </w:rPr>
        <w:t>数字签名算法（</w:t>
      </w:r>
      <w:r w:rsidRPr="00FA1AFC">
        <w:rPr>
          <w:rFonts w:hint="eastAsia"/>
          <w:lang w:val="en"/>
        </w:rPr>
        <w:t>DSA</w:t>
      </w:r>
      <w:r w:rsidRPr="00FA1AFC">
        <w:rPr>
          <w:rFonts w:hint="eastAsia"/>
          <w:lang w:val="en"/>
        </w:rPr>
        <w:t>仅包含数字签名）</w:t>
      </w:r>
    </w:p>
    <w:p w14:paraId="492BEF88" w14:textId="2F3BE544" w:rsid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2074"/>
        <w:gridCol w:w="2074"/>
        <w:gridCol w:w="2074"/>
        <w:gridCol w:w="2074"/>
      </w:tblGrid>
      <w:tr w:rsidR="00FA1AFC" w14:paraId="4FEDA6F2" w14:textId="77777777"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487859A" w14:textId="72D8F7BA" w:rsidR="00FA1AFC" w:rsidRDefault="00FA1AFC" w:rsidP="00FA1AFC">
            <w:pPr>
              <w:pStyle w:val="custom2"/>
              <w:ind w:firstLineChars="0" w:firstLine="0"/>
              <w:rPr>
                <w:lang w:val="en"/>
              </w:rPr>
            </w:pPr>
            <w:r w:rsidRPr="00FA1AFC">
              <w:rPr>
                <w:rFonts w:hint="eastAsia"/>
                <w:lang w:val="en"/>
              </w:rPr>
              <w:t>算法</w:t>
            </w:r>
          </w:p>
        </w:tc>
        <w:tc>
          <w:tcPr>
            <w:tcW w:w="2074" w:type="dxa"/>
          </w:tcPr>
          <w:p w14:paraId="0E1D5FD5" w14:textId="4F8FF090"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2074" w:type="dxa"/>
          </w:tcPr>
          <w:p w14:paraId="17F21DA9" w14:textId="76C5755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074" w:type="dxa"/>
          </w:tcPr>
          <w:p w14:paraId="3E68A779" w14:textId="583D8623" w:rsidR="00FA1AFC" w:rsidRDefault="00FA1AFC" w:rsidP="00FA1AFC">
            <w:pPr>
              <w:pStyle w:val="custom2"/>
              <w:ind w:firstLine="422"/>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0C981F92"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B2A7185" w14:textId="38F55D47" w:rsidR="00FA1AFC" w:rsidRDefault="00FA1AFC" w:rsidP="00FA1AFC">
            <w:pPr>
              <w:pStyle w:val="custom2"/>
              <w:ind w:firstLineChars="0" w:firstLine="0"/>
              <w:rPr>
                <w:lang w:val="en"/>
              </w:rPr>
            </w:pPr>
            <w:r w:rsidRPr="00FA1AFC">
              <w:rPr>
                <w:lang w:val="en"/>
              </w:rPr>
              <w:t>SHA1withDSA</w:t>
            </w:r>
          </w:p>
        </w:tc>
        <w:tc>
          <w:tcPr>
            <w:tcW w:w="2074" w:type="dxa"/>
          </w:tcPr>
          <w:p w14:paraId="5651F2D3" w14:textId="00E6616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1024</w:t>
            </w:r>
          </w:p>
        </w:tc>
        <w:tc>
          <w:tcPr>
            <w:tcW w:w="2074" w:type="dxa"/>
          </w:tcPr>
          <w:p w14:paraId="20DD7E11" w14:textId="038BBC1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024</w:t>
            </w:r>
          </w:p>
        </w:tc>
        <w:tc>
          <w:tcPr>
            <w:tcW w:w="2074" w:type="dxa"/>
          </w:tcPr>
          <w:p w14:paraId="6C3A1DDA" w14:textId="28797C0C" w:rsidR="00FA1AFC" w:rsidRDefault="00FA1AFC" w:rsidP="00FA1AFC">
            <w:pPr>
              <w:pStyle w:val="custom2"/>
              <w:ind w:firstLine="420"/>
              <w:cnfStyle w:val="000000100000" w:firstRow="0" w:lastRow="0" w:firstColumn="0" w:lastColumn="0" w:oddVBand="0" w:evenVBand="0" w:oddHBand="1" w:evenHBand="0" w:firstRowFirstColumn="0" w:firstRowLastColumn="0" w:lastRowFirstColumn="0" w:lastRowLastColumn="0"/>
              <w:rPr>
                <w:lang w:val="en"/>
              </w:rPr>
            </w:pPr>
            <w:r>
              <w:rPr>
                <w:lang w:val="en"/>
              </w:rPr>
              <w:t>JDK</w:t>
            </w:r>
          </w:p>
        </w:tc>
      </w:tr>
      <w:tr w:rsidR="00FA1AFC" w14:paraId="37AA6EAF"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42FFE2C1" w14:textId="145B89D8" w:rsidR="00FA1AFC" w:rsidRDefault="00FA1AFC" w:rsidP="00FA1AFC">
            <w:pPr>
              <w:pStyle w:val="custom2"/>
              <w:ind w:firstLineChars="0" w:firstLine="0"/>
              <w:rPr>
                <w:lang w:val="en"/>
              </w:rPr>
            </w:pPr>
            <w:r w:rsidRPr="00FA1AFC">
              <w:rPr>
                <w:rFonts w:hint="eastAsia"/>
                <w:lang w:val="en"/>
              </w:rPr>
              <w:t>SHA224withDSA</w:t>
            </w:r>
          </w:p>
        </w:tc>
        <w:tc>
          <w:tcPr>
            <w:tcW w:w="2074" w:type="dxa"/>
          </w:tcPr>
          <w:p w14:paraId="6DAAE139" w14:textId="3316460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2074" w:type="dxa"/>
          </w:tcPr>
          <w:p w14:paraId="4F8F431D"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460E8FAB" w14:textId="7B6334A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148B7F9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20650811" w14:textId="19A03A6C" w:rsidR="00FA1AFC" w:rsidRDefault="00FA1AFC" w:rsidP="00FA1AFC">
            <w:pPr>
              <w:pStyle w:val="custom2"/>
              <w:ind w:firstLineChars="0" w:firstLine="0"/>
              <w:rPr>
                <w:lang w:val="en"/>
              </w:rPr>
            </w:pPr>
            <w:r w:rsidRPr="00FA1AFC">
              <w:rPr>
                <w:lang w:val="en"/>
              </w:rPr>
              <w:t>SHA256withDSA</w:t>
            </w:r>
          </w:p>
        </w:tc>
        <w:tc>
          <w:tcPr>
            <w:tcW w:w="2074" w:type="dxa"/>
          </w:tcPr>
          <w:p w14:paraId="5EF33B8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343EC11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6819705" w14:textId="106F8D95"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r w:rsidR="00FA1AFC" w14:paraId="14486A24"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7B4517E8" w14:textId="1F48A444" w:rsidR="00FA1AFC" w:rsidRPr="00FA1AFC" w:rsidRDefault="00FA1AFC" w:rsidP="00FA1AFC">
            <w:pPr>
              <w:pStyle w:val="custom2"/>
              <w:ind w:firstLineChars="0" w:firstLine="0"/>
              <w:rPr>
                <w:lang w:val="en"/>
              </w:rPr>
            </w:pPr>
            <w:r w:rsidRPr="00FA1AFC">
              <w:rPr>
                <w:lang w:val="en"/>
              </w:rPr>
              <w:t>SHA384withDSA</w:t>
            </w:r>
          </w:p>
        </w:tc>
        <w:tc>
          <w:tcPr>
            <w:tcW w:w="2074" w:type="dxa"/>
          </w:tcPr>
          <w:p w14:paraId="24B30A8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03A6CE0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3139DFB8" w14:textId="2F52C4BF"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C</w:t>
            </w:r>
          </w:p>
        </w:tc>
      </w:tr>
      <w:tr w:rsidR="00FA1AFC" w14:paraId="7B9030F1"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F82EF3E" w14:textId="47D13C72" w:rsidR="00FA1AFC" w:rsidRPr="00FA1AFC" w:rsidRDefault="00FA1AFC" w:rsidP="00FA1AFC">
            <w:pPr>
              <w:pStyle w:val="custom2"/>
              <w:ind w:firstLineChars="0" w:firstLine="0"/>
              <w:rPr>
                <w:lang w:val="en"/>
              </w:rPr>
            </w:pPr>
            <w:r w:rsidRPr="00FA1AFC">
              <w:rPr>
                <w:lang w:val="en"/>
              </w:rPr>
              <w:t>SHA512withDSA</w:t>
            </w:r>
          </w:p>
        </w:tc>
        <w:tc>
          <w:tcPr>
            <w:tcW w:w="2074" w:type="dxa"/>
          </w:tcPr>
          <w:p w14:paraId="0D21089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47539EC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DFF709D" w14:textId="1552AD6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bl>
    <w:p w14:paraId="5484AD5E" w14:textId="77777777" w:rsidR="00FA1AFC" w:rsidRDefault="004A2CB9" w:rsidP="00FA1AFC">
      <w:pPr>
        <w:pStyle w:val="custom2"/>
        <w:ind w:firstLine="420"/>
        <w:rPr>
          <w:lang w:val="en"/>
        </w:rPr>
      </w:pPr>
      <w:r w:rsidRPr="004A2CB9">
        <w:rPr>
          <w:lang w:val="en"/>
        </w:rPr>
        <w:t xml:space="preserve">   </w:t>
      </w:r>
    </w:p>
    <w:p w14:paraId="36D39108" w14:textId="00FBD13C" w:rsidR="004A2CB9" w:rsidRPr="004A2CB9" w:rsidRDefault="004A2CB9" w:rsidP="004A2CB9">
      <w:pPr>
        <w:pStyle w:val="custom3"/>
        <w:ind w:firstLine="420"/>
        <w:rPr>
          <w:lang w:val="en"/>
        </w:rPr>
      </w:pPr>
      <w:r w:rsidRPr="004A2CB9">
        <w:rPr>
          <w:lang w:val="en"/>
        </w:rPr>
        <w:t xml:space="preserve"> public static void jdkDSA(String data){</w:t>
      </w:r>
    </w:p>
    <w:p w14:paraId="6D6FB360" w14:textId="77777777" w:rsidR="004A2CB9" w:rsidRPr="004A2CB9" w:rsidRDefault="004A2CB9" w:rsidP="004A2CB9">
      <w:pPr>
        <w:pStyle w:val="custom3"/>
        <w:ind w:firstLine="420"/>
        <w:rPr>
          <w:lang w:val="en"/>
        </w:rPr>
      </w:pPr>
      <w:r w:rsidRPr="004A2CB9">
        <w:rPr>
          <w:lang w:val="en"/>
        </w:rPr>
        <w:t xml:space="preserve">        KeyPairGenerator keyPairGenerator;</w:t>
      </w:r>
    </w:p>
    <w:p w14:paraId="7141510C" w14:textId="77777777" w:rsidR="004A2CB9" w:rsidRPr="004A2CB9" w:rsidRDefault="004A2CB9" w:rsidP="004A2CB9">
      <w:pPr>
        <w:pStyle w:val="custom3"/>
        <w:ind w:firstLine="420"/>
        <w:rPr>
          <w:lang w:val="en"/>
        </w:rPr>
      </w:pPr>
      <w:r w:rsidRPr="004A2CB9">
        <w:rPr>
          <w:lang w:val="en"/>
        </w:rPr>
        <w:t xml:space="preserve">        try {</w:t>
      </w:r>
    </w:p>
    <w:p w14:paraId="71CF3E34"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初始化密钥</w:t>
      </w:r>
    </w:p>
    <w:p w14:paraId="3692530B" w14:textId="77777777" w:rsidR="004A2CB9" w:rsidRPr="004A2CB9" w:rsidRDefault="004A2CB9" w:rsidP="004A2CB9">
      <w:pPr>
        <w:pStyle w:val="custom3"/>
        <w:ind w:firstLine="420"/>
        <w:rPr>
          <w:lang w:val="en"/>
        </w:rPr>
      </w:pPr>
      <w:r w:rsidRPr="004A2CB9">
        <w:rPr>
          <w:lang w:val="en"/>
        </w:rPr>
        <w:t xml:space="preserve">            keyPairGenerator = KeyPairGenerator.getInstance("DSA");</w:t>
      </w:r>
    </w:p>
    <w:p w14:paraId="2688941B" w14:textId="77777777" w:rsidR="004A2CB9" w:rsidRPr="004A2CB9" w:rsidRDefault="004A2CB9" w:rsidP="004A2CB9">
      <w:pPr>
        <w:pStyle w:val="custom3"/>
        <w:ind w:firstLine="420"/>
        <w:rPr>
          <w:lang w:val="en"/>
        </w:rPr>
      </w:pPr>
      <w:r w:rsidRPr="004A2CB9">
        <w:rPr>
          <w:lang w:val="en"/>
        </w:rPr>
        <w:t xml:space="preserve">            keyPairGenerator.initialize(512);</w:t>
      </w:r>
    </w:p>
    <w:p w14:paraId="60A691BE" w14:textId="77777777" w:rsidR="004A2CB9" w:rsidRPr="004A2CB9" w:rsidRDefault="004A2CB9" w:rsidP="004A2CB9">
      <w:pPr>
        <w:pStyle w:val="custom3"/>
        <w:ind w:firstLine="420"/>
        <w:rPr>
          <w:lang w:val="en"/>
        </w:rPr>
      </w:pPr>
      <w:r w:rsidRPr="004A2CB9">
        <w:rPr>
          <w:lang w:val="en"/>
        </w:rPr>
        <w:t xml:space="preserve">            KeyPair keyPair = keyPairGenerator.generateKeyPair();</w:t>
      </w:r>
    </w:p>
    <w:p w14:paraId="7132203B" w14:textId="77777777" w:rsidR="004A2CB9" w:rsidRPr="004A2CB9" w:rsidRDefault="004A2CB9" w:rsidP="004A2CB9">
      <w:pPr>
        <w:pStyle w:val="custom3"/>
        <w:ind w:firstLine="420"/>
        <w:rPr>
          <w:lang w:val="en"/>
        </w:rPr>
      </w:pPr>
      <w:r w:rsidRPr="004A2CB9">
        <w:rPr>
          <w:lang w:val="en"/>
        </w:rPr>
        <w:t xml:space="preserve">            DSAPublicKey dsaPublicKey = (DSAPublicKey) keyPair.getPublic();</w:t>
      </w:r>
    </w:p>
    <w:p w14:paraId="2B0B5B17" w14:textId="77777777" w:rsidR="004A2CB9" w:rsidRPr="004A2CB9" w:rsidRDefault="004A2CB9" w:rsidP="004A2CB9">
      <w:pPr>
        <w:pStyle w:val="custom3"/>
        <w:ind w:firstLine="420"/>
        <w:rPr>
          <w:lang w:val="en"/>
        </w:rPr>
      </w:pPr>
      <w:r w:rsidRPr="004A2CB9">
        <w:rPr>
          <w:lang w:val="en"/>
        </w:rPr>
        <w:t xml:space="preserve">            DSAPrivateKey dsaPrivateKey = (DSAPrivateKey) keyPair.getPrivate();</w:t>
      </w:r>
    </w:p>
    <w:p w14:paraId="6DB24B4F"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执行签名</w:t>
      </w:r>
    </w:p>
    <w:p w14:paraId="6BFFFA40" w14:textId="77777777" w:rsidR="004A2CB9" w:rsidRPr="004A2CB9" w:rsidRDefault="004A2CB9" w:rsidP="004A2CB9">
      <w:pPr>
        <w:pStyle w:val="custom3"/>
        <w:ind w:firstLine="420"/>
        <w:rPr>
          <w:lang w:val="en"/>
        </w:rPr>
      </w:pPr>
      <w:r w:rsidRPr="004A2CB9">
        <w:rPr>
          <w:lang w:val="en"/>
        </w:rPr>
        <w:t xml:space="preserve">            PKCS8EncodedKeySpec pkcs8EncodedKeySpec = new </w:t>
      </w:r>
      <w:r w:rsidRPr="004A2CB9">
        <w:rPr>
          <w:lang w:val="en"/>
        </w:rPr>
        <w:lastRenderedPageBreak/>
        <w:t>PKCS8EncodedKeySpec(dsaPrivateKey.getEncoded());</w:t>
      </w:r>
    </w:p>
    <w:p w14:paraId="56306076" w14:textId="77777777" w:rsidR="004A2CB9" w:rsidRPr="004A2CB9" w:rsidRDefault="004A2CB9" w:rsidP="004A2CB9">
      <w:pPr>
        <w:pStyle w:val="custom3"/>
        <w:ind w:firstLine="420"/>
        <w:rPr>
          <w:lang w:val="en"/>
        </w:rPr>
      </w:pPr>
      <w:r w:rsidRPr="004A2CB9">
        <w:rPr>
          <w:lang w:val="en"/>
        </w:rPr>
        <w:t xml:space="preserve">            KeyFactory keyFactory = KeyFactory.getInstance("DSA");</w:t>
      </w:r>
    </w:p>
    <w:p w14:paraId="18F16869" w14:textId="77777777" w:rsidR="004A2CB9" w:rsidRPr="004A2CB9" w:rsidRDefault="004A2CB9" w:rsidP="004A2CB9">
      <w:pPr>
        <w:pStyle w:val="custom3"/>
        <w:ind w:firstLine="420"/>
        <w:rPr>
          <w:lang w:val="en"/>
        </w:rPr>
      </w:pPr>
      <w:r w:rsidRPr="004A2CB9">
        <w:rPr>
          <w:lang w:val="en"/>
        </w:rPr>
        <w:t xml:space="preserve">            PrivateKey privateKey = keyFactory.generatePrivate(pkcs8EncodedKeySpec);</w:t>
      </w:r>
    </w:p>
    <w:p w14:paraId="003F39F3" w14:textId="77777777" w:rsidR="004A2CB9" w:rsidRPr="004A2CB9" w:rsidRDefault="004A2CB9" w:rsidP="004A2CB9">
      <w:pPr>
        <w:pStyle w:val="custom3"/>
        <w:ind w:firstLine="420"/>
        <w:rPr>
          <w:lang w:val="en"/>
        </w:rPr>
      </w:pPr>
      <w:r w:rsidRPr="004A2CB9">
        <w:rPr>
          <w:lang w:val="en"/>
        </w:rPr>
        <w:t xml:space="preserve">            Signature signature = Signature.getInstance("SHA1withDSA");</w:t>
      </w:r>
    </w:p>
    <w:p w14:paraId="149EBC6D" w14:textId="77777777" w:rsidR="004A2CB9" w:rsidRPr="004A2CB9" w:rsidRDefault="004A2CB9" w:rsidP="004A2CB9">
      <w:pPr>
        <w:pStyle w:val="custom3"/>
        <w:ind w:firstLine="420"/>
        <w:rPr>
          <w:lang w:val="en"/>
        </w:rPr>
      </w:pPr>
      <w:r w:rsidRPr="004A2CB9">
        <w:rPr>
          <w:lang w:val="en"/>
        </w:rPr>
        <w:t xml:space="preserve">            signature.initSign(privateKey);</w:t>
      </w:r>
    </w:p>
    <w:p w14:paraId="28AF6E54" w14:textId="77777777" w:rsidR="004A2CB9" w:rsidRPr="004A2CB9" w:rsidRDefault="004A2CB9" w:rsidP="004A2CB9">
      <w:pPr>
        <w:pStyle w:val="custom3"/>
        <w:ind w:firstLine="420"/>
        <w:rPr>
          <w:lang w:val="en"/>
        </w:rPr>
      </w:pPr>
      <w:r w:rsidRPr="004A2CB9">
        <w:rPr>
          <w:lang w:val="en"/>
        </w:rPr>
        <w:t xml:space="preserve">            signature.update(data.getBytes());</w:t>
      </w:r>
    </w:p>
    <w:p w14:paraId="6D284E5B" w14:textId="77777777" w:rsidR="004A2CB9" w:rsidRPr="004A2CB9" w:rsidRDefault="004A2CB9" w:rsidP="004A2CB9">
      <w:pPr>
        <w:pStyle w:val="custom3"/>
        <w:ind w:firstLine="420"/>
        <w:rPr>
          <w:lang w:val="en"/>
        </w:rPr>
      </w:pPr>
      <w:r w:rsidRPr="004A2CB9">
        <w:rPr>
          <w:lang w:val="en"/>
        </w:rPr>
        <w:t xml:space="preserve">            byte[] result = signature.sign();</w:t>
      </w:r>
    </w:p>
    <w:p w14:paraId="3E52F42B" w14:textId="77777777" w:rsidR="004A2CB9" w:rsidRPr="004A2CB9" w:rsidRDefault="004A2CB9" w:rsidP="004A2CB9">
      <w:pPr>
        <w:pStyle w:val="custom3"/>
        <w:ind w:firstLine="420"/>
        <w:rPr>
          <w:lang w:val="en"/>
        </w:rPr>
      </w:pPr>
      <w:r w:rsidRPr="004A2CB9">
        <w:rPr>
          <w:lang w:val="en"/>
        </w:rPr>
        <w:t xml:space="preserve">            System.out.println("jdk dsa sign:"+new String(Base64.getEncoder().encode(result)));</w:t>
      </w:r>
    </w:p>
    <w:p w14:paraId="0F6DD9E2" w14:textId="77777777" w:rsidR="004A2CB9" w:rsidRPr="004A2CB9" w:rsidRDefault="004A2CB9" w:rsidP="004A2CB9">
      <w:pPr>
        <w:pStyle w:val="custom3"/>
        <w:ind w:firstLine="420"/>
        <w:rPr>
          <w:lang w:val="en"/>
        </w:rPr>
      </w:pPr>
      <w:r w:rsidRPr="004A2CB9">
        <w:rPr>
          <w:lang w:val="en"/>
        </w:rPr>
        <w:t xml:space="preserve">            System.out.println("jdk dsa sign:"+new BigInteger(1, result).toString(16));</w:t>
      </w:r>
    </w:p>
    <w:p w14:paraId="044C78CA"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验证签名</w:t>
      </w:r>
    </w:p>
    <w:p w14:paraId="04C28E04" w14:textId="77777777" w:rsidR="004A2CB9" w:rsidRPr="004A2CB9" w:rsidRDefault="004A2CB9" w:rsidP="004A2CB9">
      <w:pPr>
        <w:pStyle w:val="custom3"/>
        <w:ind w:firstLine="420"/>
        <w:rPr>
          <w:lang w:val="en"/>
        </w:rPr>
      </w:pPr>
      <w:r w:rsidRPr="004A2CB9">
        <w:rPr>
          <w:lang w:val="en"/>
        </w:rPr>
        <w:t xml:space="preserve">            X509EncodedKeySpec x509EncodedKeySpec = new X509EncodedKeySpec(dsaPublicKey.getEncoded());</w:t>
      </w:r>
    </w:p>
    <w:p w14:paraId="36CEDE82" w14:textId="77777777" w:rsidR="004A2CB9" w:rsidRPr="004A2CB9" w:rsidRDefault="004A2CB9" w:rsidP="004A2CB9">
      <w:pPr>
        <w:pStyle w:val="custom3"/>
        <w:ind w:firstLine="420"/>
        <w:rPr>
          <w:lang w:val="en"/>
        </w:rPr>
      </w:pPr>
      <w:r w:rsidRPr="004A2CB9">
        <w:rPr>
          <w:lang w:val="en"/>
        </w:rPr>
        <w:t xml:space="preserve">            keyFactory = keyFactory.getInstance("DSA");</w:t>
      </w:r>
    </w:p>
    <w:p w14:paraId="393AFDC4" w14:textId="77777777" w:rsidR="004A2CB9" w:rsidRPr="004A2CB9" w:rsidRDefault="004A2CB9" w:rsidP="004A2CB9">
      <w:pPr>
        <w:pStyle w:val="custom3"/>
        <w:ind w:firstLine="420"/>
        <w:rPr>
          <w:lang w:val="en"/>
        </w:rPr>
      </w:pPr>
      <w:r w:rsidRPr="004A2CB9">
        <w:rPr>
          <w:lang w:val="en"/>
        </w:rPr>
        <w:t xml:space="preserve">            PublicKey publicKey = keyFactory.generatePublic(x509EncodedKeySpec);</w:t>
      </w:r>
    </w:p>
    <w:p w14:paraId="27260832" w14:textId="77777777" w:rsidR="004A2CB9" w:rsidRPr="004A2CB9" w:rsidRDefault="004A2CB9" w:rsidP="004A2CB9">
      <w:pPr>
        <w:pStyle w:val="custom3"/>
        <w:ind w:firstLine="420"/>
        <w:rPr>
          <w:lang w:val="en"/>
        </w:rPr>
      </w:pPr>
      <w:r w:rsidRPr="004A2CB9">
        <w:rPr>
          <w:lang w:val="en"/>
        </w:rPr>
        <w:t xml:space="preserve">            signature = Signature.getInstance("SHA1withDSA");</w:t>
      </w:r>
    </w:p>
    <w:p w14:paraId="79151E48" w14:textId="77777777" w:rsidR="004A2CB9" w:rsidRPr="004A2CB9" w:rsidRDefault="004A2CB9" w:rsidP="004A2CB9">
      <w:pPr>
        <w:pStyle w:val="custom3"/>
        <w:ind w:firstLine="420"/>
        <w:rPr>
          <w:lang w:val="en"/>
        </w:rPr>
      </w:pPr>
      <w:r w:rsidRPr="004A2CB9">
        <w:rPr>
          <w:lang w:val="en"/>
        </w:rPr>
        <w:t xml:space="preserve">            signature.initVerify(publicKey);</w:t>
      </w:r>
    </w:p>
    <w:p w14:paraId="3A37B23C" w14:textId="77777777" w:rsidR="004A2CB9" w:rsidRPr="004A2CB9" w:rsidRDefault="004A2CB9" w:rsidP="004A2CB9">
      <w:pPr>
        <w:pStyle w:val="custom3"/>
        <w:ind w:firstLine="420"/>
        <w:rPr>
          <w:lang w:val="en"/>
        </w:rPr>
      </w:pPr>
      <w:r w:rsidRPr="004A2CB9">
        <w:rPr>
          <w:lang w:val="en"/>
        </w:rPr>
        <w:t xml:space="preserve">            signature.update(data.getBytes());</w:t>
      </w:r>
    </w:p>
    <w:p w14:paraId="05BD67DD" w14:textId="77777777" w:rsidR="004A2CB9" w:rsidRPr="004A2CB9" w:rsidRDefault="004A2CB9" w:rsidP="004A2CB9">
      <w:pPr>
        <w:pStyle w:val="custom3"/>
        <w:ind w:firstLine="420"/>
        <w:rPr>
          <w:lang w:val="en"/>
        </w:rPr>
      </w:pPr>
      <w:r w:rsidRPr="004A2CB9">
        <w:rPr>
          <w:lang w:val="en"/>
        </w:rPr>
        <w:t xml:space="preserve">            boolean bool = signature.verify(result);</w:t>
      </w:r>
    </w:p>
    <w:p w14:paraId="4E464860" w14:textId="77777777" w:rsidR="004A2CB9" w:rsidRPr="004A2CB9" w:rsidRDefault="004A2CB9" w:rsidP="004A2CB9">
      <w:pPr>
        <w:pStyle w:val="custom3"/>
        <w:ind w:firstLine="420"/>
        <w:rPr>
          <w:lang w:val="en"/>
        </w:rPr>
      </w:pPr>
      <w:r w:rsidRPr="004A2CB9">
        <w:rPr>
          <w:rFonts w:hint="eastAsia"/>
          <w:lang w:val="en"/>
        </w:rPr>
        <w:t xml:space="preserve">            System.out.println("</w:t>
      </w:r>
      <w:r w:rsidRPr="004A2CB9">
        <w:rPr>
          <w:rFonts w:hint="eastAsia"/>
          <w:lang w:val="en"/>
        </w:rPr>
        <w:t>签名结果：</w:t>
      </w:r>
      <w:r w:rsidRPr="004A2CB9">
        <w:rPr>
          <w:rFonts w:hint="eastAsia"/>
          <w:lang w:val="en"/>
        </w:rPr>
        <w:t>"+bool);</w:t>
      </w:r>
    </w:p>
    <w:p w14:paraId="79536277" w14:textId="77777777" w:rsidR="004A2CB9" w:rsidRPr="004A2CB9" w:rsidRDefault="004A2CB9" w:rsidP="004A2CB9">
      <w:pPr>
        <w:pStyle w:val="custom3"/>
        <w:ind w:firstLine="420"/>
        <w:rPr>
          <w:lang w:val="en"/>
        </w:rPr>
      </w:pPr>
      <w:r w:rsidRPr="004A2CB9">
        <w:rPr>
          <w:lang w:val="en"/>
        </w:rPr>
        <w:t xml:space="preserve">        } catch (Exception e) {</w:t>
      </w:r>
    </w:p>
    <w:p w14:paraId="0EF55609" w14:textId="77777777" w:rsidR="004A2CB9" w:rsidRPr="004A2CB9" w:rsidRDefault="004A2CB9" w:rsidP="004A2CB9">
      <w:pPr>
        <w:pStyle w:val="custom3"/>
        <w:ind w:firstLine="420"/>
        <w:rPr>
          <w:lang w:val="en"/>
        </w:rPr>
      </w:pPr>
      <w:r w:rsidRPr="004A2CB9">
        <w:rPr>
          <w:lang w:val="en"/>
        </w:rPr>
        <w:t xml:space="preserve">            e.printStackTrace();</w:t>
      </w:r>
    </w:p>
    <w:p w14:paraId="74F252D6" w14:textId="77777777" w:rsidR="004A2CB9" w:rsidRPr="004A2CB9" w:rsidRDefault="004A2CB9" w:rsidP="004A2CB9">
      <w:pPr>
        <w:pStyle w:val="custom3"/>
        <w:ind w:firstLine="420"/>
        <w:rPr>
          <w:lang w:val="en"/>
        </w:rPr>
      </w:pPr>
      <w:r w:rsidRPr="004A2CB9">
        <w:rPr>
          <w:lang w:val="en"/>
        </w:rPr>
        <w:t xml:space="preserve">        }</w:t>
      </w:r>
    </w:p>
    <w:p w14:paraId="685FE360" w14:textId="0F60C518" w:rsidR="004A2CB9" w:rsidRDefault="004A2CB9" w:rsidP="004A2CB9">
      <w:pPr>
        <w:pStyle w:val="custom3"/>
        <w:ind w:firstLine="420"/>
        <w:rPr>
          <w:lang w:val="en"/>
        </w:rPr>
      </w:pPr>
      <w:r w:rsidRPr="004A2CB9">
        <w:rPr>
          <w:lang w:val="en"/>
        </w:rPr>
        <w:t xml:space="preserve">    }</w:t>
      </w:r>
    </w:p>
    <w:p w14:paraId="41A2D9B4" w14:textId="77777777" w:rsidR="004A2CB9" w:rsidRPr="004A2CB9" w:rsidRDefault="004A2CB9" w:rsidP="004A2CB9">
      <w:pPr>
        <w:pStyle w:val="custom3"/>
        <w:ind w:firstLine="420"/>
        <w:rPr>
          <w:lang w:val="en"/>
        </w:rPr>
      </w:pPr>
    </w:p>
    <w:p w14:paraId="461DF50F" w14:textId="49ACD8D4" w:rsidR="00661E30" w:rsidRDefault="00661E30" w:rsidP="00F846DA">
      <w:pPr>
        <w:pStyle w:val="custom0"/>
        <w:rPr>
          <w:lang w:val="en"/>
        </w:rPr>
      </w:pPr>
      <w:bookmarkStart w:id="136" w:name="_Toc502756365"/>
      <w:r>
        <w:rPr>
          <w:lang w:val="en"/>
        </w:rPr>
        <w:t>DECDSA</w:t>
      </w:r>
      <w:bookmarkEnd w:id="136"/>
    </w:p>
    <w:p w14:paraId="12070367" w14:textId="33B01D6B" w:rsidR="00FA1AFC" w:rsidRPr="00FA1AFC" w:rsidRDefault="00FA1AFC" w:rsidP="00FA1AFC">
      <w:pPr>
        <w:pStyle w:val="custom2"/>
        <w:ind w:firstLine="420"/>
        <w:rPr>
          <w:lang w:val="en"/>
        </w:rPr>
      </w:pPr>
      <w:r w:rsidRPr="00FA1AFC">
        <w:rPr>
          <w:rFonts w:hint="eastAsia"/>
          <w:lang w:val="en"/>
        </w:rPr>
        <w:t>微软：椭圆曲线数字签名算法</w:t>
      </w:r>
    </w:p>
    <w:p w14:paraId="594A5879" w14:textId="066555CC" w:rsidR="00FA1AFC" w:rsidRDefault="00FA1AFC" w:rsidP="00FA1AFC">
      <w:pPr>
        <w:pStyle w:val="custom2"/>
        <w:ind w:firstLine="420"/>
        <w:rPr>
          <w:lang w:val="en"/>
        </w:rPr>
      </w:pPr>
      <w:r w:rsidRPr="00FA1AFC">
        <w:rPr>
          <w:rFonts w:hint="eastAsia"/>
          <w:lang w:val="en"/>
        </w:rPr>
        <w:t>速度快，强度高，签名短</w:t>
      </w:r>
    </w:p>
    <w:p w14:paraId="78992C9D" w14:textId="56523190" w:rsidR="00FA1AFC" w:rsidRDefault="00FA1AFC" w:rsidP="00FA1AFC">
      <w:pPr>
        <w:pStyle w:val="custom2"/>
        <w:ind w:firstLine="420"/>
        <w:rPr>
          <w:lang w:val="en"/>
        </w:rPr>
      </w:pPr>
      <w:r>
        <w:rPr>
          <w:lang w:val="en"/>
        </w:rPr>
        <w:t>加密算法：</w:t>
      </w:r>
    </w:p>
    <w:tbl>
      <w:tblPr>
        <w:tblStyle w:val="4-2"/>
        <w:tblW w:w="0" w:type="auto"/>
        <w:tblLook w:val="04A0" w:firstRow="1" w:lastRow="0" w:firstColumn="1" w:lastColumn="0" w:noHBand="0" w:noVBand="1"/>
      </w:tblPr>
      <w:tblGrid>
        <w:gridCol w:w="2202"/>
        <w:gridCol w:w="1531"/>
        <w:gridCol w:w="1523"/>
        <w:gridCol w:w="1523"/>
        <w:gridCol w:w="1517"/>
      </w:tblGrid>
      <w:tr w:rsidR="00FA1AFC" w14:paraId="09B1D901" w14:textId="7D3263BB"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A5D73CD" w14:textId="110D54BE" w:rsidR="00FA1AFC" w:rsidRDefault="00FA1AFC" w:rsidP="00FA1AFC">
            <w:pPr>
              <w:pStyle w:val="custom2"/>
              <w:ind w:firstLineChars="0" w:firstLine="0"/>
              <w:rPr>
                <w:lang w:val="en"/>
              </w:rPr>
            </w:pPr>
            <w:r w:rsidRPr="00FA1AFC">
              <w:rPr>
                <w:rFonts w:hint="eastAsia"/>
                <w:lang w:val="en"/>
              </w:rPr>
              <w:t>算法</w:t>
            </w:r>
          </w:p>
        </w:tc>
        <w:tc>
          <w:tcPr>
            <w:tcW w:w="1669" w:type="dxa"/>
          </w:tcPr>
          <w:p w14:paraId="1E306A9F" w14:textId="0E29CF4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1669" w:type="dxa"/>
          </w:tcPr>
          <w:p w14:paraId="427725DC" w14:textId="4DD8B87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1669" w:type="dxa"/>
          </w:tcPr>
          <w:p w14:paraId="6FF4496D" w14:textId="4AD67FF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19" w:type="dxa"/>
          </w:tcPr>
          <w:p w14:paraId="1128F6D8" w14:textId="55E5DFBC" w:rsidR="00FA1AFC" w:rsidRP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7512A267" w14:textId="6B928453"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6DEBF54" w14:textId="22AA923C" w:rsidR="00FA1AFC" w:rsidRDefault="00FA1AFC" w:rsidP="00FA1AFC">
            <w:pPr>
              <w:pStyle w:val="custom2"/>
              <w:ind w:firstLineChars="0" w:firstLine="0"/>
              <w:rPr>
                <w:lang w:val="en"/>
              </w:rPr>
            </w:pPr>
            <w:r w:rsidRPr="00FA1AFC">
              <w:rPr>
                <w:lang w:val="en"/>
              </w:rPr>
              <w:t>NONEwithECDSA</w:t>
            </w:r>
          </w:p>
        </w:tc>
        <w:tc>
          <w:tcPr>
            <w:tcW w:w="1669" w:type="dxa"/>
          </w:tcPr>
          <w:p w14:paraId="2A5EA354" w14:textId="2D048D3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12-571</w:t>
            </w:r>
          </w:p>
        </w:tc>
        <w:tc>
          <w:tcPr>
            <w:tcW w:w="1669" w:type="dxa"/>
          </w:tcPr>
          <w:p w14:paraId="0BAC8EA2" w14:textId="41A3394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69" w:type="dxa"/>
          </w:tcPr>
          <w:p w14:paraId="75E88A68" w14:textId="0B266E14"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28</w:t>
            </w:r>
          </w:p>
        </w:tc>
        <w:tc>
          <w:tcPr>
            <w:tcW w:w="1619" w:type="dxa"/>
          </w:tcPr>
          <w:p w14:paraId="6EEB4568" w14:textId="38ED005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1EF73BE5" w14:textId="52D29E4B" w:rsidTr="00FA1AFC">
        <w:tc>
          <w:tcPr>
            <w:cnfStyle w:val="001000000000" w:firstRow="0" w:lastRow="0" w:firstColumn="1" w:lastColumn="0" w:oddVBand="0" w:evenVBand="0" w:oddHBand="0" w:evenHBand="0" w:firstRowFirstColumn="0" w:firstRowLastColumn="0" w:lastRowFirstColumn="0" w:lastRowLastColumn="0"/>
            <w:tcW w:w="1670" w:type="dxa"/>
          </w:tcPr>
          <w:p w14:paraId="66ED358A" w14:textId="2F7D914B" w:rsidR="00FA1AFC" w:rsidRDefault="00FA1AFC" w:rsidP="00FA1AFC">
            <w:pPr>
              <w:pStyle w:val="custom2"/>
              <w:ind w:firstLineChars="0" w:firstLine="0"/>
              <w:rPr>
                <w:lang w:val="en"/>
              </w:rPr>
            </w:pPr>
            <w:r w:rsidRPr="00FA1AFC">
              <w:rPr>
                <w:lang w:val="en"/>
              </w:rPr>
              <w:t>RIPEMD160withECDSA</w:t>
            </w:r>
          </w:p>
        </w:tc>
        <w:tc>
          <w:tcPr>
            <w:tcW w:w="1669" w:type="dxa"/>
          </w:tcPr>
          <w:p w14:paraId="352BCD2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6C6AC2E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56C35741" w14:textId="70FAD65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kern w:val="0"/>
                <w:lang w:val="en"/>
              </w:rPr>
              <w:t>160</w:t>
            </w:r>
          </w:p>
        </w:tc>
        <w:tc>
          <w:tcPr>
            <w:tcW w:w="1619" w:type="dxa"/>
          </w:tcPr>
          <w:p w14:paraId="750F724B" w14:textId="2E69E3C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726FC89B" w14:textId="6CA09949"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DC18D85" w14:textId="346160F4" w:rsidR="00FA1AFC" w:rsidRDefault="00FA1AFC" w:rsidP="00FA1AFC">
            <w:pPr>
              <w:pStyle w:val="custom2"/>
              <w:ind w:firstLineChars="0" w:firstLine="0"/>
              <w:rPr>
                <w:lang w:val="en"/>
              </w:rPr>
            </w:pPr>
            <w:r w:rsidRPr="00FA1AFC">
              <w:rPr>
                <w:lang w:val="en"/>
              </w:rPr>
              <w:t>SHA1withECDSA</w:t>
            </w:r>
          </w:p>
        </w:tc>
        <w:tc>
          <w:tcPr>
            <w:tcW w:w="1669" w:type="dxa"/>
          </w:tcPr>
          <w:p w14:paraId="555EEC2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597516A"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091B2BE6" w14:textId="438707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60</w:t>
            </w:r>
          </w:p>
        </w:tc>
        <w:tc>
          <w:tcPr>
            <w:tcW w:w="1619" w:type="dxa"/>
          </w:tcPr>
          <w:p w14:paraId="6825710A" w14:textId="4FD7FDC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462F721" w14:textId="7F6E7FA5" w:rsidTr="00FA1AFC">
        <w:tc>
          <w:tcPr>
            <w:cnfStyle w:val="001000000000" w:firstRow="0" w:lastRow="0" w:firstColumn="1" w:lastColumn="0" w:oddVBand="0" w:evenVBand="0" w:oddHBand="0" w:evenHBand="0" w:firstRowFirstColumn="0" w:firstRowLastColumn="0" w:lastRowFirstColumn="0" w:lastRowLastColumn="0"/>
            <w:tcW w:w="1670" w:type="dxa"/>
          </w:tcPr>
          <w:p w14:paraId="456FC909" w14:textId="177FD41C" w:rsidR="00FA1AFC" w:rsidRDefault="00FA1AFC" w:rsidP="00FA1AFC">
            <w:pPr>
              <w:pStyle w:val="custom2"/>
              <w:ind w:firstLineChars="0" w:firstLine="0"/>
              <w:rPr>
                <w:lang w:val="en"/>
              </w:rPr>
            </w:pPr>
            <w:r w:rsidRPr="00FA1AFC">
              <w:rPr>
                <w:lang w:val="en"/>
              </w:rPr>
              <w:t>SHA224withECDSA</w:t>
            </w:r>
          </w:p>
        </w:tc>
        <w:tc>
          <w:tcPr>
            <w:tcW w:w="1669" w:type="dxa"/>
          </w:tcPr>
          <w:p w14:paraId="6C80394E"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0E2359C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D37E541" w14:textId="6B9B357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224</w:t>
            </w:r>
          </w:p>
        </w:tc>
        <w:tc>
          <w:tcPr>
            <w:tcW w:w="1619" w:type="dxa"/>
          </w:tcPr>
          <w:p w14:paraId="4D23D62D" w14:textId="543C98E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6DB8964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478E278C" w14:textId="6ECA28A3" w:rsidR="00FA1AFC" w:rsidRPr="00FA1AFC" w:rsidRDefault="00FA1AFC" w:rsidP="00FA1AFC">
            <w:pPr>
              <w:pStyle w:val="custom2"/>
              <w:ind w:firstLineChars="0" w:firstLine="0"/>
              <w:rPr>
                <w:lang w:val="en"/>
              </w:rPr>
            </w:pPr>
            <w:r w:rsidRPr="00FA1AFC">
              <w:rPr>
                <w:lang w:val="en"/>
              </w:rPr>
              <w:t>SHA256withECDSA</w:t>
            </w:r>
          </w:p>
        </w:tc>
        <w:tc>
          <w:tcPr>
            <w:tcW w:w="1669" w:type="dxa"/>
          </w:tcPr>
          <w:p w14:paraId="338FF330"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4713D4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774963AC" w14:textId="58E8C8FA"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19" w:type="dxa"/>
          </w:tcPr>
          <w:p w14:paraId="5581C03C" w14:textId="66B668DC"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1B4C09F" w14:textId="77777777" w:rsidTr="00FA1AFC">
        <w:tc>
          <w:tcPr>
            <w:cnfStyle w:val="001000000000" w:firstRow="0" w:lastRow="0" w:firstColumn="1" w:lastColumn="0" w:oddVBand="0" w:evenVBand="0" w:oddHBand="0" w:evenHBand="0" w:firstRowFirstColumn="0" w:firstRowLastColumn="0" w:lastRowFirstColumn="0" w:lastRowLastColumn="0"/>
            <w:tcW w:w="1670" w:type="dxa"/>
          </w:tcPr>
          <w:p w14:paraId="5D37BB5E" w14:textId="4D4C7D3A" w:rsidR="00FA1AFC" w:rsidRPr="00FA1AFC" w:rsidRDefault="00FA1AFC" w:rsidP="00FA1AFC">
            <w:pPr>
              <w:pStyle w:val="custom2"/>
              <w:ind w:firstLineChars="0" w:firstLine="0"/>
              <w:rPr>
                <w:lang w:val="en"/>
              </w:rPr>
            </w:pPr>
            <w:r w:rsidRPr="00FA1AFC">
              <w:rPr>
                <w:lang w:val="en"/>
              </w:rPr>
              <w:t>SHA384withECDSA</w:t>
            </w:r>
          </w:p>
        </w:tc>
        <w:tc>
          <w:tcPr>
            <w:tcW w:w="1669" w:type="dxa"/>
          </w:tcPr>
          <w:p w14:paraId="3E1BDCD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4DF30555"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F206BB0" w14:textId="4EE35E20"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384</w:t>
            </w:r>
          </w:p>
        </w:tc>
        <w:tc>
          <w:tcPr>
            <w:tcW w:w="1619" w:type="dxa"/>
          </w:tcPr>
          <w:p w14:paraId="19D028AA" w14:textId="7EE1B1BC"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JDK/BC</w:t>
            </w:r>
          </w:p>
        </w:tc>
      </w:tr>
      <w:tr w:rsidR="00FA1AFC" w14:paraId="4CFAB8F6"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247C462" w14:textId="331C90D9" w:rsidR="00FA1AFC" w:rsidRPr="00FA1AFC" w:rsidRDefault="00FA1AFC" w:rsidP="00FA1AFC">
            <w:pPr>
              <w:pStyle w:val="custom2"/>
              <w:ind w:firstLineChars="0" w:firstLine="0"/>
              <w:rPr>
                <w:lang w:val="en"/>
              </w:rPr>
            </w:pPr>
            <w:r w:rsidRPr="00FA1AFC">
              <w:rPr>
                <w:lang w:val="en"/>
              </w:rPr>
              <w:t>SHA512withECDSA</w:t>
            </w:r>
          </w:p>
        </w:tc>
        <w:tc>
          <w:tcPr>
            <w:tcW w:w="1669" w:type="dxa"/>
          </w:tcPr>
          <w:p w14:paraId="7645C228"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6D36819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5F15C6C8" w14:textId="0408C06F"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w:t>
            </w:r>
          </w:p>
        </w:tc>
        <w:tc>
          <w:tcPr>
            <w:tcW w:w="1619" w:type="dxa"/>
          </w:tcPr>
          <w:p w14:paraId="6177D386" w14:textId="336C762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bl>
    <w:p w14:paraId="27517FC1" w14:textId="77777777" w:rsidR="00FA1AFC" w:rsidRPr="00FA1AFC" w:rsidRDefault="00FA1AFC" w:rsidP="00FA1AFC">
      <w:pPr>
        <w:pStyle w:val="custom2"/>
        <w:ind w:firstLine="420"/>
        <w:rPr>
          <w:lang w:val="en"/>
        </w:rPr>
      </w:pPr>
    </w:p>
    <w:p w14:paraId="648622EE" w14:textId="77777777" w:rsidR="00FA1AFC" w:rsidRPr="00FA1AFC" w:rsidRDefault="00FA1AFC" w:rsidP="00FA1AFC">
      <w:pPr>
        <w:pStyle w:val="custom3"/>
        <w:ind w:firstLine="420"/>
        <w:rPr>
          <w:lang w:val="en"/>
        </w:rPr>
      </w:pPr>
      <w:r w:rsidRPr="00FA1AFC">
        <w:rPr>
          <w:lang w:val="en"/>
        </w:rPr>
        <w:t>public static void jdkEcdsa(String data){</w:t>
      </w:r>
    </w:p>
    <w:p w14:paraId="08F703C5" w14:textId="77777777" w:rsidR="00FA1AFC" w:rsidRPr="00FA1AFC" w:rsidRDefault="00FA1AFC" w:rsidP="00FA1AFC">
      <w:pPr>
        <w:pStyle w:val="custom3"/>
        <w:ind w:firstLine="420"/>
        <w:rPr>
          <w:lang w:val="en"/>
        </w:rPr>
      </w:pPr>
      <w:r w:rsidRPr="00FA1AFC">
        <w:rPr>
          <w:lang w:val="en"/>
        </w:rPr>
        <w:t xml:space="preserve">        try {</w:t>
      </w:r>
    </w:p>
    <w:p w14:paraId="075840FC"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初始化密钥</w:t>
      </w:r>
    </w:p>
    <w:p w14:paraId="5FC1C1A9" w14:textId="77777777" w:rsidR="00FA1AFC" w:rsidRPr="00FA1AFC" w:rsidRDefault="00FA1AFC" w:rsidP="00FA1AFC">
      <w:pPr>
        <w:pStyle w:val="custom3"/>
        <w:ind w:firstLine="420"/>
        <w:rPr>
          <w:lang w:val="en"/>
        </w:rPr>
      </w:pPr>
      <w:r w:rsidRPr="00FA1AFC">
        <w:rPr>
          <w:lang w:val="en"/>
        </w:rPr>
        <w:t xml:space="preserve">            KeyPairGenerator keyPairGenerator = KeyPairGenerator.getInstance("EC");</w:t>
      </w:r>
    </w:p>
    <w:p w14:paraId="272F607D" w14:textId="77777777" w:rsidR="00FA1AFC" w:rsidRPr="00FA1AFC" w:rsidRDefault="00FA1AFC" w:rsidP="00FA1AFC">
      <w:pPr>
        <w:pStyle w:val="custom3"/>
        <w:ind w:firstLine="420"/>
        <w:rPr>
          <w:lang w:val="en"/>
        </w:rPr>
      </w:pPr>
      <w:r w:rsidRPr="00FA1AFC">
        <w:rPr>
          <w:lang w:val="en"/>
        </w:rPr>
        <w:lastRenderedPageBreak/>
        <w:t xml:space="preserve">            keyPairGenerator.initialize(256);</w:t>
      </w:r>
    </w:p>
    <w:p w14:paraId="5F956B0F" w14:textId="77777777" w:rsidR="00FA1AFC" w:rsidRPr="00FA1AFC" w:rsidRDefault="00FA1AFC" w:rsidP="00FA1AFC">
      <w:pPr>
        <w:pStyle w:val="custom3"/>
        <w:ind w:firstLine="420"/>
        <w:rPr>
          <w:lang w:val="en"/>
        </w:rPr>
      </w:pPr>
      <w:r w:rsidRPr="00FA1AFC">
        <w:rPr>
          <w:lang w:val="en"/>
        </w:rPr>
        <w:t xml:space="preserve">            KeyPair keyPair = keyPairGenerator.generateKeyPair();</w:t>
      </w:r>
    </w:p>
    <w:p w14:paraId="0238FB84" w14:textId="77777777" w:rsidR="00FA1AFC" w:rsidRPr="00FA1AFC" w:rsidRDefault="00FA1AFC" w:rsidP="00FA1AFC">
      <w:pPr>
        <w:pStyle w:val="custom3"/>
        <w:ind w:firstLine="420"/>
        <w:rPr>
          <w:lang w:val="en"/>
        </w:rPr>
      </w:pPr>
      <w:r w:rsidRPr="00FA1AFC">
        <w:rPr>
          <w:lang w:val="en"/>
        </w:rPr>
        <w:t xml:space="preserve">            ECPublicKey ecPublicKey = (ECPublicKey) keyPair.getPublic();</w:t>
      </w:r>
    </w:p>
    <w:p w14:paraId="5F159AFE" w14:textId="77777777" w:rsidR="00FA1AFC" w:rsidRPr="00FA1AFC" w:rsidRDefault="00FA1AFC" w:rsidP="00FA1AFC">
      <w:pPr>
        <w:pStyle w:val="custom3"/>
        <w:ind w:firstLine="420"/>
        <w:rPr>
          <w:lang w:val="en"/>
        </w:rPr>
      </w:pPr>
      <w:r w:rsidRPr="00FA1AFC">
        <w:rPr>
          <w:lang w:val="en"/>
        </w:rPr>
        <w:t xml:space="preserve">            ECPrivateKey ecPrivateKey = (ECPrivateKey) keyPair.getPrivate();</w:t>
      </w:r>
    </w:p>
    <w:p w14:paraId="5AE7EA46"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执行签名</w:t>
      </w:r>
    </w:p>
    <w:p w14:paraId="0E1374C5" w14:textId="77777777" w:rsidR="00FA1AFC" w:rsidRPr="00FA1AFC" w:rsidRDefault="00FA1AFC" w:rsidP="00FA1AFC">
      <w:pPr>
        <w:pStyle w:val="custom3"/>
        <w:ind w:firstLine="420"/>
        <w:rPr>
          <w:lang w:val="en"/>
        </w:rPr>
      </w:pPr>
      <w:r w:rsidRPr="00FA1AFC">
        <w:rPr>
          <w:lang w:val="en"/>
        </w:rPr>
        <w:t xml:space="preserve">            PKCS8EncodedKeySpec pkcs8EncodedKeySpec = new PKCS8EncodedKeySpec(ecPrivateKey.getEncoded());</w:t>
      </w:r>
    </w:p>
    <w:p w14:paraId="1B736E47" w14:textId="77777777" w:rsidR="00FA1AFC" w:rsidRPr="00FA1AFC" w:rsidRDefault="00FA1AFC" w:rsidP="00FA1AFC">
      <w:pPr>
        <w:pStyle w:val="custom3"/>
        <w:ind w:firstLine="420"/>
        <w:rPr>
          <w:lang w:val="en"/>
        </w:rPr>
      </w:pPr>
      <w:r w:rsidRPr="00FA1AFC">
        <w:rPr>
          <w:lang w:val="en"/>
        </w:rPr>
        <w:t xml:space="preserve">            KeyFactory keyFactory = KeyFactory.getInstance("EC");</w:t>
      </w:r>
    </w:p>
    <w:p w14:paraId="365A62ED" w14:textId="77777777" w:rsidR="00FA1AFC" w:rsidRPr="00FA1AFC" w:rsidRDefault="00FA1AFC" w:rsidP="00FA1AFC">
      <w:pPr>
        <w:pStyle w:val="custom3"/>
        <w:ind w:firstLine="420"/>
        <w:rPr>
          <w:lang w:val="en"/>
        </w:rPr>
      </w:pPr>
      <w:r w:rsidRPr="00FA1AFC">
        <w:rPr>
          <w:lang w:val="en"/>
        </w:rPr>
        <w:t xml:space="preserve">            PrivateKey privateKey = keyFactory.generatePrivate(pkcs8EncodedKeySpec);</w:t>
      </w:r>
    </w:p>
    <w:p w14:paraId="4491DC5D" w14:textId="77777777" w:rsidR="00FA1AFC" w:rsidRPr="00FA1AFC" w:rsidRDefault="00FA1AFC" w:rsidP="00FA1AFC">
      <w:pPr>
        <w:pStyle w:val="custom3"/>
        <w:ind w:firstLine="420"/>
        <w:rPr>
          <w:lang w:val="en"/>
        </w:rPr>
      </w:pPr>
      <w:r w:rsidRPr="00FA1AFC">
        <w:rPr>
          <w:lang w:val="en"/>
        </w:rPr>
        <w:t xml:space="preserve">            Signature signature = Signature.getInstance("SHA1withECDSA");</w:t>
      </w:r>
    </w:p>
    <w:p w14:paraId="2ABFB374" w14:textId="77777777" w:rsidR="00FA1AFC" w:rsidRPr="00FA1AFC" w:rsidRDefault="00FA1AFC" w:rsidP="00FA1AFC">
      <w:pPr>
        <w:pStyle w:val="custom3"/>
        <w:ind w:firstLine="420"/>
        <w:rPr>
          <w:lang w:val="en"/>
        </w:rPr>
      </w:pPr>
      <w:r w:rsidRPr="00FA1AFC">
        <w:rPr>
          <w:lang w:val="en"/>
        </w:rPr>
        <w:t xml:space="preserve">            signature.initSign(privateKey);</w:t>
      </w:r>
    </w:p>
    <w:p w14:paraId="1754308D" w14:textId="77777777" w:rsidR="00FA1AFC" w:rsidRPr="00FA1AFC" w:rsidRDefault="00FA1AFC" w:rsidP="00FA1AFC">
      <w:pPr>
        <w:pStyle w:val="custom3"/>
        <w:ind w:firstLine="420"/>
        <w:rPr>
          <w:lang w:val="en"/>
        </w:rPr>
      </w:pPr>
      <w:r w:rsidRPr="00FA1AFC">
        <w:rPr>
          <w:lang w:val="en"/>
        </w:rPr>
        <w:t xml:space="preserve">            signature.update(data.getBytes());</w:t>
      </w:r>
    </w:p>
    <w:p w14:paraId="13D748AC" w14:textId="77777777" w:rsidR="00FA1AFC" w:rsidRPr="00FA1AFC" w:rsidRDefault="00FA1AFC" w:rsidP="00FA1AFC">
      <w:pPr>
        <w:pStyle w:val="custom3"/>
        <w:ind w:firstLine="420"/>
        <w:rPr>
          <w:lang w:val="en"/>
        </w:rPr>
      </w:pPr>
      <w:r w:rsidRPr="00FA1AFC">
        <w:rPr>
          <w:lang w:val="en"/>
        </w:rPr>
        <w:t xml:space="preserve">            byte[] result = signature.sign();</w:t>
      </w:r>
    </w:p>
    <w:p w14:paraId="450BB1D8" w14:textId="77777777" w:rsidR="00FA1AFC" w:rsidRPr="00FA1AFC" w:rsidRDefault="00FA1AFC" w:rsidP="00FA1AFC">
      <w:pPr>
        <w:pStyle w:val="custom3"/>
        <w:ind w:firstLine="420"/>
        <w:rPr>
          <w:lang w:val="en"/>
        </w:rPr>
      </w:pPr>
      <w:r w:rsidRPr="00FA1AFC">
        <w:rPr>
          <w:lang w:val="en"/>
        </w:rPr>
        <w:t xml:space="preserve">            System.out.println("jdk ecdsa sign:"+new String(Base64.getEncoder().encode(result)));</w:t>
      </w:r>
    </w:p>
    <w:p w14:paraId="6CB2909F"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验证签名</w:t>
      </w:r>
    </w:p>
    <w:p w14:paraId="196305D8" w14:textId="77777777" w:rsidR="00FA1AFC" w:rsidRPr="00FA1AFC" w:rsidRDefault="00FA1AFC" w:rsidP="00FA1AFC">
      <w:pPr>
        <w:pStyle w:val="custom3"/>
        <w:ind w:firstLine="420"/>
        <w:rPr>
          <w:lang w:val="en"/>
        </w:rPr>
      </w:pPr>
      <w:r w:rsidRPr="00FA1AFC">
        <w:rPr>
          <w:lang w:val="en"/>
        </w:rPr>
        <w:t xml:space="preserve">            X509EncodedKeySpec x509EncodedKeySpec = new X509EncodedKeySpec(ecPublicKey.getEncoded());</w:t>
      </w:r>
    </w:p>
    <w:p w14:paraId="06E40078" w14:textId="77777777" w:rsidR="00FA1AFC" w:rsidRPr="00FA1AFC" w:rsidRDefault="00FA1AFC" w:rsidP="00FA1AFC">
      <w:pPr>
        <w:pStyle w:val="custom3"/>
        <w:ind w:firstLine="420"/>
        <w:rPr>
          <w:lang w:val="en"/>
        </w:rPr>
      </w:pPr>
      <w:r w:rsidRPr="00FA1AFC">
        <w:rPr>
          <w:lang w:val="en"/>
        </w:rPr>
        <w:t xml:space="preserve">            keyFactory = keyFactory.getInstance("EC");</w:t>
      </w:r>
    </w:p>
    <w:p w14:paraId="73F2BCA1" w14:textId="77777777" w:rsidR="00FA1AFC" w:rsidRPr="00FA1AFC" w:rsidRDefault="00FA1AFC" w:rsidP="00FA1AFC">
      <w:pPr>
        <w:pStyle w:val="custom3"/>
        <w:ind w:firstLine="420"/>
        <w:rPr>
          <w:lang w:val="en"/>
        </w:rPr>
      </w:pPr>
      <w:r w:rsidRPr="00FA1AFC">
        <w:rPr>
          <w:lang w:val="en"/>
        </w:rPr>
        <w:t xml:space="preserve">            PublicKey publicKey = keyFactory.generatePublic(x509EncodedKeySpec);</w:t>
      </w:r>
    </w:p>
    <w:p w14:paraId="423B5FCE" w14:textId="77777777" w:rsidR="00FA1AFC" w:rsidRPr="00FA1AFC" w:rsidRDefault="00FA1AFC" w:rsidP="00FA1AFC">
      <w:pPr>
        <w:pStyle w:val="custom3"/>
        <w:ind w:firstLine="420"/>
        <w:rPr>
          <w:lang w:val="en"/>
        </w:rPr>
      </w:pPr>
      <w:r w:rsidRPr="00FA1AFC">
        <w:rPr>
          <w:lang w:val="en"/>
        </w:rPr>
        <w:t xml:space="preserve">            signature = Signature.getInstance("SHA1withECDSA");</w:t>
      </w:r>
    </w:p>
    <w:p w14:paraId="7AD72A4A" w14:textId="77777777" w:rsidR="00FA1AFC" w:rsidRPr="00FA1AFC" w:rsidRDefault="00FA1AFC" w:rsidP="00FA1AFC">
      <w:pPr>
        <w:pStyle w:val="custom3"/>
        <w:ind w:firstLine="420"/>
        <w:rPr>
          <w:lang w:val="en"/>
        </w:rPr>
      </w:pPr>
      <w:r w:rsidRPr="00FA1AFC">
        <w:rPr>
          <w:lang w:val="en"/>
        </w:rPr>
        <w:t xml:space="preserve">            signature.initVerify(publicKey);</w:t>
      </w:r>
    </w:p>
    <w:p w14:paraId="2B7E4B86" w14:textId="77777777" w:rsidR="00FA1AFC" w:rsidRPr="00FA1AFC" w:rsidRDefault="00FA1AFC" w:rsidP="00FA1AFC">
      <w:pPr>
        <w:pStyle w:val="custom3"/>
        <w:ind w:firstLine="420"/>
        <w:rPr>
          <w:lang w:val="en"/>
        </w:rPr>
      </w:pPr>
      <w:r w:rsidRPr="00FA1AFC">
        <w:rPr>
          <w:lang w:val="en"/>
        </w:rPr>
        <w:t xml:space="preserve">            signature.update(data.getBytes());</w:t>
      </w:r>
    </w:p>
    <w:p w14:paraId="27242A39" w14:textId="77777777" w:rsidR="00FA1AFC" w:rsidRPr="00FA1AFC" w:rsidRDefault="00FA1AFC" w:rsidP="00FA1AFC">
      <w:pPr>
        <w:pStyle w:val="custom3"/>
        <w:ind w:firstLine="420"/>
        <w:rPr>
          <w:lang w:val="en"/>
        </w:rPr>
      </w:pPr>
      <w:r w:rsidRPr="00FA1AFC">
        <w:rPr>
          <w:lang w:val="en"/>
        </w:rPr>
        <w:t xml:space="preserve">            boolean bool = signature.verify(result);</w:t>
      </w:r>
    </w:p>
    <w:p w14:paraId="31749EAE" w14:textId="77777777" w:rsidR="00FA1AFC" w:rsidRPr="00FA1AFC" w:rsidRDefault="00FA1AFC" w:rsidP="00FA1AFC">
      <w:pPr>
        <w:pStyle w:val="custom3"/>
        <w:ind w:firstLine="420"/>
        <w:rPr>
          <w:lang w:val="en"/>
        </w:rPr>
      </w:pPr>
      <w:r w:rsidRPr="00FA1AFC">
        <w:rPr>
          <w:rFonts w:hint="eastAsia"/>
          <w:lang w:val="en"/>
        </w:rPr>
        <w:t xml:space="preserve">            System.out.println("</w:t>
      </w:r>
      <w:r w:rsidRPr="00FA1AFC">
        <w:rPr>
          <w:rFonts w:hint="eastAsia"/>
          <w:lang w:val="en"/>
        </w:rPr>
        <w:t>验证结果：</w:t>
      </w:r>
      <w:r w:rsidRPr="00FA1AFC">
        <w:rPr>
          <w:rFonts w:hint="eastAsia"/>
          <w:lang w:val="en"/>
        </w:rPr>
        <w:t>"+bool);</w:t>
      </w:r>
    </w:p>
    <w:p w14:paraId="61F8481C" w14:textId="77777777" w:rsidR="00FA1AFC" w:rsidRPr="00FA1AFC" w:rsidRDefault="00FA1AFC" w:rsidP="00FA1AFC">
      <w:pPr>
        <w:pStyle w:val="custom3"/>
        <w:ind w:firstLine="420"/>
        <w:rPr>
          <w:lang w:val="en"/>
        </w:rPr>
      </w:pPr>
    </w:p>
    <w:p w14:paraId="0CF33E48" w14:textId="77777777" w:rsidR="00FA1AFC" w:rsidRPr="00FA1AFC" w:rsidRDefault="00FA1AFC" w:rsidP="00FA1AFC">
      <w:pPr>
        <w:pStyle w:val="custom3"/>
        <w:ind w:firstLine="420"/>
        <w:rPr>
          <w:lang w:val="en"/>
        </w:rPr>
      </w:pPr>
      <w:r w:rsidRPr="00FA1AFC">
        <w:rPr>
          <w:lang w:val="en"/>
        </w:rPr>
        <w:t xml:space="preserve">        } catch (Exception e) {</w:t>
      </w:r>
    </w:p>
    <w:p w14:paraId="6AA8F70B" w14:textId="77777777" w:rsidR="00FA1AFC" w:rsidRPr="00FA1AFC" w:rsidRDefault="00FA1AFC" w:rsidP="00FA1AFC">
      <w:pPr>
        <w:pStyle w:val="custom3"/>
        <w:ind w:firstLine="420"/>
        <w:rPr>
          <w:lang w:val="en"/>
        </w:rPr>
      </w:pPr>
      <w:r w:rsidRPr="00FA1AFC">
        <w:rPr>
          <w:lang w:val="en"/>
        </w:rPr>
        <w:t xml:space="preserve">            e.printStackTrace();</w:t>
      </w:r>
    </w:p>
    <w:p w14:paraId="6F1A453F" w14:textId="77777777" w:rsidR="00FA1AFC" w:rsidRPr="00FA1AFC" w:rsidRDefault="00FA1AFC" w:rsidP="00FA1AFC">
      <w:pPr>
        <w:pStyle w:val="custom3"/>
        <w:ind w:firstLine="420"/>
        <w:rPr>
          <w:lang w:val="en"/>
        </w:rPr>
      </w:pPr>
      <w:r w:rsidRPr="00FA1AFC">
        <w:rPr>
          <w:lang w:val="en"/>
        </w:rPr>
        <w:t xml:space="preserve">        }</w:t>
      </w:r>
    </w:p>
    <w:p w14:paraId="5DDF8370" w14:textId="77777777" w:rsidR="00FA1AFC" w:rsidRPr="00FA1AFC" w:rsidRDefault="00FA1AFC" w:rsidP="00FA1AFC">
      <w:pPr>
        <w:pStyle w:val="custom3"/>
        <w:ind w:firstLine="420"/>
        <w:rPr>
          <w:lang w:val="en"/>
        </w:rPr>
      </w:pPr>
    </w:p>
    <w:p w14:paraId="6942C32A" w14:textId="62C23BC6" w:rsidR="00FA1AFC" w:rsidRDefault="00FA1AFC" w:rsidP="00FA1AFC">
      <w:pPr>
        <w:pStyle w:val="custom3"/>
        <w:ind w:firstLine="420"/>
        <w:rPr>
          <w:lang w:val="en"/>
        </w:rPr>
      </w:pPr>
      <w:r w:rsidRPr="00FA1AFC">
        <w:rPr>
          <w:lang w:val="en"/>
        </w:rPr>
        <w:t xml:space="preserve">    }</w:t>
      </w:r>
    </w:p>
    <w:p w14:paraId="414616B2" w14:textId="77777777" w:rsidR="00FA1AFC" w:rsidRPr="00FA1AFC" w:rsidRDefault="00FA1AFC" w:rsidP="00FA1AFC">
      <w:pPr>
        <w:pStyle w:val="custom2"/>
        <w:ind w:firstLine="420"/>
        <w:rPr>
          <w:lang w:val="en"/>
        </w:rPr>
      </w:pPr>
    </w:p>
    <w:p w14:paraId="220F8D4F" w14:textId="37A28E9C" w:rsidR="00661E30" w:rsidRDefault="00661E30" w:rsidP="00F846DA">
      <w:pPr>
        <w:pStyle w:val="custom0"/>
        <w:rPr>
          <w:lang w:val="en"/>
        </w:rPr>
      </w:pPr>
      <w:bookmarkStart w:id="137" w:name="_Toc502756366"/>
      <w:r>
        <w:rPr>
          <w:lang w:val="en"/>
        </w:rPr>
        <w:t>IRSA</w:t>
      </w:r>
      <w:bookmarkEnd w:id="137"/>
    </w:p>
    <w:p w14:paraId="45FA7FCD" w14:textId="3605B52A" w:rsidR="00FA1AFC" w:rsidRP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1975"/>
        <w:gridCol w:w="1592"/>
        <w:gridCol w:w="1170"/>
        <w:gridCol w:w="1983"/>
        <w:gridCol w:w="1576"/>
      </w:tblGrid>
      <w:tr w:rsidR="00FA1AFC" w14:paraId="7723BAA0" w14:textId="77777777" w:rsidTr="007760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072BB30E" w14:textId="4BAED66C" w:rsidR="00FA1AFC" w:rsidRDefault="00FA1AFC" w:rsidP="00FA1AFC">
            <w:pPr>
              <w:pStyle w:val="custom2"/>
              <w:ind w:firstLineChars="0" w:firstLine="0"/>
              <w:rPr>
                <w:lang w:val="en"/>
              </w:rPr>
            </w:pPr>
            <w:r w:rsidRPr="00FA1AFC">
              <w:rPr>
                <w:rFonts w:hint="eastAsia"/>
                <w:lang w:val="en"/>
              </w:rPr>
              <w:t>算法</w:t>
            </w:r>
          </w:p>
        </w:tc>
        <w:tc>
          <w:tcPr>
            <w:tcW w:w="1659" w:type="dxa"/>
          </w:tcPr>
          <w:p w14:paraId="13E4C2C8" w14:textId="13D3073F"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密</w:t>
            </w:r>
            <w:r w:rsidRPr="00FA1AFC">
              <w:rPr>
                <w:rFonts w:hint="eastAsia"/>
                <w:lang w:val="en"/>
              </w:rPr>
              <w:t>钥长度</w:t>
            </w:r>
          </w:p>
        </w:tc>
        <w:tc>
          <w:tcPr>
            <w:tcW w:w="1212" w:type="dxa"/>
          </w:tcPr>
          <w:p w14:paraId="3280E446" w14:textId="120879C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106" w:type="dxa"/>
          </w:tcPr>
          <w:p w14:paraId="15C21026" w14:textId="16C0B26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59" w:type="dxa"/>
          </w:tcPr>
          <w:p w14:paraId="50F2368E" w14:textId="138C1753"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20261F4F"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30BB928C" w14:textId="4A94457D" w:rsidR="00FA1AFC" w:rsidRDefault="00FA1AFC" w:rsidP="00FA1AFC">
            <w:pPr>
              <w:pStyle w:val="custom2"/>
              <w:ind w:firstLineChars="0" w:firstLine="0"/>
              <w:rPr>
                <w:lang w:val="en"/>
              </w:rPr>
            </w:pPr>
            <w:r w:rsidRPr="00FA1AFC">
              <w:rPr>
                <w:rFonts w:hint="eastAsia"/>
                <w:lang w:val="en"/>
              </w:rPr>
              <w:t>MD2withRSA</w:t>
            </w:r>
          </w:p>
        </w:tc>
        <w:tc>
          <w:tcPr>
            <w:tcW w:w="1659" w:type="dxa"/>
          </w:tcPr>
          <w:p w14:paraId="0D66E9BF" w14:textId="6880A058"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512-65536</w:t>
            </w:r>
          </w:p>
        </w:tc>
        <w:tc>
          <w:tcPr>
            <w:tcW w:w="1212" w:type="dxa"/>
          </w:tcPr>
          <w:p w14:paraId="26F1D99B" w14:textId="48D28A3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2735D37F" w14:textId="4BE0A38B"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56FF6DDA" w14:textId="178139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7D29A486"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718BEEBD" w14:textId="02989678" w:rsidR="00FA1AFC" w:rsidRDefault="00FA1AFC" w:rsidP="00FA1AFC">
            <w:pPr>
              <w:pStyle w:val="custom2"/>
              <w:ind w:firstLineChars="0" w:firstLine="0"/>
              <w:rPr>
                <w:lang w:val="en"/>
              </w:rPr>
            </w:pPr>
            <w:r w:rsidRPr="00FA1AFC">
              <w:rPr>
                <w:rFonts w:hint="eastAsia"/>
                <w:lang w:val="en"/>
              </w:rPr>
              <w:t>MD5withRSA</w:t>
            </w:r>
          </w:p>
        </w:tc>
        <w:tc>
          <w:tcPr>
            <w:tcW w:w="1659" w:type="dxa"/>
          </w:tcPr>
          <w:p w14:paraId="707C9E7C" w14:textId="727EBA2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1212" w:type="dxa"/>
          </w:tcPr>
          <w:p w14:paraId="2052CF15" w14:textId="500E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1024</w:t>
            </w:r>
          </w:p>
        </w:tc>
        <w:tc>
          <w:tcPr>
            <w:tcW w:w="2106" w:type="dxa"/>
          </w:tcPr>
          <w:p w14:paraId="23DF2D60" w14:textId="03EEE38A"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43DC800F" w14:textId="5382E6E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JDK</w:t>
            </w:r>
          </w:p>
        </w:tc>
      </w:tr>
      <w:tr w:rsidR="00FA1AFC" w14:paraId="2FA86A7B"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199AA28" w14:textId="5EF47CE5" w:rsidR="00FA1AFC" w:rsidRDefault="00FA1AFC" w:rsidP="00FA1AFC">
            <w:pPr>
              <w:pStyle w:val="custom2"/>
              <w:ind w:firstLineChars="0" w:firstLine="0"/>
              <w:rPr>
                <w:lang w:val="en"/>
              </w:rPr>
            </w:pPr>
            <w:r w:rsidRPr="00FA1AFC">
              <w:rPr>
                <w:rFonts w:hint="eastAsia"/>
                <w:lang w:val="en"/>
              </w:rPr>
              <w:t>SHA1withRSA</w:t>
            </w:r>
          </w:p>
        </w:tc>
        <w:tc>
          <w:tcPr>
            <w:tcW w:w="1659" w:type="dxa"/>
          </w:tcPr>
          <w:p w14:paraId="559F6C7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3F219593" w14:textId="7AA59EF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06740877" w14:textId="6EA49CCC"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C756B76" w14:textId="5FE1DDC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6DCA42C2"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B09B7A3" w14:textId="6AE47754" w:rsidR="00FA1AFC" w:rsidRDefault="00FA1AFC" w:rsidP="00FA1AFC">
            <w:pPr>
              <w:pStyle w:val="custom2"/>
              <w:ind w:firstLineChars="0" w:firstLine="0"/>
              <w:rPr>
                <w:lang w:val="en"/>
              </w:rPr>
            </w:pPr>
            <w:r w:rsidRPr="00FA1AFC">
              <w:rPr>
                <w:rFonts w:hint="eastAsia"/>
                <w:lang w:val="en"/>
              </w:rPr>
              <w:t>SHA224withRSA</w:t>
            </w:r>
          </w:p>
        </w:tc>
        <w:tc>
          <w:tcPr>
            <w:tcW w:w="1659" w:type="dxa"/>
          </w:tcPr>
          <w:p w14:paraId="6C48F56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6ED6E8F0" w14:textId="369E8C3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5B341CA" w14:textId="3C20407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8EFACF1" w14:textId="701487C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9983B43"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E83E289" w14:textId="68DCF2A7" w:rsidR="00FA1AFC" w:rsidRDefault="00FA1AFC" w:rsidP="00FA1AFC">
            <w:pPr>
              <w:pStyle w:val="custom2"/>
              <w:ind w:firstLineChars="0" w:firstLine="0"/>
              <w:rPr>
                <w:lang w:val="en"/>
              </w:rPr>
            </w:pPr>
            <w:r w:rsidRPr="00FA1AFC">
              <w:rPr>
                <w:rFonts w:hint="eastAsia"/>
                <w:lang w:val="en"/>
              </w:rPr>
              <w:t>SHA256withRSA</w:t>
            </w:r>
          </w:p>
        </w:tc>
        <w:tc>
          <w:tcPr>
            <w:tcW w:w="1659" w:type="dxa"/>
          </w:tcPr>
          <w:p w14:paraId="349690B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0F3B7CE1" w14:textId="7B751EF2"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78326B86" w14:textId="6716D404"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4153DED4" w14:textId="5EA9BB7A"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446743EE"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5656EE10" w14:textId="153CF277" w:rsidR="00FA1AFC" w:rsidRDefault="00FA1AFC" w:rsidP="00FA1AFC">
            <w:pPr>
              <w:pStyle w:val="custom2"/>
              <w:ind w:firstLineChars="0" w:firstLine="0"/>
              <w:rPr>
                <w:lang w:val="en"/>
              </w:rPr>
            </w:pPr>
            <w:r w:rsidRPr="00FA1AFC">
              <w:rPr>
                <w:rFonts w:hint="eastAsia"/>
                <w:lang w:val="en"/>
              </w:rPr>
              <w:t>SHA384withRSA</w:t>
            </w:r>
          </w:p>
        </w:tc>
        <w:tc>
          <w:tcPr>
            <w:tcW w:w="1659" w:type="dxa"/>
          </w:tcPr>
          <w:p w14:paraId="5FF7C9B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4002F6AE" w14:textId="5731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CBE52B1" w14:textId="71D08C7E"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3C773634" w14:textId="308A1D9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E147E32"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20937EFB" w14:textId="635426D9" w:rsidR="00FA1AFC" w:rsidRDefault="00FA1AFC" w:rsidP="00FA1AFC">
            <w:pPr>
              <w:pStyle w:val="custom2"/>
              <w:ind w:firstLineChars="0" w:firstLine="0"/>
              <w:rPr>
                <w:lang w:val="en"/>
              </w:rPr>
            </w:pPr>
            <w:r w:rsidRPr="00FA1AFC">
              <w:rPr>
                <w:rFonts w:hint="eastAsia"/>
                <w:lang w:val="en"/>
              </w:rPr>
              <w:t>SHA512withRSA</w:t>
            </w:r>
          </w:p>
        </w:tc>
        <w:tc>
          <w:tcPr>
            <w:tcW w:w="1659" w:type="dxa"/>
          </w:tcPr>
          <w:p w14:paraId="557B2A84"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711AE0CB" w14:textId="12B3E37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2F2EB998" w14:textId="68AAC5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E92BAC9" w14:textId="3D9E4E1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6EF3FA47"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EB459EE" w14:textId="4A0914F3" w:rsidR="00FA1AFC" w:rsidRDefault="00FA1AFC" w:rsidP="00FA1AFC">
            <w:pPr>
              <w:pStyle w:val="custom2"/>
              <w:ind w:firstLineChars="0" w:firstLine="0"/>
              <w:rPr>
                <w:lang w:val="en"/>
              </w:rPr>
            </w:pPr>
            <w:r w:rsidRPr="00FA1AFC">
              <w:rPr>
                <w:rFonts w:hint="eastAsia"/>
                <w:lang w:val="en"/>
              </w:rPr>
              <w:t>RIPEMD128withRSA</w:t>
            </w:r>
          </w:p>
        </w:tc>
        <w:tc>
          <w:tcPr>
            <w:tcW w:w="1659" w:type="dxa"/>
          </w:tcPr>
          <w:p w14:paraId="17EAE59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29769B83" w14:textId="1A29DE8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638B945" w14:textId="7A60A4E4"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9286D41" w14:textId="7D26F4E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32B2349D"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70542B45" w14:textId="005F1B87" w:rsidR="00FA1AFC" w:rsidRDefault="00FA1AFC" w:rsidP="00FA1AFC">
            <w:pPr>
              <w:pStyle w:val="custom2"/>
              <w:ind w:firstLineChars="0" w:firstLine="0"/>
              <w:rPr>
                <w:lang w:val="en"/>
              </w:rPr>
            </w:pPr>
            <w:r w:rsidRPr="00FA1AFC">
              <w:rPr>
                <w:rFonts w:hint="eastAsia"/>
                <w:lang w:val="en"/>
              </w:rPr>
              <w:lastRenderedPageBreak/>
              <w:t>RIPEMD160withRSA</w:t>
            </w:r>
          </w:p>
        </w:tc>
        <w:tc>
          <w:tcPr>
            <w:tcW w:w="1659" w:type="dxa"/>
          </w:tcPr>
          <w:p w14:paraId="680CD66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4F8ADDDA" w14:textId="534A2DB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1D6DCE43" w14:textId="68A2B1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188EA08E" w14:textId="5A8E9B0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bl>
    <w:p w14:paraId="6D36DDF7" w14:textId="77777777" w:rsidR="00FA1AFC" w:rsidRPr="00FA1AFC" w:rsidRDefault="00FA1AFC" w:rsidP="00FA1AFC">
      <w:pPr>
        <w:pStyle w:val="custom2"/>
        <w:ind w:firstLineChars="0" w:firstLine="0"/>
        <w:rPr>
          <w:lang w:val="en"/>
        </w:rPr>
      </w:pPr>
    </w:p>
    <w:p w14:paraId="56CB0231" w14:textId="77777777" w:rsidR="002061AD" w:rsidRPr="002061AD" w:rsidRDefault="002061AD" w:rsidP="002061AD">
      <w:pPr>
        <w:pStyle w:val="custom3"/>
        <w:ind w:firstLine="420"/>
        <w:rPr>
          <w:lang w:val="en"/>
        </w:rPr>
      </w:pPr>
      <w:r w:rsidRPr="002061AD">
        <w:rPr>
          <w:lang w:val="en"/>
        </w:rPr>
        <w:t>public static void Jdkrsa(String data){</w:t>
      </w:r>
    </w:p>
    <w:p w14:paraId="451FFBF9" w14:textId="77777777" w:rsidR="002061AD" w:rsidRPr="002061AD" w:rsidRDefault="002061AD" w:rsidP="002061AD">
      <w:pPr>
        <w:pStyle w:val="custom3"/>
        <w:ind w:firstLine="420"/>
        <w:rPr>
          <w:lang w:val="en"/>
        </w:rPr>
      </w:pPr>
      <w:r w:rsidRPr="002061AD">
        <w:rPr>
          <w:lang w:val="en"/>
        </w:rPr>
        <w:t xml:space="preserve">            try{</w:t>
      </w:r>
    </w:p>
    <w:p w14:paraId="7712680E"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初始化密钥</w:t>
      </w:r>
    </w:p>
    <w:p w14:paraId="182ED0CF"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 keyPairGenerator = KeyPairGenerator.getInstance("RSA");</w:t>
      </w:r>
    </w:p>
    <w:p w14:paraId="570D4215"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initialize(512);</w:t>
      </w:r>
    </w:p>
    <w:p w14:paraId="32ACF1E7"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 keyPair = keyPairGenerator.generateKeyPair();</w:t>
      </w:r>
    </w:p>
    <w:p w14:paraId="2FC8EF54"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RSAPublicKey pubk = (RSAPublicKey) keyPair.getPublic();</w:t>
      </w:r>
    </w:p>
    <w:p w14:paraId="4A923D23" w14:textId="77777777" w:rsidR="002061AD" w:rsidRPr="002061AD" w:rsidRDefault="002061AD" w:rsidP="002061AD">
      <w:pPr>
        <w:pStyle w:val="custom3"/>
        <w:ind w:firstLine="420"/>
        <w:rPr>
          <w:lang w:val="en"/>
        </w:rPr>
      </w:pPr>
      <w:r w:rsidRPr="002061AD">
        <w:rPr>
          <w:lang w:val="en"/>
        </w:rPr>
        <w:t xml:space="preserve">            RSAPrivateKey prik = (RSAPrivateCrtKey) keyPair.getPrivate();</w:t>
      </w:r>
    </w:p>
    <w:p w14:paraId="67403676"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执行签名</w:t>
      </w:r>
    </w:p>
    <w:p w14:paraId="25764966" w14:textId="77777777" w:rsidR="002061AD" w:rsidRPr="002061AD" w:rsidRDefault="002061AD" w:rsidP="002061AD">
      <w:pPr>
        <w:pStyle w:val="custom3"/>
        <w:ind w:firstLine="420"/>
        <w:rPr>
          <w:lang w:val="en"/>
        </w:rPr>
      </w:pPr>
      <w:r w:rsidRPr="002061AD">
        <w:rPr>
          <w:lang w:val="en"/>
        </w:rPr>
        <w:t xml:space="preserve">            PKCS8EncodedKeySpec pkcs8EncodedKeySpec = new PKCS8EncodedKeySpec(prik.getEncoded());</w:t>
      </w:r>
    </w:p>
    <w:p w14:paraId="45EAA38C" w14:textId="77777777" w:rsidR="002061AD" w:rsidRPr="002061AD" w:rsidRDefault="002061AD" w:rsidP="002061AD">
      <w:pPr>
        <w:pStyle w:val="custom3"/>
        <w:ind w:firstLine="420"/>
        <w:rPr>
          <w:lang w:val="en"/>
        </w:rPr>
      </w:pPr>
      <w:r w:rsidRPr="002061AD">
        <w:rPr>
          <w:lang w:val="en"/>
        </w:rPr>
        <w:t xml:space="preserve">            KeyFactory keyFactory = KeyFactory.getInstance("RSA");</w:t>
      </w:r>
    </w:p>
    <w:p w14:paraId="5591155D" w14:textId="77777777" w:rsidR="002061AD" w:rsidRPr="002061AD" w:rsidRDefault="002061AD" w:rsidP="002061AD">
      <w:pPr>
        <w:pStyle w:val="custom3"/>
        <w:ind w:firstLine="420"/>
        <w:rPr>
          <w:lang w:val="en"/>
        </w:rPr>
      </w:pPr>
      <w:r w:rsidRPr="002061AD">
        <w:rPr>
          <w:lang w:val="en"/>
        </w:rPr>
        <w:t xml:space="preserve">            PrivateKey privateKey = keyFactory.generatePrivate(pkcs8EncodedKeySpec);</w:t>
      </w:r>
    </w:p>
    <w:p w14:paraId="39ED7304" w14:textId="77777777" w:rsidR="002061AD" w:rsidRPr="002061AD" w:rsidRDefault="002061AD" w:rsidP="002061AD">
      <w:pPr>
        <w:pStyle w:val="custom3"/>
        <w:ind w:firstLine="420"/>
        <w:rPr>
          <w:lang w:val="en"/>
        </w:rPr>
      </w:pPr>
      <w:r w:rsidRPr="002061AD">
        <w:rPr>
          <w:lang w:val="en"/>
        </w:rPr>
        <w:t xml:space="preserve">            Signature signature = Signature.getInstance("MD5withRSA");</w:t>
      </w:r>
    </w:p>
    <w:p w14:paraId="65623F4F" w14:textId="77777777" w:rsidR="002061AD" w:rsidRPr="002061AD" w:rsidRDefault="002061AD" w:rsidP="002061AD">
      <w:pPr>
        <w:pStyle w:val="custom3"/>
        <w:ind w:firstLine="420"/>
        <w:rPr>
          <w:lang w:val="en"/>
        </w:rPr>
      </w:pPr>
      <w:r w:rsidRPr="002061AD">
        <w:rPr>
          <w:lang w:val="en"/>
        </w:rPr>
        <w:t xml:space="preserve">            signature.initSign(privateKey);</w:t>
      </w:r>
    </w:p>
    <w:p w14:paraId="0523B842" w14:textId="77777777" w:rsidR="002061AD" w:rsidRPr="002061AD" w:rsidRDefault="002061AD" w:rsidP="002061AD">
      <w:pPr>
        <w:pStyle w:val="custom3"/>
        <w:ind w:firstLine="420"/>
        <w:rPr>
          <w:lang w:val="en"/>
        </w:rPr>
      </w:pPr>
      <w:r w:rsidRPr="002061AD">
        <w:rPr>
          <w:lang w:val="en"/>
        </w:rPr>
        <w:t xml:space="preserve">            signature.update(data.getBytes());</w:t>
      </w:r>
    </w:p>
    <w:p w14:paraId="4660676F" w14:textId="77777777" w:rsidR="002061AD" w:rsidRPr="002061AD" w:rsidRDefault="002061AD" w:rsidP="002061AD">
      <w:pPr>
        <w:pStyle w:val="custom3"/>
        <w:ind w:firstLine="420"/>
        <w:rPr>
          <w:lang w:val="en"/>
        </w:rPr>
      </w:pPr>
      <w:r w:rsidRPr="002061AD">
        <w:rPr>
          <w:lang w:val="en"/>
        </w:rPr>
        <w:t xml:space="preserve">            byte[] result = signature.sign();</w:t>
      </w:r>
    </w:p>
    <w:p w14:paraId="7B6CF4A6" w14:textId="77777777" w:rsidR="002061AD" w:rsidRPr="002061AD" w:rsidRDefault="002061AD" w:rsidP="002061AD">
      <w:pPr>
        <w:pStyle w:val="custom3"/>
        <w:ind w:firstLine="420"/>
        <w:rPr>
          <w:lang w:val="en"/>
        </w:rPr>
      </w:pPr>
      <w:r w:rsidRPr="002061AD">
        <w:rPr>
          <w:lang w:val="en"/>
        </w:rPr>
        <w:t xml:space="preserve">            System.out.println("jdk rsa sign:"+new String(Base64.getEncoder().encode(result)));</w:t>
      </w:r>
    </w:p>
    <w:p w14:paraId="1DF270A7"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验证签名</w:t>
      </w:r>
    </w:p>
    <w:p w14:paraId="78D88351" w14:textId="77777777" w:rsidR="002061AD" w:rsidRPr="002061AD" w:rsidRDefault="002061AD" w:rsidP="002061AD">
      <w:pPr>
        <w:pStyle w:val="custom3"/>
        <w:ind w:firstLine="420"/>
        <w:rPr>
          <w:lang w:val="en"/>
        </w:rPr>
      </w:pPr>
      <w:r w:rsidRPr="002061AD">
        <w:rPr>
          <w:lang w:val="en"/>
        </w:rPr>
        <w:t xml:space="preserve">            X509EncodedKeySpec x509EncodedKeySpec = new X509EncodedKeySpec(pubk.getEncoded());</w:t>
      </w:r>
    </w:p>
    <w:p w14:paraId="2532B3A9" w14:textId="77777777" w:rsidR="002061AD" w:rsidRPr="002061AD" w:rsidRDefault="002061AD" w:rsidP="002061AD">
      <w:pPr>
        <w:pStyle w:val="custom3"/>
        <w:ind w:firstLine="420"/>
        <w:rPr>
          <w:lang w:val="en"/>
        </w:rPr>
      </w:pPr>
      <w:r w:rsidRPr="002061AD">
        <w:rPr>
          <w:lang w:val="en"/>
        </w:rPr>
        <w:t xml:space="preserve">            keyFactory = keyFactory.getInstance("RSA");</w:t>
      </w:r>
    </w:p>
    <w:p w14:paraId="25233057" w14:textId="77777777" w:rsidR="002061AD" w:rsidRPr="002061AD" w:rsidRDefault="002061AD" w:rsidP="002061AD">
      <w:pPr>
        <w:pStyle w:val="custom3"/>
        <w:ind w:firstLine="420"/>
        <w:rPr>
          <w:lang w:val="en"/>
        </w:rPr>
      </w:pPr>
      <w:r w:rsidRPr="002061AD">
        <w:rPr>
          <w:lang w:val="en"/>
        </w:rPr>
        <w:t xml:space="preserve">            PublicKey publicKey = keyFactory.generatePublic(x509EncodedKeySpec);</w:t>
      </w:r>
    </w:p>
    <w:p w14:paraId="52023A31" w14:textId="77777777" w:rsidR="002061AD" w:rsidRPr="002061AD" w:rsidRDefault="002061AD" w:rsidP="002061AD">
      <w:pPr>
        <w:pStyle w:val="custom3"/>
        <w:ind w:firstLine="420"/>
        <w:rPr>
          <w:lang w:val="en"/>
        </w:rPr>
      </w:pPr>
      <w:r w:rsidRPr="002061AD">
        <w:rPr>
          <w:lang w:val="en"/>
        </w:rPr>
        <w:t xml:space="preserve">            signature = Signature.getInstance("MD5withRSA");</w:t>
      </w:r>
    </w:p>
    <w:p w14:paraId="3A7F59AB" w14:textId="77777777" w:rsidR="002061AD" w:rsidRPr="002061AD" w:rsidRDefault="002061AD" w:rsidP="002061AD">
      <w:pPr>
        <w:pStyle w:val="custom3"/>
        <w:ind w:firstLine="420"/>
        <w:rPr>
          <w:lang w:val="en"/>
        </w:rPr>
      </w:pPr>
      <w:r w:rsidRPr="002061AD">
        <w:rPr>
          <w:lang w:val="en"/>
        </w:rPr>
        <w:t xml:space="preserve">            signature.initVerify(publicKey);</w:t>
      </w:r>
    </w:p>
    <w:p w14:paraId="429FD63A" w14:textId="77777777" w:rsidR="002061AD" w:rsidRPr="002061AD" w:rsidRDefault="002061AD" w:rsidP="002061AD">
      <w:pPr>
        <w:pStyle w:val="custom3"/>
        <w:ind w:firstLine="420"/>
        <w:rPr>
          <w:lang w:val="en"/>
        </w:rPr>
      </w:pPr>
      <w:r w:rsidRPr="002061AD">
        <w:rPr>
          <w:lang w:val="en"/>
        </w:rPr>
        <w:t xml:space="preserve">            signature.update(data.getBytes());</w:t>
      </w:r>
    </w:p>
    <w:p w14:paraId="08EA5880" w14:textId="77777777" w:rsidR="002061AD" w:rsidRPr="002061AD" w:rsidRDefault="002061AD" w:rsidP="002061AD">
      <w:pPr>
        <w:pStyle w:val="custom3"/>
        <w:ind w:firstLine="420"/>
        <w:rPr>
          <w:lang w:val="en"/>
        </w:rPr>
      </w:pPr>
      <w:r w:rsidRPr="002061AD">
        <w:rPr>
          <w:lang w:val="en"/>
        </w:rPr>
        <w:t xml:space="preserve">            boolean bool = signature.verify(result);</w:t>
      </w:r>
    </w:p>
    <w:p w14:paraId="2151C96B" w14:textId="77777777" w:rsidR="002061AD" w:rsidRPr="002061AD" w:rsidRDefault="002061AD" w:rsidP="002061AD">
      <w:pPr>
        <w:pStyle w:val="custom3"/>
        <w:ind w:firstLine="420"/>
        <w:rPr>
          <w:lang w:val="en"/>
        </w:rPr>
      </w:pPr>
      <w:r w:rsidRPr="002061AD">
        <w:rPr>
          <w:lang w:val="en"/>
        </w:rPr>
        <w:t xml:space="preserve">            System.out.println("jdk rsa verify:"+bool);</w:t>
      </w:r>
    </w:p>
    <w:p w14:paraId="59A8DA12" w14:textId="77777777" w:rsidR="002061AD" w:rsidRPr="002061AD" w:rsidRDefault="002061AD" w:rsidP="002061AD">
      <w:pPr>
        <w:pStyle w:val="custom3"/>
        <w:ind w:firstLine="420"/>
        <w:rPr>
          <w:lang w:val="en"/>
        </w:rPr>
      </w:pPr>
      <w:r w:rsidRPr="002061AD">
        <w:rPr>
          <w:lang w:val="en"/>
        </w:rPr>
        <w:t xml:space="preserve">        } catch (Exception e) {</w:t>
      </w:r>
    </w:p>
    <w:p w14:paraId="3DC2DA54" w14:textId="77777777" w:rsidR="002061AD" w:rsidRPr="002061AD" w:rsidRDefault="002061AD" w:rsidP="002061AD">
      <w:pPr>
        <w:pStyle w:val="custom3"/>
        <w:ind w:firstLine="420"/>
        <w:rPr>
          <w:lang w:val="en"/>
        </w:rPr>
      </w:pPr>
      <w:r w:rsidRPr="002061AD">
        <w:rPr>
          <w:lang w:val="en"/>
        </w:rPr>
        <w:t xml:space="preserve">            e.printStackTrace();</w:t>
      </w:r>
    </w:p>
    <w:p w14:paraId="773E90AB" w14:textId="77777777" w:rsidR="002061AD" w:rsidRPr="002061AD" w:rsidRDefault="002061AD" w:rsidP="002061AD">
      <w:pPr>
        <w:pStyle w:val="custom3"/>
        <w:ind w:firstLine="420"/>
        <w:rPr>
          <w:lang w:val="en"/>
        </w:rPr>
      </w:pPr>
      <w:r w:rsidRPr="002061AD">
        <w:rPr>
          <w:lang w:val="en"/>
        </w:rPr>
        <w:t xml:space="preserve">        }</w:t>
      </w:r>
    </w:p>
    <w:p w14:paraId="09B78B58" w14:textId="73DA9746" w:rsidR="002061AD" w:rsidRPr="002061AD" w:rsidRDefault="002061AD" w:rsidP="002061AD">
      <w:pPr>
        <w:pStyle w:val="custom3"/>
        <w:ind w:firstLine="420"/>
        <w:rPr>
          <w:lang w:val="en"/>
        </w:rPr>
      </w:pPr>
      <w:r w:rsidRPr="002061AD">
        <w:rPr>
          <w:lang w:val="en"/>
        </w:rPr>
        <w:t xml:space="preserve">    }</w:t>
      </w:r>
    </w:p>
    <w:p w14:paraId="070721A6" w14:textId="77777777" w:rsidR="00661E30" w:rsidRPr="0075085B" w:rsidRDefault="00661E30" w:rsidP="0075085B">
      <w:pPr>
        <w:pStyle w:val="custom2"/>
        <w:ind w:firstLine="420"/>
        <w:rPr>
          <w:lang w:val="en"/>
        </w:rPr>
      </w:pPr>
    </w:p>
    <w:p w14:paraId="74CC5981" w14:textId="1D27C526" w:rsidR="006E7655" w:rsidRDefault="00773FBA" w:rsidP="00575D25">
      <w:pPr>
        <w:pStyle w:val="custom1"/>
        <w:spacing w:after="312"/>
        <w:rPr>
          <w:lang w:val="en"/>
        </w:rPr>
      </w:pPr>
      <w:bookmarkStart w:id="138" w:name="_Toc502756367"/>
      <w:r>
        <w:rPr>
          <w:lang w:val="en"/>
        </w:rPr>
        <w:lastRenderedPageBreak/>
        <w:t>设计模式</w:t>
      </w:r>
      <w:bookmarkEnd w:id="138"/>
    </w:p>
    <w:p w14:paraId="2973681D" w14:textId="77777777" w:rsidR="00773FBA" w:rsidRDefault="00773FBA" w:rsidP="002879FB">
      <w:pPr>
        <w:pStyle w:val="custom"/>
        <w:numPr>
          <w:ilvl w:val="1"/>
          <w:numId w:val="36"/>
        </w:numPr>
      </w:pPr>
      <w:bookmarkStart w:id="139" w:name="_Toc502756368"/>
      <w:r>
        <w:rPr>
          <w:rFonts w:hint="eastAsia"/>
        </w:rPr>
        <w:t>设计模式分类：</w:t>
      </w:r>
      <w:bookmarkEnd w:id="139"/>
    </w:p>
    <w:p w14:paraId="4B6DD941" w14:textId="2480F822" w:rsidR="00773FBA" w:rsidRDefault="00773FBA" w:rsidP="00773FBA">
      <w:pPr>
        <w:pStyle w:val="custom0"/>
      </w:pPr>
      <w:bookmarkStart w:id="140" w:name="_Toc502756369"/>
      <w:r>
        <w:rPr>
          <w:rFonts w:hint="eastAsia"/>
        </w:rPr>
        <w:t>创建型模式</w:t>
      </w:r>
      <w:bookmarkEnd w:id="140"/>
    </w:p>
    <w:p w14:paraId="50347FB5" w14:textId="77777777" w:rsidR="00773FBA" w:rsidRDefault="00773FBA" w:rsidP="00773FBA">
      <w:pPr>
        <w:pStyle w:val="custom2"/>
        <w:ind w:firstLine="420"/>
      </w:pPr>
      <w:r>
        <w:rPr>
          <w:rFonts w:hint="eastAsia"/>
        </w:rPr>
        <w:t xml:space="preserve">  </w:t>
      </w:r>
      <w:r>
        <w:rPr>
          <w:rFonts w:hint="eastAsia"/>
        </w:rPr>
        <w:t>这些设计模式提供了一种在创建对象的同时隐藏创建逻辑的方式，而不是使用</w:t>
      </w:r>
      <w:r>
        <w:rPr>
          <w:rFonts w:hint="eastAsia"/>
        </w:rPr>
        <w:t xml:space="preserve"> new</w:t>
      </w:r>
      <w:r>
        <w:rPr>
          <w:rFonts w:hint="eastAsia"/>
        </w:rPr>
        <w:t>运算符直接实例化对象。这使得程序在判断针对某个给定实例需要创建哪些对象时更加灵活。</w:t>
      </w:r>
      <w:r>
        <w:rPr>
          <w:rFonts w:hint="eastAsia"/>
        </w:rPr>
        <w:tab/>
      </w:r>
    </w:p>
    <w:p w14:paraId="09142E94" w14:textId="77777777" w:rsidR="00773FBA" w:rsidRDefault="00773FBA" w:rsidP="00773FBA">
      <w:pPr>
        <w:pStyle w:val="custom2"/>
        <w:ind w:firstLine="420"/>
      </w:pPr>
      <w:r>
        <w:rPr>
          <w:rFonts w:hint="eastAsia"/>
        </w:rPr>
        <w:t>工厂模式（</w:t>
      </w:r>
      <w:r>
        <w:rPr>
          <w:rFonts w:hint="eastAsia"/>
        </w:rPr>
        <w:t>Factory Pattern</w:t>
      </w:r>
      <w:r>
        <w:rPr>
          <w:rFonts w:hint="eastAsia"/>
        </w:rPr>
        <w:t>）</w:t>
      </w:r>
    </w:p>
    <w:p w14:paraId="664BA5DA" w14:textId="77777777" w:rsidR="00773FBA" w:rsidRDefault="00773FBA" w:rsidP="00773FBA">
      <w:pPr>
        <w:pStyle w:val="custom2"/>
        <w:ind w:firstLine="420"/>
      </w:pPr>
      <w:r>
        <w:rPr>
          <w:rFonts w:hint="eastAsia"/>
        </w:rPr>
        <w:t>抽象工厂模式（</w:t>
      </w:r>
      <w:r>
        <w:rPr>
          <w:rFonts w:hint="eastAsia"/>
        </w:rPr>
        <w:t>Abstract Factory Pattern</w:t>
      </w:r>
      <w:r>
        <w:rPr>
          <w:rFonts w:hint="eastAsia"/>
        </w:rPr>
        <w:t>）</w:t>
      </w:r>
    </w:p>
    <w:p w14:paraId="7F267DF9" w14:textId="77777777" w:rsidR="00773FBA" w:rsidRDefault="00773FBA" w:rsidP="00773FBA">
      <w:pPr>
        <w:pStyle w:val="custom2"/>
        <w:ind w:firstLine="420"/>
      </w:pPr>
      <w:r>
        <w:rPr>
          <w:rFonts w:hint="eastAsia"/>
        </w:rPr>
        <w:t>单例模式（</w:t>
      </w:r>
      <w:r>
        <w:rPr>
          <w:rFonts w:hint="eastAsia"/>
        </w:rPr>
        <w:t>Singleton Pattern</w:t>
      </w:r>
      <w:r>
        <w:rPr>
          <w:rFonts w:hint="eastAsia"/>
        </w:rPr>
        <w:t>）</w:t>
      </w:r>
    </w:p>
    <w:p w14:paraId="02BBBB3D" w14:textId="77777777" w:rsidR="00773FBA" w:rsidRDefault="00773FBA" w:rsidP="00773FBA">
      <w:pPr>
        <w:pStyle w:val="custom2"/>
        <w:ind w:firstLine="420"/>
      </w:pPr>
      <w:r>
        <w:rPr>
          <w:rFonts w:hint="eastAsia"/>
        </w:rPr>
        <w:t>建造者模式（</w:t>
      </w:r>
      <w:r>
        <w:rPr>
          <w:rFonts w:hint="eastAsia"/>
        </w:rPr>
        <w:t>Builder Pattern</w:t>
      </w:r>
      <w:r>
        <w:rPr>
          <w:rFonts w:hint="eastAsia"/>
        </w:rPr>
        <w:t>）</w:t>
      </w:r>
    </w:p>
    <w:p w14:paraId="770AB759" w14:textId="77777777" w:rsidR="00773FBA" w:rsidRDefault="00773FBA" w:rsidP="00773FBA">
      <w:pPr>
        <w:pStyle w:val="custom2"/>
        <w:ind w:firstLine="420"/>
      </w:pPr>
      <w:r>
        <w:rPr>
          <w:rFonts w:hint="eastAsia"/>
        </w:rPr>
        <w:t>原型模式（</w:t>
      </w:r>
      <w:r>
        <w:rPr>
          <w:rFonts w:hint="eastAsia"/>
        </w:rPr>
        <w:t>Prototype Pattern</w:t>
      </w:r>
      <w:r>
        <w:rPr>
          <w:rFonts w:hint="eastAsia"/>
        </w:rPr>
        <w:t>）</w:t>
      </w:r>
    </w:p>
    <w:p w14:paraId="7128C745" w14:textId="58564588" w:rsidR="00773FBA" w:rsidRDefault="00773FBA" w:rsidP="00773FBA">
      <w:pPr>
        <w:pStyle w:val="custom0"/>
      </w:pPr>
      <w:bookmarkStart w:id="141" w:name="_Toc502756370"/>
      <w:r>
        <w:rPr>
          <w:rFonts w:hint="eastAsia"/>
        </w:rPr>
        <w:t>结构型模式</w:t>
      </w:r>
      <w:bookmarkEnd w:id="141"/>
    </w:p>
    <w:p w14:paraId="44718F3D" w14:textId="77777777" w:rsidR="00773FBA" w:rsidRDefault="00773FBA" w:rsidP="00773FBA">
      <w:pPr>
        <w:pStyle w:val="custom2"/>
        <w:ind w:firstLine="420"/>
      </w:pPr>
      <w:r>
        <w:rPr>
          <w:rFonts w:hint="eastAsia"/>
        </w:rPr>
        <w:t xml:space="preserve">    </w:t>
      </w:r>
      <w:r>
        <w:rPr>
          <w:rFonts w:hint="eastAsia"/>
        </w:rPr>
        <w:t>这些设计模式关注类和对象的组合。继承的概念被用来组合接口和定义组合对象获得新功能的方式。</w:t>
      </w:r>
      <w:r>
        <w:rPr>
          <w:rFonts w:hint="eastAsia"/>
        </w:rPr>
        <w:tab/>
      </w:r>
    </w:p>
    <w:p w14:paraId="5390E3A9" w14:textId="77777777" w:rsidR="00773FBA" w:rsidRDefault="00773FBA" w:rsidP="00773FBA">
      <w:pPr>
        <w:pStyle w:val="custom2"/>
        <w:ind w:firstLine="420"/>
      </w:pPr>
      <w:r>
        <w:rPr>
          <w:rFonts w:hint="eastAsia"/>
        </w:rPr>
        <w:t>适配器模式（</w:t>
      </w:r>
      <w:r>
        <w:rPr>
          <w:rFonts w:hint="eastAsia"/>
        </w:rPr>
        <w:t>Adapter Pattern</w:t>
      </w:r>
      <w:r>
        <w:rPr>
          <w:rFonts w:hint="eastAsia"/>
        </w:rPr>
        <w:t>）</w:t>
      </w:r>
    </w:p>
    <w:p w14:paraId="787AB5B0" w14:textId="77777777" w:rsidR="00773FBA" w:rsidRDefault="00773FBA" w:rsidP="00773FBA">
      <w:pPr>
        <w:pStyle w:val="custom2"/>
        <w:ind w:firstLine="420"/>
      </w:pPr>
      <w:r>
        <w:rPr>
          <w:rFonts w:hint="eastAsia"/>
        </w:rPr>
        <w:t>桥接模式（</w:t>
      </w:r>
      <w:r>
        <w:rPr>
          <w:rFonts w:hint="eastAsia"/>
        </w:rPr>
        <w:t>Bridge Pattern</w:t>
      </w:r>
      <w:r>
        <w:rPr>
          <w:rFonts w:hint="eastAsia"/>
        </w:rPr>
        <w:t>）</w:t>
      </w:r>
    </w:p>
    <w:p w14:paraId="16992557" w14:textId="77777777" w:rsidR="00773FBA" w:rsidRDefault="00773FBA" w:rsidP="00773FBA">
      <w:pPr>
        <w:pStyle w:val="custom2"/>
        <w:ind w:firstLine="420"/>
      </w:pPr>
      <w:r>
        <w:rPr>
          <w:rFonts w:hint="eastAsia"/>
        </w:rPr>
        <w:t>过滤器模式（</w:t>
      </w:r>
      <w:r>
        <w:rPr>
          <w:rFonts w:hint="eastAsia"/>
        </w:rPr>
        <w:t>Filter</w:t>
      </w:r>
      <w:r>
        <w:rPr>
          <w:rFonts w:hint="eastAsia"/>
        </w:rPr>
        <w:t>、</w:t>
      </w:r>
      <w:r>
        <w:rPr>
          <w:rFonts w:hint="eastAsia"/>
        </w:rPr>
        <w:t>Criteria Pattern</w:t>
      </w:r>
      <w:r>
        <w:rPr>
          <w:rFonts w:hint="eastAsia"/>
        </w:rPr>
        <w:t>）</w:t>
      </w:r>
    </w:p>
    <w:p w14:paraId="0C3A2C96" w14:textId="77777777" w:rsidR="00773FBA" w:rsidRDefault="00773FBA" w:rsidP="00773FBA">
      <w:pPr>
        <w:pStyle w:val="custom2"/>
        <w:ind w:firstLine="420"/>
      </w:pPr>
      <w:r>
        <w:rPr>
          <w:rFonts w:hint="eastAsia"/>
        </w:rPr>
        <w:t>组合模式（</w:t>
      </w:r>
      <w:r>
        <w:rPr>
          <w:rFonts w:hint="eastAsia"/>
        </w:rPr>
        <w:t>Composite Pattern</w:t>
      </w:r>
      <w:r>
        <w:rPr>
          <w:rFonts w:hint="eastAsia"/>
        </w:rPr>
        <w:t>）</w:t>
      </w:r>
    </w:p>
    <w:p w14:paraId="2ECD2FE3" w14:textId="77777777" w:rsidR="00773FBA" w:rsidRDefault="00773FBA" w:rsidP="00773FBA">
      <w:pPr>
        <w:pStyle w:val="custom2"/>
        <w:ind w:firstLine="420"/>
      </w:pPr>
      <w:r>
        <w:rPr>
          <w:rFonts w:hint="eastAsia"/>
        </w:rPr>
        <w:t>装饰器模式（</w:t>
      </w:r>
      <w:r>
        <w:rPr>
          <w:rFonts w:hint="eastAsia"/>
        </w:rPr>
        <w:t>Decorator Pattern</w:t>
      </w:r>
      <w:r>
        <w:rPr>
          <w:rFonts w:hint="eastAsia"/>
        </w:rPr>
        <w:t>）</w:t>
      </w:r>
    </w:p>
    <w:p w14:paraId="10B2F68D" w14:textId="77777777" w:rsidR="00773FBA" w:rsidRDefault="00773FBA" w:rsidP="00773FBA">
      <w:pPr>
        <w:pStyle w:val="custom2"/>
        <w:ind w:firstLine="420"/>
      </w:pPr>
      <w:r>
        <w:rPr>
          <w:rFonts w:hint="eastAsia"/>
        </w:rPr>
        <w:t>外观模式（</w:t>
      </w:r>
      <w:r>
        <w:rPr>
          <w:rFonts w:hint="eastAsia"/>
        </w:rPr>
        <w:t>Facade Pattern</w:t>
      </w:r>
      <w:r>
        <w:rPr>
          <w:rFonts w:hint="eastAsia"/>
        </w:rPr>
        <w:t>）</w:t>
      </w:r>
    </w:p>
    <w:p w14:paraId="3CA945F5" w14:textId="77777777" w:rsidR="00773FBA" w:rsidRDefault="00773FBA" w:rsidP="00773FBA">
      <w:pPr>
        <w:pStyle w:val="custom2"/>
        <w:ind w:firstLine="420"/>
      </w:pPr>
      <w:r>
        <w:rPr>
          <w:rFonts w:hint="eastAsia"/>
        </w:rPr>
        <w:t>享元模式（</w:t>
      </w:r>
      <w:r>
        <w:rPr>
          <w:rFonts w:hint="eastAsia"/>
        </w:rPr>
        <w:t>Flyweight Pattern</w:t>
      </w:r>
      <w:r>
        <w:rPr>
          <w:rFonts w:hint="eastAsia"/>
        </w:rPr>
        <w:t>）</w:t>
      </w:r>
    </w:p>
    <w:p w14:paraId="44ED8D76" w14:textId="77777777" w:rsidR="00773FBA" w:rsidRDefault="00773FBA" w:rsidP="00773FBA">
      <w:pPr>
        <w:pStyle w:val="custom2"/>
        <w:ind w:firstLine="420"/>
      </w:pPr>
      <w:r>
        <w:rPr>
          <w:rFonts w:hint="eastAsia"/>
        </w:rPr>
        <w:t>代理模式（</w:t>
      </w:r>
      <w:r>
        <w:rPr>
          <w:rFonts w:hint="eastAsia"/>
        </w:rPr>
        <w:t>Proxy Pattern</w:t>
      </w:r>
      <w:r>
        <w:rPr>
          <w:rFonts w:hint="eastAsia"/>
        </w:rPr>
        <w:t>）</w:t>
      </w:r>
    </w:p>
    <w:p w14:paraId="6858D051" w14:textId="3751CDF0" w:rsidR="00773FBA" w:rsidRDefault="00773FBA" w:rsidP="00773FBA">
      <w:pPr>
        <w:pStyle w:val="custom0"/>
      </w:pPr>
      <w:bookmarkStart w:id="142" w:name="_Toc502756371"/>
      <w:r>
        <w:rPr>
          <w:rFonts w:hint="eastAsia"/>
        </w:rPr>
        <w:t>行为型模式</w:t>
      </w:r>
      <w:bookmarkEnd w:id="142"/>
    </w:p>
    <w:p w14:paraId="323C9535" w14:textId="77777777" w:rsidR="00773FBA" w:rsidRDefault="00773FBA" w:rsidP="00773FBA">
      <w:pPr>
        <w:pStyle w:val="custom2"/>
        <w:ind w:firstLine="420"/>
      </w:pPr>
      <w:r>
        <w:rPr>
          <w:rFonts w:hint="eastAsia"/>
        </w:rPr>
        <w:t>这些设计模式特别关注对象之间的通信。</w:t>
      </w:r>
      <w:r>
        <w:rPr>
          <w:rFonts w:hint="eastAsia"/>
        </w:rPr>
        <w:tab/>
      </w:r>
    </w:p>
    <w:p w14:paraId="5934EDAA" w14:textId="77777777" w:rsidR="00773FBA" w:rsidRDefault="00773FBA" w:rsidP="00773FBA">
      <w:pPr>
        <w:pStyle w:val="custom2"/>
        <w:ind w:firstLine="420"/>
      </w:pPr>
      <w:r>
        <w:rPr>
          <w:rFonts w:hint="eastAsia"/>
        </w:rPr>
        <w:t>责任链模式（</w:t>
      </w:r>
      <w:r>
        <w:rPr>
          <w:rFonts w:hint="eastAsia"/>
        </w:rPr>
        <w:t>Chain of Responsibility Pattern</w:t>
      </w:r>
      <w:r>
        <w:rPr>
          <w:rFonts w:hint="eastAsia"/>
        </w:rPr>
        <w:t>）</w:t>
      </w:r>
    </w:p>
    <w:p w14:paraId="5E8E83AC" w14:textId="77777777" w:rsidR="00773FBA" w:rsidRDefault="00773FBA" w:rsidP="00773FBA">
      <w:pPr>
        <w:pStyle w:val="custom2"/>
        <w:ind w:firstLine="420"/>
      </w:pPr>
      <w:r>
        <w:rPr>
          <w:rFonts w:hint="eastAsia"/>
        </w:rPr>
        <w:t>命令模式（</w:t>
      </w:r>
      <w:r>
        <w:rPr>
          <w:rFonts w:hint="eastAsia"/>
        </w:rPr>
        <w:t>Command Pattern</w:t>
      </w:r>
      <w:r>
        <w:rPr>
          <w:rFonts w:hint="eastAsia"/>
        </w:rPr>
        <w:t>）</w:t>
      </w:r>
    </w:p>
    <w:p w14:paraId="1C5E536D" w14:textId="77777777" w:rsidR="00773FBA" w:rsidRDefault="00773FBA" w:rsidP="00773FBA">
      <w:pPr>
        <w:pStyle w:val="custom2"/>
        <w:ind w:firstLine="420"/>
      </w:pPr>
      <w:r>
        <w:rPr>
          <w:rFonts w:hint="eastAsia"/>
        </w:rPr>
        <w:t>解释器模式（</w:t>
      </w:r>
      <w:r>
        <w:rPr>
          <w:rFonts w:hint="eastAsia"/>
        </w:rPr>
        <w:t>Interpreter Pattern</w:t>
      </w:r>
      <w:r>
        <w:rPr>
          <w:rFonts w:hint="eastAsia"/>
        </w:rPr>
        <w:t>）</w:t>
      </w:r>
    </w:p>
    <w:p w14:paraId="69B32C53" w14:textId="77777777" w:rsidR="00773FBA" w:rsidRDefault="00773FBA" w:rsidP="00773FBA">
      <w:pPr>
        <w:pStyle w:val="custom2"/>
        <w:ind w:firstLine="420"/>
      </w:pPr>
      <w:r>
        <w:rPr>
          <w:rFonts w:hint="eastAsia"/>
        </w:rPr>
        <w:t>迭代器模式（</w:t>
      </w:r>
      <w:r>
        <w:rPr>
          <w:rFonts w:hint="eastAsia"/>
        </w:rPr>
        <w:t>Iterator Pattern</w:t>
      </w:r>
      <w:r>
        <w:rPr>
          <w:rFonts w:hint="eastAsia"/>
        </w:rPr>
        <w:t>）</w:t>
      </w:r>
    </w:p>
    <w:p w14:paraId="19B8610B" w14:textId="77777777" w:rsidR="00773FBA" w:rsidRDefault="00773FBA" w:rsidP="00773FBA">
      <w:pPr>
        <w:pStyle w:val="custom2"/>
        <w:ind w:firstLine="420"/>
      </w:pPr>
      <w:r>
        <w:rPr>
          <w:rFonts w:hint="eastAsia"/>
        </w:rPr>
        <w:t>中介者模式（</w:t>
      </w:r>
      <w:r>
        <w:rPr>
          <w:rFonts w:hint="eastAsia"/>
        </w:rPr>
        <w:t>Mediator Pattern</w:t>
      </w:r>
      <w:r>
        <w:rPr>
          <w:rFonts w:hint="eastAsia"/>
        </w:rPr>
        <w:t>）</w:t>
      </w:r>
    </w:p>
    <w:p w14:paraId="516FA442" w14:textId="77777777" w:rsidR="00773FBA" w:rsidRDefault="00773FBA" w:rsidP="00773FBA">
      <w:pPr>
        <w:pStyle w:val="custom2"/>
        <w:ind w:firstLine="420"/>
      </w:pPr>
      <w:r>
        <w:rPr>
          <w:rFonts w:hint="eastAsia"/>
        </w:rPr>
        <w:t>备忘录模式（</w:t>
      </w:r>
      <w:r>
        <w:rPr>
          <w:rFonts w:hint="eastAsia"/>
        </w:rPr>
        <w:t>Memento Pattern</w:t>
      </w:r>
      <w:r>
        <w:rPr>
          <w:rFonts w:hint="eastAsia"/>
        </w:rPr>
        <w:t>）</w:t>
      </w:r>
    </w:p>
    <w:p w14:paraId="42FD59D5" w14:textId="77777777" w:rsidR="00773FBA" w:rsidRDefault="00773FBA" w:rsidP="00773FBA">
      <w:pPr>
        <w:pStyle w:val="custom2"/>
        <w:ind w:firstLine="420"/>
      </w:pPr>
      <w:r>
        <w:rPr>
          <w:rFonts w:hint="eastAsia"/>
        </w:rPr>
        <w:t>观察者模式（</w:t>
      </w:r>
      <w:r>
        <w:rPr>
          <w:rFonts w:hint="eastAsia"/>
        </w:rPr>
        <w:t>Observer Pattern</w:t>
      </w:r>
      <w:r>
        <w:rPr>
          <w:rFonts w:hint="eastAsia"/>
        </w:rPr>
        <w:t>）</w:t>
      </w:r>
    </w:p>
    <w:p w14:paraId="0C6C22C3" w14:textId="77777777" w:rsidR="00773FBA" w:rsidRDefault="00773FBA" w:rsidP="00773FBA">
      <w:pPr>
        <w:pStyle w:val="custom2"/>
        <w:ind w:firstLine="420"/>
      </w:pPr>
      <w:r>
        <w:rPr>
          <w:rFonts w:hint="eastAsia"/>
        </w:rPr>
        <w:t>状态模式（</w:t>
      </w:r>
      <w:r>
        <w:rPr>
          <w:rFonts w:hint="eastAsia"/>
        </w:rPr>
        <w:t>State Pattern</w:t>
      </w:r>
      <w:r>
        <w:rPr>
          <w:rFonts w:hint="eastAsia"/>
        </w:rPr>
        <w:t>）</w:t>
      </w:r>
    </w:p>
    <w:p w14:paraId="2B7E5946" w14:textId="77777777" w:rsidR="00773FBA" w:rsidRDefault="00773FBA" w:rsidP="00773FBA">
      <w:pPr>
        <w:pStyle w:val="custom2"/>
        <w:ind w:firstLine="420"/>
      </w:pPr>
      <w:r>
        <w:rPr>
          <w:rFonts w:hint="eastAsia"/>
        </w:rPr>
        <w:t>空对象模式（</w:t>
      </w:r>
      <w:r>
        <w:rPr>
          <w:rFonts w:hint="eastAsia"/>
        </w:rPr>
        <w:t>Null Object Pattern</w:t>
      </w:r>
      <w:r>
        <w:rPr>
          <w:rFonts w:hint="eastAsia"/>
        </w:rPr>
        <w:t>）</w:t>
      </w:r>
    </w:p>
    <w:p w14:paraId="2933A261" w14:textId="77777777" w:rsidR="00773FBA" w:rsidRDefault="00773FBA" w:rsidP="00773FBA">
      <w:pPr>
        <w:pStyle w:val="custom2"/>
        <w:ind w:firstLine="420"/>
      </w:pPr>
      <w:r>
        <w:rPr>
          <w:rFonts w:hint="eastAsia"/>
        </w:rPr>
        <w:t>策略模式（</w:t>
      </w:r>
      <w:r>
        <w:rPr>
          <w:rFonts w:hint="eastAsia"/>
        </w:rPr>
        <w:t>Strategy Pattern</w:t>
      </w:r>
      <w:r>
        <w:rPr>
          <w:rFonts w:hint="eastAsia"/>
        </w:rPr>
        <w:t>）</w:t>
      </w:r>
    </w:p>
    <w:p w14:paraId="3CE935CF" w14:textId="77777777" w:rsidR="00773FBA" w:rsidRDefault="00773FBA" w:rsidP="00773FBA">
      <w:pPr>
        <w:pStyle w:val="custom2"/>
        <w:ind w:firstLine="420"/>
      </w:pPr>
      <w:r>
        <w:rPr>
          <w:rFonts w:hint="eastAsia"/>
        </w:rPr>
        <w:t>模板模式（</w:t>
      </w:r>
      <w:r>
        <w:rPr>
          <w:rFonts w:hint="eastAsia"/>
        </w:rPr>
        <w:t>Template Pattern</w:t>
      </w:r>
      <w:r>
        <w:rPr>
          <w:rFonts w:hint="eastAsia"/>
        </w:rPr>
        <w:t>）</w:t>
      </w:r>
    </w:p>
    <w:p w14:paraId="59C2267B" w14:textId="77777777" w:rsidR="00773FBA" w:rsidRDefault="00773FBA" w:rsidP="00773FBA">
      <w:pPr>
        <w:pStyle w:val="custom2"/>
        <w:ind w:firstLine="420"/>
      </w:pPr>
      <w:r>
        <w:rPr>
          <w:rFonts w:hint="eastAsia"/>
        </w:rPr>
        <w:t>访问者模式（</w:t>
      </w:r>
      <w:r>
        <w:rPr>
          <w:rFonts w:hint="eastAsia"/>
        </w:rPr>
        <w:t>Visitor Pattern</w:t>
      </w:r>
      <w:r>
        <w:rPr>
          <w:rFonts w:hint="eastAsia"/>
        </w:rPr>
        <w:t>）</w:t>
      </w:r>
    </w:p>
    <w:p w14:paraId="084B2630" w14:textId="00B647FB" w:rsidR="00773FBA" w:rsidRDefault="00773FBA" w:rsidP="00773FBA">
      <w:pPr>
        <w:pStyle w:val="custom0"/>
      </w:pPr>
      <w:bookmarkStart w:id="143" w:name="_Toc502756372"/>
      <w:r>
        <w:rPr>
          <w:rFonts w:hint="eastAsia"/>
        </w:rPr>
        <w:t xml:space="preserve">J2EE </w:t>
      </w:r>
      <w:r>
        <w:rPr>
          <w:rFonts w:hint="eastAsia"/>
        </w:rPr>
        <w:t>模式</w:t>
      </w:r>
      <w:bookmarkEnd w:id="143"/>
    </w:p>
    <w:p w14:paraId="4604A953" w14:textId="77777777" w:rsidR="00773FBA" w:rsidRDefault="00773FBA" w:rsidP="00773FBA">
      <w:pPr>
        <w:pStyle w:val="custom2"/>
        <w:ind w:firstLine="420"/>
      </w:pPr>
      <w:r>
        <w:rPr>
          <w:rFonts w:hint="eastAsia"/>
        </w:rPr>
        <w:lastRenderedPageBreak/>
        <w:t>这些设计模式特别关注表示层。这些模式是由</w:t>
      </w:r>
      <w:r>
        <w:rPr>
          <w:rFonts w:hint="eastAsia"/>
        </w:rPr>
        <w:t xml:space="preserve"> Sun Java Center </w:t>
      </w:r>
      <w:r>
        <w:rPr>
          <w:rFonts w:hint="eastAsia"/>
        </w:rPr>
        <w:t>鉴定的。</w:t>
      </w:r>
      <w:r>
        <w:rPr>
          <w:rFonts w:hint="eastAsia"/>
        </w:rPr>
        <w:tab/>
      </w:r>
    </w:p>
    <w:p w14:paraId="3BE09D3C" w14:textId="77777777" w:rsidR="00773FBA" w:rsidRDefault="00773FBA" w:rsidP="00773FBA">
      <w:pPr>
        <w:pStyle w:val="custom2"/>
        <w:ind w:firstLine="420"/>
      </w:pPr>
      <w:r>
        <w:rPr>
          <w:rFonts w:hint="eastAsia"/>
        </w:rPr>
        <w:t xml:space="preserve">MVC </w:t>
      </w:r>
      <w:r>
        <w:rPr>
          <w:rFonts w:hint="eastAsia"/>
        </w:rPr>
        <w:t>模式（</w:t>
      </w:r>
      <w:r>
        <w:rPr>
          <w:rFonts w:hint="eastAsia"/>
        </w:rPr>
        <w:t>MVC Pattern</w:t>
      </w:r>
      <w:r>
        <w:rPr>
          <w:rFonts w:hint="eastAsia"/>
        </w:rPr>
        <w:t>）</w:t>
      </w:r>
    </w:p>
    <w:p w14:paraId="32FCD699" w14:textId="77777777" w:rsidR="00773FBA" w:rsidRDefault="00773FBA" w:rsidP="00773FBA">
      <w:pPr>
        <w:pStyle w:val="custom2"/>
        <w:ind w:firstLine="420"/>
      </w:pPr>
      <w:r>
        <w:rPr>
          <w:rFonts w:hint="eastAsia"/>
        </w:rPr>
        <w:t>业务代表模式（</w:t>
      </w:r>
      <w:r>
        <w:rPr>
          <w:rFonts w:hint="eastAsia"/>
        </w:rPr>
        <w:t>Business Delegate Pattern</w:t>
      </w:r>
      <w:r>
        <w:rPr>
          <w:rFonts w:hint="eastAsia"/>
        </w:rPr>
        <w:t>）</w:t>
      </w:r>
    </w:p>
    <w:p w14:paraId="28C17038" w14:textId="77777777" w:rsidR="00773FBA" w:rsidRDefault="00773FBA" w:rsidP="00773FBA">
      <w:pPr>
        <w:pStyle w:val="custom2"/>
        <w:ind w:firstLine="420"/>
      </w:pPr>
      <w:r>
        <w:rPr>
          <w:rFonts w:hint="eastAsia"/>
        </w:rPr>
        <w:t>组合实体模式（</w:t>
      </w:r>
      <w:r>
        <w:rPr>
          <w:rFonts w:hint="eastAsia"/>
        </w:rPr>
        <w:t>Composite Entity Pattern</w:t>
      </w:r>
      <w:r>
        <w:rPr>
          <w:rFonts w:hint="eastAsia"/>
        </w:rPr>
        <w:t>）</w:t>
      </w:r>
    </w:p>
    <w:p w14:paraId="1FFAD682" w14:textId="77777777" w:rsidR="00773FBA" w:rsidRDefault="00773FBA" w:rsidP="00773FBA">
      <w:pPr>
        <w:pStyle w:val="custom2"/>
        <w:ind w:firstLine="420"/>
      </w:pPr>
      <w:r>
        <w:rPr>
          <w:rFonts w:hint="eastAsia"/>
        </w:rPr>
        <w:t>数据访问对象模式（</w:t>
      </w:r>
      <w:r>
        <w:rPr>
          <w:rFonts w:hint="eastAsia"/>
        </w:rPr>
        <w:t>Data Access Object Pattern</w:t>
      </w:r>
      <w:r>
        <w:rPr>
          <w:rFonts w:hint="eastAsia"/>
        </w:rPr>
        <w:t>）</w:t>
      </w:r>
    </w:p>
    <w:p w14:paraId="7503FB9C" w14:textId="77777777" w:rsidR="00773FBA" w:rsidRDefault="00773FBA" w:rsidP="00773FBA">
      <w:pPr>
        <w:pStyle w:val="custom2"/>
        <w:ind w:firstLine="420"/>
      </w:pPr>
      <w:r>
        <w:rPr>
          <w:rFonts w:hint="eastAsia"/>
        </w:rPr>
        <w:t>前端控制器模式（</w:t>
      </w:r>
      <w:r>
        <w:rPr>
          <w:rFonts w:hint="eastAsia"/>
        </w:rPr>
        <w:t>Front Controller Pattern</w:t>
      </w:r>
      <w:r>
        <w:rPr>
          <w:rFonts w:hint="eastAsia"/>
        </w:rPr>
        <w:t>）</w:t>
      </w:r>
    </w:p>
    <w:p w14:paraId="34D88D54" w14:textId="77777777" w:rsidR="00773FBA" w:rsidRDefault="00773FBA" w:rsidP="00773FBA">
      <w:pPr>
        <w:pStyle w:val="custom2"/>
        <w:ind w:firstLine="420"/>
      </w:pPr>
      <w:r>
        <w:rPr>
          <w:rFonts w:hint="eastAsia"/>
        </w:rPr>
        <w:t>拦截过滤器模式（</w:t>
      </w:r>
      <w:r>
        <w:rPr>
          <w:rFonts w:hint="eastAsia"/>
        </w:rPr>
        <w:t>Intercepting Filter Pattern</w:t>
      </w:r>
      <w:r>
        <w:rPr>
          <w:rFonts w:hint="eastAsia"/>
        </w:rPr>
        <w:t>）</w:t>
      </w:r>
    </w:p>
    <w:p w14:paraId="19C30232" w14:textId="72B29A84" w:rsidR="00773FBA" w:rsidRDefault="00773FBA" w:rsidP="00773FBA">
      <w:pPr>
        <w:pStyle w:val="custom2"/>
        <w:ind w:firstLine="420"/>
      </w:pPr>
      <w:r>
        <w:rPr>
          <w:rFonts w:hint="eastAsia"/>
        </w:rPr>
        <w:t>服务定位器模式（</w:t>
      </w:r>
      <w:r>
        <w:rPr>
          <w:rFonts w:hint="eastAsia"/>
        </w:rPr>
        <w:t>Service Locator Pattern</w:t>
      </w:r>
      <w:r>
        <w:rPr>
          <w:rFonts w:hint="eastAsia"/>
        </w:rPr>
        <w:t>）</w:t>
      </w:r>
    </w:p>
    <w:p w14:paraId="43E861A7" w14:textId="77777777" w:rsidR="00440844" w:rsidRPr="00440844" w:rsidRDefault="00440844" w:rsidP="00440844">
      <w:pPr>
        <w:pStyle w:val="custom0"/>
      </w:pPr>
      <w:bookmarkStart w:id="144" w:name="_Toc502756373"/>
      <w:r w:rsidRPr="00440844">
        <w:t>设计模式的六大原则</w:t>
      </w:r>
      <w:bookmarkEnd w:id="144"/>
    </w:p>
    <w:p w14:paraId="44F716C3" w14:textId="77777777" w:rsidR="00440844" w:rsidRPr="00440844" w:rsidRDefault="00440844" w:rsidP="00440844">
      <w:pPr>
        <w:pStyle w:val="custom2"/>
        <w:ind w:firstLine="400"/>
        <w:rPr>
          <w:sz w:val="20"/>
          <w:szCs w:val="20"/>
        </w:rPr>
      </w:pPr>
      <w:r w:rsidRPr="00440844">
        <w:rPr>
          <w:sz w:val="20"/>
          <w:szCs w:val="20"/>
          <w:bdr w:val="none" w:sz="0" w:space="0" w:color="auto" w:frame="1"/>
        </w:rPr>
        <w:t>1</w:t>
      </w:r>
      <w:r w:rsidRPr="00440844">
        <w:rPr>
          <w:sz w:val="20"/>
          <w:szCs w:val="20"/>
          <w:bdr w:val="none" w:sz="0" w:space="0" w:color="auto" w:frame="1"/>
        </w:rPr>
        <w:t>、开闭原则（</w:t>
      </w:r>
      <w:r w:rsidRPr="00440844">
        <w:rPr>
          <w:sz w:val="20"/>
          <w:szCs w:val="20"/>
          <w:bdr w:val="none" w:sz="0" w:space="0" w:color="auto" w:frame="1"/>
        </w:rPr>
        <w:t>Open Close Principle</w:t>
      </w:r>
      <w:r w:rsidRPr="00440844">
        <w:rPr>
          <w:sz w:val="20"/>
          <w:szCs w:val="20"/>
          <w:bdr w:val="none" w:sz="0" w:space="0" w:color="auto" w:frame="1"/>
        </w:rPr>
        <w:t>）</w:t>
      </w:r>
    </w:p>
    <w:p w14:paraId="56312189" w14:textId="2CDB43DF" w:rsidR="00440844" w:rsidRPr="00440844" w:rsidRDefault="00440844" w:rsidP="00440844">
      <w:pPr>
        <w:pStyle w:val="custom2"/>
        <w:ind w:firstLine="400"/>
        <w:rPr>
          <w:sz w:val="20"/>
          <w:szCs w:val="20"/>
        </w:rPr>
      </w:pPr>
      <w:r w:rsidRPr="00440844">
        <w:rPr>
          <w:sz w:val="20"/>
          <w:szCs w:val="20"/>
          <w:bdr w:val="none" w:sz="0" w:space="0" w:color="auto" w:frame="1"/>
        </w:rPr>
        <w:t>对扩展开放，对修改关闭</w:t>
      </w:r>
      <w:r w:rsidRPr="00440844">
        <w:rPr>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14:paraId="35E077C9" w14:textId="77777777" w:rsidR="00440844" w:rsidRPr="00440844" w:rsidRDefault="00440844" w:rsidP="00440844">
      <w:pPr>
        <w:pStyle w:val="custom2"/>
        <w:ind w:firstLine="400"/>
        <w:rPr>
          <w:sz w:val="20"/>
          <w:szCs w:val="20"/>
        </w:rPr>
      </w:pPr>
      <w:r w:rsidRPr="00440844">
        <w:rPr>
          <w:sz w:val="20"/>
          <w:szCs w:val="20"/>
          <w:bdr w:val="none" w:sz="0" w:space="0" w:color="auto" w:frame="1"/>
        </w:rPr>
        <w:t>2</w:t>
      </w:r>
      <w:r w:rsidRPr="00440844">
        <w:rPr>
          <w:sz w:val="20"/>
          <w:szCs w:val="20"/>
          <w:bdr w:val="none" w:sz="0" w:space="0" w:color="auto" w:frame="1"/>
        </w:rPr>
        <w:t>、里氏代换原则（</w:t>
      </w:r>
      <w:r w:rsidRPr="00440844">
        <w:rPr>
          <w:sz w:val="20"/>
          <w:szCs w:val="20"/>
          <w:bdr w:val="none" w:sz="0" w:space="0" w:color="auto" w:frame="1"/>
        </w:rPr>
        <w:t>Liskov Substitution Principle</w:t>
      </w:r>
      <w:r w:rsidRPr="00440844">
        <w:rPr>
          <w:sz w:val="20"/>
          <w:szCs w:val="20"/>
          <w:bdr w:val="none" w:sz="0" w:space="0" w:color="auto" w:frame="1"/>
        </w:rPr>
        <w:t>）</w:t>
      </w:r>
    </w:p>
    <w:p w14:paraId="7F602CE3" w14:textId="77777777" w:rsidR="00440844" w:rsidRPr="00440844" w:rsidRDefault="00440844" w:rsidP="00440844">
      <w:pPr>
        <w:pStyle w:val="custom2"/>
        <w:ind w:firstLine="400"/>
        <w:rPr>
          <w:sz w:val="20"/>
          <w:szCs w:val="20"/>
        </w:rPr>
      </w:pPr>
      <w:r w:rsidRPr="00440844">
        <w:rPr>
          <w:sz w:val="20"/>
          <w:szCs w:val="20"/>
        </w:rPr>
        <w:t>里氏代换原则是面向对象设计的基本原则之一。</w:t>
      </w:r>
      <w:r w:rsidRPr="00440844">
        <w:rPr>
          <w:sz w:val="20"/>
          <w:szCs w:val="20"/>
        </w:rPr>
        <w:t xml:space="preserve"> </w:t>
      </w:r>
      <w:r w:rsidRPr="00440844">
        <w:rPr>
          <w:sz w:val="20"/>
          <w:szCs w:val="20"/>
        </w:rPr>
        <w:t>里氏代换原则中说，任何基类可以出现的地方，子类一定可以出现。</w:t>
      </w:r>
      <w:r w:rsidRPr="00440844">
        <w:rPr>
          <w:sz w:val="20"/>
          <w:szCs w:val="20"/>
        </w:rPr>
        <w:t xml:space="preserve">LSP </w:t>
      </w:r>
      <w:r w:rsidRPr="00440844">
        <w:rPr>
          <w:sz w:val="20"/>
          <w:szCs w:val="20"/>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14:paraId="27A6FC9F" w14:textId="77777777" w:rsidR="00440844" w:rsidRPr="00440844" w:rsidRDefault="00440844" w:rsidP="00440844">
      <w:pPr>
        <w:pStyle w:val="custom2"/>
        <w:ind w:firstLine="400"/>
        <w:rPr>
          <w:sz w:val="20"/>
          <w:szCs w:val="20"/>
        </w:rPr>
      </w:pPr>
      <w:r w:rsidRPr="00440844">
        <w:rPr>
          <w:sz w:val="20"/>
          <w:szCs w:val="20"/>
          <w:bdr w:val="none" w:sz="0" w:space="0" w:color="auto" w:frame="1"/>
        </w:rPr>
        <w:t>3</w:t>
      </w:r>
      <w:r w:rsidRPr="00440844">
        <w:rPr>
          <w:sz w:val="20"/>
          <w:szCs w:val="20"/>
          <w:bdr w:val="none" w:sz="0" w:space="0" w:color="auto" w:frame="1"/>
        </w:rPr>
        <w:t>、依赖倒转原则（</w:t>
      </w:r>
      <w:r w:rsidRPr="00440844">
        <w:rPr>
          <w:sz w:val="20"/>
          <w:szCs w:val="20"/>
          <w:bdr w:val="none" w:sz="0" w:space="0" w:color="auto" w:frame="1"/>
        </w:rPr>
        <w:t>Dependence Inversion Principle</w:t>
      </w:r>
      <w:r w:rsidRPr="00440844">
        <w:rPr>
          <w:sz w:val="20"/>
          <w:szCs w:val="20"/>
          <w:bdr w:val="none" w:sz="0" w:space="0" w:color="auto" w:frame="1"/>
        </w:rPr>
        <w:t>）</w:t>
      </w:r>
    </w:p>
    <w:p w14:paraId="4C3638DA" w14:textId="77777777" w:rsidR="00440844" w:rsidRPr="00440844" w:rsidRDefault="00440844" w:rsidP="00440844">
      <w:pPr>
        <w:pStyle w:val="custom2"/>
        <w:ind w:firstLine="400"/>
        <w:rPr>
          <w:sz w:val="20"/>
          <w:szCs w:val="20"/>
        </w:rPr>
      </w:pPr>
      <w:r w:rsidRPr="00440844">
        <w:rPr>
          <w:sz w:val="20"/>
          <w:szCs w:val="20"/>
        </w:rPr>
        <w:t>这个原则是开闭原则的基础，具体内容：针对接口编程，依赖于抽象而不依赖于具体。</w:t>
      </w:r>
    </w:p>
    <w:p w14:paraId="572FDBE9" w14:textId="77777777" w:rsidR="00440844" w:rsidRPr="00440844" w:rsidRDefault="00440844" w:rsidP="00440844">
      <w:pPr>
        <w:pStyle w:val="custom2"/>
        <w:ind w:firstLine="400"/>
        <w:rPr>
          <w:sz w:val="20"/>
          <w:szCs w:val="20"/>
        </w:rPr>
      </w:pPr>
      <w:r w:rsidRPr="00440844">
        <w:rPr>
          <w:sz w:val="20"/>
          <w:szCs w:val="20"/>
          <w:bdr w:val="none" w:sz="0" w:space="0" w:color="auto" w:frame="1"/>
        </w:rPr>
        <w:t>4</w:t>
      </w:r>
      <w:r w:rsidRPr="00440844">
        <w:rPr>
          <w:sz w:val="20"/>
          <w:szCs w:val="20"/>
          <w:bdr w:val="none" w:sz="0" w:space="0" w:color="auto" w:frame="1"/>
        </w:rPr>
        <w:t>、接口隔离原则（</w:t>
      </w:r>
      <w:r w:rsidRPr="00440844">
        <w:rPr>
          <w:sz w:val="20"/>
          <w:szCs w:val="20"/>
          <w:bdr w:val="none" w:sz="0" w:space="0" w:color="auto" w:frame="1"/>
        </w:rPr>
        <w:t>Interface Segregation Principle</w:t>
      </w:r>
      <w:r w:rsidRPr="00440844">
        <w:rPr>
          <w:sz w:val="20"/>
          <w:szCs w:val="20"/>
          <w:bdr w:val="none" w:sz="0" w:space="0" w:color="auto" w:frame="1"/>
        </w:rPr>
        <w:t>）</w:t>
      </w:r>
    </w:p>
    <w:p w14:paraId="621455E1" w14:textId="77777777" w:rsidR="00440844" w:rsidRPr="00440844" w:rsidRDefault="00440844" w:rsidP="00440844">
      <w:pPr>
        <w:pStyle w:val="custom2"/>
        <w:ind w:firstLine="400"/>
        <w:rPr>
          <w:sz w:val="20"/>
          <w:szCs w:val="20"/>
        </w:rPr>
      </w:pPr>
      <w:r w:rsidRPr="00440844">
        <w:rPr>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14:paraId="412F8995" w14:textId="77777777" w:rsidR="00440844" w:rsidRPr="00440844" w:rsidRDefault="00440844" w:rsidP="00440844">
      <w:pPr>
        <w:pStyle w:val="custom2"/>
        <w:ind w:firstLine="400"/>
        <w:rPr>
          <w:sz w:val="20"/>
          <w:szCs w:val="20"/>
        </w:rPr>
      </w:pPr>
      <w:r w:rsidRPr="00440844">
        <w:rPr>
          <w:sz w:val="20"/>
          <w:szCs w:val="20"/>
          <w:bdr w:val="none" w:sz="0" w:space="0" w:color="auto" w:frame="1"/>
        </w:rPr>
        <w:t>5</w:t>
      </w:r>
      <w:r w:rsidRPr="00440844">
        <w:rPr>
          <w:sz w:val="20"/>
          <w:szCs w:val="20"/>
          <w:bdr w:val="none" w:sz="0" w:space="0" w:color="auto" w:frame="1"/>
        </w:rPr>
        <w:t>、迪米特法则，又称最少知道原则（</w:t>
      </w:r>
      <w:r w:rsidRPr="00440844">
        <w:rPr>
          <w:sz w:val="20"/>
          <w:szCs w:val="20"/>
          <w:bdr w:val="none" w:sz="0" w:space="0" w:color="auto" w:frame="1"/>
        </w:rPr>
        <w:t>Demeter Principle</w:t>
      </w:r>
      <w:r w:rsidRPr="00440844">
        <w:rPr>
          <w:sz w:val="20"/>
          <w:szCs w:val="20"/>
          <w:bdr w:val="none" w:sz="0" w:space="0" w:color="auto" w:frame="1"/>
        </w:rPr>
        <w:t>）</w:t>
      </w:r>
    </w:p>
    <w:p w14:paraId="57BDE1BC" w14:textId="77777777" w:rsidR="00440844" w:rsidRPr="00440844" w:rsidRDefault="00440844" w:rsidP="00440844">
      <w:pPr>
        <w:pStyle w:val="custom2"/>
        <w:ind w:firstLine="400"/>
        <w:rPr>
          <w:sz w:val="20"/>
          <w:szCs w:val="20"/>
        </w:rPr>
      </w:pPr>
      <w:r w:rsidRPr="00440844">
        <w:rPr>
          <w:sz w:val="20"/>
          <w:szCs w:val="20"/>
        </w:rPr>
        <w:t>最少知道原则是指：一个实体应当尽量少地与其他实体之间发生相互作用，使得系统功能模块相对独立。</w:t>
      </w:r>
    </w:p>
    <w:p w14:paraId="2A89C383" w14:textId="77777777" w:rsidR="00440844" w:rsidRPr="00440844" w:rsidRDefault="00440844" w:rsidP="00440844">
      <w:pPr>
        <w:pStyle w:val="custom2"/>
        <w:ind w:firstLine="400"/>
        <w:rPr>
          <w:sz w:val="20"/>
          <w:szCs w:val="20"/>
        </w:rPr>
      </w:pPr>
      <w:r w:rsidRPr="00440844">
        <w:rPr>
          <w:sz w:val="20"/>
          <w:szCs w:val="20"/>
          <w:bdr w:val="none" w:sz="0" w:space="0" w:color="auto" w:frame="1"/>
        </w:rPr>
        <w:t>6</w:t>
      </w:r>
      <w:r w:rsidRPr="00440844">
        <w:rPr>
          <w:sz w:val="20"/>
          <w:szCs w:val="20"/>
          <w:bdr w:val="none" w:sz="0" w:space="0" w:color="auto" w:frame="1"/>
        </w:rPr>
        <w:t>、合成复用原则（</w:t>
      </w:r>
      <w:r w:rsidRPr="00440844">
        <w:rPr>
          <w:sz w:val="20"/>
          <w:szCs w:val="20"/>
          <w:bdr w:val="none" w:sz="0" w:space="0" w:color="auto" w:frame="1"/>
        </w:rPr>
        <w:t>Composite Reuse Principle</w:t>
      </w:r>
      <w:r w:rsidRPr="00440844">
        <w:rPr>
          <w:sz w:val="20"/>
          <w:szCs w:val="20"/>
          <w:bdr w:val="none" w:sz="0" w:space="0" w:color="auto" w:frame="1"/>
        </w:rPr>
        <w:t>）</w:t>
      </w:r>
    </w:p>
    <w:p w14:paraId="021E46BF" w14:textId="77777777" w:rsidR="00440844" w:rsidRDefault="00440844" w:rsidP="00440844">
      <w:pPr>
        <w:pStyle w:val="custom2"/>
        <w:ind w:firstLine="400"/>
        <w:rPr>
          <w:sz w:val="20"/>
          <w:szCs w:val="20"/>
        </w:rPr>
      </w:pPr>
      <w:r w:rsidRPr="00440844">
        <w:rPr>
          <w:sz w:val="20"/>
          <w:szCs w:val="20"/>
        </w:rPr>
        <w:t>合成复用原则是指：尽量使用合成</w:t>
      </w:r>
      <w:r w:rsidRPr="00440844">
        <w:rPr>
          <w:sz w:val="20"/>
          <w:szCs w:val="20"/>
        </w:rPr>
        <w:t>/</w:t>
      </w:r>
      <w:r w:rsidRPr="00440844">
        <w:rPr>
          <w:sz w:val="20"/>
          <w:szCs w:val="20"/>
        </w:rPr>
        <w:t>聚合的方式，而不是使用继承。</w:t>
      </w:r>
    </w:p>
    <w:p w14:paraId="4BAE4142" w14:textId="77777777" w:rsidR="00440844" w:rsidRDefault="00440844" w:rsidP="00440844">
      <w:pPr>
        <w:pStyle w:val="custom2"/>
        <w:ind w:firstLine="400"/>
        <w:rPr>
          <w:sz w:val="20"/>
          <w:szCs w:val="20"/>
        </w:rPr>
      </w:pPr>
    </w:p>
    <w:p w14:paraId="770A5FFC" w14:textId="4A2BC78B" w:rsidR="00440844" w:rsidRDefault="00440844" w:rsidP="002879FB">
      <w:pPr>
        <w:pStyle w:val="custom"/>
      </w:pPr>
      <w:bookmarkStart w:id="145" w:name="_Toc502756374"/>
      <w:r>
        <w:t>工厂模式</w:t>
      </w:r>
      <w:bookmarkEnd w:id="145"/>
    </w:p>
    <w:p w14:paraId="6A7FD80F" w14:textId="25BCAE7C" w:rsidR="00440844" w:rsidRDefault="009059A2" w:rsidP="00440844">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定义一个创建对象的接口，让其子类自己决定实例化哪一个工厂类，工厂模式使其创建过程延迟到子类进行。</w:t>
      </w:r>
    </w:p>
    <w:p w14:paraId="527EA4E3" w14:textId="5E4DB93F" w:rsidR="009059A2" w:rsidRDefault="009059A2" w:rsidP="00440844">
      <w:pPr>
        <w:pStyle w:val="custom2"/>
        <w:ind w:firstLine="402"/>
        <w:rPr>
          <w:rFonts w:ascii="Helvetica" w:hAnsi="Helvetica" w:cs="Helvetica"/>
          <w:color w:val="333333"/>
          <w:sz w:val="20"/>
          <w:szCs w:val="20"/>
          <w:shd w:val="clear" w:color="auto" w:fill="FFFFFF"/>
        </w:rPr>
      </w:pPr>
      <w:r>
        <w:rPr>
          <w:rFonts w:ascii="Helvetica" w:hAnsi="Helvetica" w:cs="Helvetica"/>
          <w:b/>
          <w:bCs/>
          <w:color w:val="333333"/>
          <w:sz w:val="20"/>
          <w:szCs w:val="20"/>
          <w:shd w:val="clear" w:color="auto" w:fill="FFFFFF"/>
        </w:rPr>
        <w:t>缺点：</w:t>
      </w:r>
      <w:r>
        <w:rPr>
          <w:rFonts w:ascii="Helvetica" w:hAnsi="Helvetica" w:cs="Helvetica"/>
          <w:color w:val="333333"/>
          <w:sz w:val="20"/>
          <w:szCs w:val="20"/>
          <w:shd w:val="clear" w:color="auto" w:fill="FFFFFF"/>
        </w:rPr>
        <w:t>每次增加一个产品时，都需要增加一个具体类和对象实现工厂，使得系统中类的个数成倍增加，在一定程度上增加了系统的复杂度，同时也增加了系统具体类的依赖。所以，作为一种创建类模式，在任何需要生成复杂对象的地方，都可以使用工厂方法模式。有一点需要注意的地方就是复杂对象适合使用工厂模式，而简单对象，特别是只需要通过</w:t>
      </w:r>
      <w:r>
        <w:rPr>
          <w:rFonts w:ascii="Helvetica" w:hAnsi="Helvetica" w:cs="Helvetica"/>
          <w:color w:val="333333"/>
          <w:sz w:val="20"/>
          <w:szCs w:val="20"/>
          <w:shd w:val="clear" w:color="auto" w:fill="FFFFFF"/>
        </w:rPr>
        <w:t xml:space="preserve"> new </w:t>
      </w:r>
      <w:r>
        <w:rPr>
          <w:rFonts w:ascii="Helvetica" w:hAnsi="Helvetica" w:cs="Helvetica"/>
          <w:color w:val="333333"/>
          <w:sz w:val="20"/>
          <w:szCs w:val="20"/>
          <w:shd w:val="clear" w:color="auto" w:fill="FFFFFF"/>
        </w:rPr>
        <w:t>就可以完成创建的对象，无需使用工厂模式。如果使用工厂模式，就需要引入一个工厂类，会增加系统的复杂度。</w:t>
      </w:r>
    </w:p>
    <w:p w14:paraId="0E6CF38A" w14:textId="19AD6651" w:rsidR="001C175A" w:rsidRDefault="001C175A" w:rsidP="001C175A">
      <w:pPr>
        <w:pStyle w:val="custom2"/>
        <w:ind w:firstLineChars="0" w:firstLine="0"/>
        <w:rPr>
          <w:rFonts w:ascii="Helvetica" w:hAnsi="Helvetica" w:cs="Helvetica"/>
          <w:color w:val="333333"/>
          <w:sz w:val="20"/>
          <w:szCs w:val="20"/>
          <w:shd w:val="clear" w:color="auto" w:fill="FFFFFF"/>
        </w:rPr>
      </w:pPr>
      <w:r>
        <w:rPr>
          <w:noProof/>
        </w:rPr>
        <w:lastRenderedPageBreak/>
        <w:drawing>
          <wp:inline distT="0" distB="0" distL="0" distR="0" wp14:anchorId="1794953F" wp14:editId="52F718EF">
            <wp:extent cx="4982367" cy="2893868"/>
            <wp:effectExtent l="0" t="0" r="8890" b="1905"/>
            <wp:docPr id="22" name="图片 22" descr="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工厂模式的 UML 图"/>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95119" cy="2901274"/>
                    </a:xfrm>
                    <a:prstGeom prst="rect">
                      <a:avLst/>
                    </a:prstGeom>
                    <a:noFill/>
                    <a:ln>
                      <a:noFill/>
                    </a:ln>
                  </pic:spPr>
                </pic:pic>
              </a:graphicData>
            </a:graphic>
          </wp:inline>
        </w:drawing>
      </w:r>
    </w:p>
    <w:p w14:paraId="3A996CE2" w14:textId="77777777" w:rsidR="009059A2" w:rsidRDefault="009059A2" w:rsidP="00440844">
      <w:pPr>
        <w:pStyle w:val="custom2"/>
        <w:ind w:firstLine="400"/>
        <w:rPr>
          <w:rFonts w:ascii="Helvetica" w:hAnsi="Helvetica" w:cs="Helvetica"/>
          <w:color w:val="333333"/>
          <w:sz w:val="20"/>
          <w:szCs w:val="20"/>
          <w:shd w:val="clear" w:color="auto" w:fill="FFFFFF"/>
        </w:rPr>
      </w:pPr>
    </w:p>
    <w:p w14:paraId="2AF2DFC9" w14:textId="0B2CDADD" w:rsidR="009059A2" w:rsidRDefault="009059A2" w:rsidP="002879FB">
      <w:pPr>
        <w:pStyle w:val="custom"/>
        <w:rPr>
          <w:shd w:val="clear" w:color="auto" w:fill="FFFFFF"/>
        </w:rPr>
      </w:pPr>
      <w:bookmarkStart w:id="146" w:name="_Toc502756375"/>
      <w:r>
        <w:rPr>
          <w:shd w:val="clear" w:color="auto" w:fill="FFFFFF"/>
        </w:rPr>
        <w:t>抽象工厂模式</w:t>
      </w:r>
      <w:bookmarkEnd w:id="146"/>
    </w:p>
    <w:p w14:paraId="2DEE2B45" w14:textId="68AD4174" w:rsidR="00FF04DC" w:rsidRPr="009059A2" w:rsidRDefault="009059A2" w:rsidP="00FF04DC">
      <w:pPr>
        <w:pStyle w:val="custom2"/>
        <w:ind w:firstLine="400"/>
        <w:rPr>
          <w:rFonts w:ascii="Helvetica" w:hAnsi="Helvetica" w:cs="Helvetica"/>
          <w:color w:val="333333"/>
          <w:sz w:val="20"/>
          <w:szCs w:val="20"/>
          <w:shd w:val="clear" w:color="auto" w:fill="FFFFFF"/>
        </w:rPr>
      </w:pPr>
      <w:r w:rsidRPr="009059A2">
        <w:rPr>
          <w:rFonts w:ascii="Helvetica" w:hAnsi="Helvetica" w:cs="Helvetica" w:hint="eastAsia"/>
          <w:color w:val="333333"/>
          <w:sz w:val="20"/>
          <w:szCs w:val="20"/>
          <w:shd w:val="clear" w:color="auto" w:fill="FFFFFF"/>
        </w:rPr>
        <w:t>抽象工厂模式（</w:t>
      </w:r>
      <w:r w:rsidRPr="009059A2">
        <w:rPr>
          <w:rFonts w:ascii="Helvetica" w:hAnsi="Helvetica" w:cs="Helvetica" w:hint="eastAsia"/>
          <w:color w:val="333333"/>
          <w:sz w:val="20"/>
          <w:szCs w:val="20"/>
          <w:shd w:val="clear" w:color="auto" w:fill="FFFFFF"/>
        </w:rPr>
        <w:t>Abstract Factory Pattern</w:t>
      </w:r>
      <w:r w:rsidRPr="009059A2">
        <w:rPr>
          <w:rFonts w:ascii="Helvetica" w:hAnsi="Helvetica" w:cs="Helvetica" w:hint="eastAsia"/>
          <w:color w:val="333333"/>
          <w:sz w:val="20"/>
          <w:szCs w:val="20"/>
          <w:shd w:val="clear" w:color="auto" w:fill="FFFFFF"/>
        </w:rPr>
        <w:t>）是围绕一个超级工厂创建其他工厂。该超级工厂又称为其他工厂的工厂。这种类型的设计模式属于创建型模式，它提供了一种创建对象的最佳方式。在抽象工厂模式中，接口是负责创建一个相关对象的工厂，不需要显式指定它们的类。每个生成的工厂都能按照工厂模式提供对象。</w:t>
      </w:r>
      <w:r w:rsidR="00FF04DC">
        <w:rPr>
          <w:rFonts w:ascii="Helvetica" w:hAnsi="Helvetica" w:cs="Helvetica" w:hint="eastAsia"/>
          <w:color w:val="333333"/>
          <w:sz w:val="20"/>
          <w:szCs w:val="20"/>
          <w:shd w:val="clear" w:color="auto" w:fill="FFFFFF"/>
        </w:rPr>
        <w:t>主要是解决在调用时接口选择性的问题。我们只需要使用</w:t>
      </w:r>
      <w:r w:rsidR="00FF04DC">
        <w:rPr>
          <w:rFonts w:ascii="Helvetica" w:hAnsi="Helvetica" w:cs="Helvetica" w:hint="eastAsia"/>
          <w:color w:val="333333"/>
          <w:sz w:val="20"/>
          <w:szCs w:val="20"/>
          <w:shd w:val="clear" w:color="auto" w:fill="FFFFFF"/>
        </w:rPr>
        <w:t>Ab</w:t>
      </w:r>
      <w:r w:rsidR="00FF04DC">
        <w:rPr>
          <w:rFonts w:ascii="Helvetica" w:hAnsi="Helvetica" w:cs="Helvetica"/>
          <w:color w:val="333333"/>
          <w:sz w:val="20"/>
          <w:szCs w:val="20"/>
          <w:shd w:val="clear" w:color="auto" w:fill="FFFFFF"/>
        </w:rPr>
        <w:t>stractFactory</w:t>
      </w:r>
      <w:r w:rsidR="00FF04DC">
        <w:rPr>
          <w:rFonts w:ascii="Helvetica" w:hAnsi="Helvetica" w:cs="Helvetica"/>
          <w:color w:val="333333"/>
          <w:sz w:val="20"/>
          <w:szCs w:val="20"/>
          <w:shd w:val="clear" w:color="auto" w:fill="FFFFFF"/>
        </w:rPr>
        <w:t>就可以</w:t>
      </w:r>
      <w:r w:rsidR="00FF04DC">
        <w:rPr>
          <w:rFonts w:ascii="Helvetica" w:hAnsi="Helvetica" w:cs="Helvetica" w:hint="eastAsia"/>
          <w:color w:val="333333"/>
          <w:sz w:val="20"/>
          <w:szCs w:val="20"/>
          <w:shd w:val="clear" w:color="auto" w:fill="FFFFFF"/>
        </w:rPr>
        <w:t xml:space="preserve"> </w:t>
      </w:r>
    </w:p>
    <w:p w14:paraId="560A4AD1" w14:textId="7488B84E" w:rsidR="009059A2" w:rsidRPr="00440844" w:rsidRDefault="001C175A" w:rsidP="001C175A">
      <w:pPr>
        <w:pStyle w:val="custom2"/>
        <w:ind w:firstLineChars="0" w:firstLine="0"/>
        <w:rPr>
          <w:lang w:val="en"/>
        </w:rPr>
      </w:pPr>
      <w:r>
        <w:rPr>
          <w:noProof/>
        </w:rPr>
        <w:drawing>
          <wp:inline distT="0" distB="0" distL="0" distR="0" wp14:anchorId="0FAF1F8A" wp14:editId="2A71176D">
            <wp:extent cx="4478710" cy="3496541"/>
            <wp:effectExtent l="0" t="0" r="0" b="8890"/>
            <wp:docPr id="23" name="图片 23" descr="抽象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抽象工厂模式的 UML 图"/>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95386" cy="3509560"/>
                    </a:xfrm>
                    <a:prstGeom prst="rect">
                      <a:avLst/>
                    </a:prstGeom>
                    <a:noFill/>
                    <a:ln>
                      <a:noFill/>
                    </a:ln>
                  </pic:spPr>
                </pic:pic>
              </a:graphicData>
            </a:graphic>
          </wp:inline>
        </w:drawing>
      </w:r>
    </w:p>
    <w:p w14:paraId="7DAD28AB" w14:textId="77777777" w:rsidR="00440844" w:rsidRDefault="00440844" w:rsidP="00773FBA">
      <w:pPr>
        <w:pStyle w:val="custom2"/>
        <w:ind w:firstLine="420"/>
      </w:pPr>
    </w:p>
    <w:p w14:paraId="257A52C1" w14:textId="2DBFB977" w:rsidR="00113A92" w:rsidRDefault="00113A92" w:rsidP="002879FB">
      <w:pPr>
        <w:pStyle w:val="custom"/>
      </w:pPr>
      <w:bookmarkStart w:id="147" w:name="_Toc502756376"/>
      <w:r>
        <w:rPr>
          <w:rFonts w:hint="eastAsia"/>
        </w:rPr>
        <w:lastRenderedPageBreak/>
        <w:t>单例模式</w:t>
      </w:r>
      <w:bookmarkEnd w:id="147"/>
    </w:p>
    <w:p w14:paraId="77B26E78" w14:textId="6312643F" w:rsidR="00113A92" w:rsidRDefault="00113A92" w:rsidP="00113A92">
      <w:pPr>
        <w:pStyle w:val="custom2"/>
        <w:ind w:firstLine="420"/>
        <w:rPr>
          <w:rFonts w:ascii="Helvetica" w:hAnsi="Helvetica" w:cs="Helvetica"/>
          <w:color w:val="333333"/>
          <w:sz w:val="20"/>
          <w:szCs w:val="20"/>
          <w:shd w:val="clear" w:color="auto" w:fill="FFFFFF"/>
        </w:rPr>
      </w:pPr>
      <w:r>
        <w:rPr>
          <w:rFonts w:hint="eastAsia"/>
          <w:lang w:val="en"/>
        </w:rPr>
        <w:t>单例模式保证一个类只创建一个实例，并提供全局访问。从而避免一个类被频繁地创建与销毁。</w:t>
      </w:r>
      <w:r w:rsidR="00642307">
        <w:rPr>
          <w:rFonts w:hint="eastAsia"/>
          <w:lang w:val="en"/>
        </w:rPr>
        <w:t>一般地，</w:t>
      </w:r>
      <w:r>
        <w:rPr>
          <w:rFonts w:ascii="Helvetica" w:hAnsi="Helvetica" w:cs="Helvetica"/>
          <w:color w:val="333333"/>
          <w:sz w:val="20"/>
          <w:szCs w:val="20"/>
          <w:shd w:val="clear" w:color="auto" w:fill="FFFFFF"/>
        </w:rPr>
        <w:t xml:space="preserve">getInstance() </w:t>
      </w:r>
      <w:r>
        <w:rPr>
          <w:rFonts w:ascii="Helvetica" w:hAnsi="Helvetica" w:cs="Helvetica"/>
          <w:color w:val="333333"/>
          <w:sz w:val="20"/>
          <w:szCs w:val="20"/>
          <w:shd w:val="clear" w:color="auto" w:fill="FFFFFF"/>
        </w:rPr>
        <w:t>方法中需要使用同步锁</w:t>
      </w:r>
      <w:r>
        <w:rPr>
          <w:rFonts w:ascii="Helvetica" w:hAnsi="Helvetica" w:cs="Helvetica"/>
          <w:color w:val="333333"/>
          <w:sz w:val="20"/>
          <w:szCs w:val="20"/>
          <w:shd w:val="clear" w:color="auto" w:fill="FFFFFF"/>
        </w:rPr>
        <w:t xml:space="preserve"> synchronized (Singleton.class) </w:t>
      </w:r>
      <w:r>
        <w:rPr>
          <w:rFonts w:ascii="Helvetica" w:hAnsi="Helvetica" w:cs="Helvetica"/>
          <w:color w:val="333333"/>
          <w:sz w:val="20"/>
          <w:szCs w:val="20"/>
          <w:shd w:val="clear" w:color="auto" w:fill="FFFFFF"/>
        </w:rPr>
        <w:t>防止多线程同时进入造成</w:t>
      </w:r>
      <w:r>
        <w:rPr>
          <w:rFonts w:ascii="Helvetica" w:hAnsi="Helvetica" w:cs="Helvetica"/>
          <w:color w:val="333333"/>
          <w:sz w:val="20"/>
          <w:szCs w:val="20"/>
          <w:shd w:val="clear" w:color="auto" w:fill="FFFFFF"/>
        </w:rPr>
        <w:t xml:space="preserve"> instance </w:t>
      </w:r>
      <w:r>
        <w:rPr>
          <w:rFonts w:ascii="Helvetica" w:hAnsi="Helvetica" w:cs="Helvetica"/>
          <w:color w:val="333333"/>
          <w:sz w:val="20"/>
          <w:szCs w:val="20"/>
          <w:shd w:val="clear" w:color="auto" w:fill="FFFFFF"/>
        </w:rPr>
        <w:t>被多次实例化。</w:t>
      </w:r>
    </w:p>
    <w:p w14:paraId="5D5D6D96" w14:textId="3E9F0175" w:rsidR="00B8284A" w:rsidRDefault="00B8284A" w:rsidP="00113A92">
      <w:pPr>
        <w:pStyle w:val="custom2"/>
        <w:ind w:firstLine="420"/>
        <w:rPr>
          <w:lang w:val="en"/>
        </w:rPr>
      </w:pPr>
      <w:r>
        <w:rPr>
          <w:noProof/>
        </w:rPr>
        <w:drawing>
          <wp:inline distT="0" distB="0" distL="0" distR="0" wp14:anchorId="44648CC4" wp14:editId="7C0C4EF9">
            <wp:extent cx="2489535" cy="3106882"/>
            <wp:effectExtent l="0" t="0" r="6350" b="0"/>
            <wp:docPr id="24" name="图片 24" descr="单例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单例模式的 UML 图"/>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96732" cy="3115863"/>
                    </a:xfrm>
                    <a:prstGeom prst="rect">
                      <a:avLst/>
                    </a:prstGeom>
                    <a:noFill/>
                    <a:ln>
                      <a:noFill/>
                    </a:ln>
                  </pic:spPr>
                </pic:pic>
              </a:graphicData>
            </a:graphic>
          </wp:inline>
        </w:drawing>
      </w:r>
    </w:p>
    <w:p w14:paraId="52485541" w14:textId="053185AF" w:rsidR="00177989" w:rsidRDefault="00CB7C5E" w:rsidP="00CB7C5E">
      <w:pPr>
        <w:pStyle w:val="custom0"/>
        <w:rPr>
          <w:lang w:val="en"/>
        </w:rPr>
      </w:pPr>
      <w:bookmarkStart w:id="148" w:name="_Toc502756377"/>
      <w:r w:rsidRPr="00CB7C5E">
        <w:rPr>
          <w:rFonts w:hint="eastAsia"/>
          <w:lang w:val="en"/>
        </w:rPr>
        <w:t>懒汉式，线程安全</w:t>
      </w:r>
      <w:bookmarkEnd w:id="148"/>
    </w:p>
    <w:p w14:paraId="043E3BC1" w14:textId="77777777" w:rsidR="00177989" w:rsidRPr="00177989" w:rsidRDefault="00177989" w:rsidP="00177989">
      <w:pPr>
        <w:pStyle w:val="custom3"/>
        <w:ind w:firstLine="420"/>
        <w:rPr>
          <w:lang w:val="en"/>
        </w:rPr>
      </w:pPr>
      <w:r w:rsidRPr="00177989">
        <w:rPr>
          <w:lang w:val="en"/>
        </w:rPr>
        <w:t xml:space="preserve">public class Singleton {  </w:t>
      </w:r>
    </w:p>
    <w:p w14:paraId="628707B2" w14:textId="77777777" w:rsidR="00177989" w:rsidRPr="00177989" w:rsidRDefault="00177989" w:rsidP="00177989">
      <w:pPr>
        <w:pStyle w:val="custom3"/>
        <w:ind w:firstLine="420"/>
        <w:rPr>
          <w:lang w:val="en"/>
        </w:rPr>
      </w:pPr>
      <w:r w:rsidRPr="00177989">
        <w:rPr>
          <w:lang w:val="en"/>
        </w:rPr>
        <w:t xml:space="preserve">    private static Singleton instance;  </w:t>
      </w:r>
    </w:p>
    <w:p w14:paraId="713F146C" w14:textId="77777777" w:rsidR="00177989" w:rsidRPr="00177989" w:rsidRDefault="00177989" w:rsidP="00177989">
      <w:pPr>
        <w:pStyle w:val="custom3"/>
        <w:ind w:firstLine="420"/>
        <w:rPr>
          <w:lang w:val="en"/>
        </w:rPr>
      </w:pPr>
      <w:r w:rsidRPr="00177989">
        <w:rPr>
          <w:lang w:val="en"/>
        </w:rPr>
        <w:t xml:space="preserve">    private Singleton (){}  </w:t>
      </w:r>
    </w:p>
    <w:p w14:paraId="1BFF6E7E" w14:textId="77777777" w:rsidR="00177989" w:rsidRPr="00177989" w:rsidRDefault="00177989" w:rsidP="00177989">
      <w:pPr>
        <w:pStyle w:val="custom3"/>
        <w:ind w:firstLine="420"/>
        <w:rPr>
          <w:lang w:val="en"/>
        </w:rPr>
      </w:pPr>
      <w:r w:rsidRPr="00177989">
        <w:rPr>
          <w:lang w:val="en"/>
        </w:rPr>
        <w:t xml:space="preserve">    public static synchronized Singleton getInstance() {  </w:t>
      </w:r>
    </w:p>
    <w:p w14:paraId="313EA9F9" w14:textId="77777777" w:rsidR="00177989" w:rsidRPr="00177989" w:rsidRDefault="00177989" w:rsidP="00177989">
      <w:pPr>
        <w:pStyle w:val="custom3"/>
        <w:ind w:firstLine="420"/>
        <w:rPr>
          <w:lang w:val="en"/>
        </w:rPr>
      </w:pPr>
      <w:r w:rsidRPr="00177989">
        <w:rPr>
          <w:lang w:val="en"/>
        </w:rPr>
        <w:t xml:space="preserve">    if (instance == null) {  </w:t>
      </w:r>
    </w:p>
    <w:p w14:paraId="4C0B72E6" w14:textId="77777777" w:rsidR="00177989" w:rsidRPr="00177989" w:rsidRDefault="00177989" w:rsidP="00177989">
      <w:pPr>
        <w:pStyle w:val="custom3"/>
        <w:ind w:firstLine="420"/>
        <w:rPr>
          <w:lang w:val="en"/>
        </w:rPr>
      </w:pPr>
      <w:r w:rsidRPr="00177989">
        <w:rPr>
          <w:lang w:val="en"/>
        </w:rPr>
        <w:t xml:space="preserve">        instance = new Singleton();  </w:t>
      </w:r>
    </w:p>
    <w:p w14:paraId="6E43B94B" w14:textId="77777777" w:rsidR="00177989" w:rsidRPr="00177989" w:rsidRDefault="00177989" w:rsidP="00177989">
      <w:pPr>
        <w:pStyle w:val="custom3"/>
        <w:ind w:firstLine="420"/>
        <w:rPr>
          <w:lang w:val="en"/>
        </w:rPr>
      </w:pPr>
      <w:r w:rsidRPr="00177989">
        <w:rPr>
          <w:lang w:val="en"/>
        </w:rPr>
        <w:t xml:space="preserve">    }  </w:t>
      </w:r>
    </w:p>
    <w:p w14:paraId="372866FC" w14:textId="77777777" w:rsidR="00177989" w:rsidRPr="00177989" w:rsidRDefault="00177989" w:rsidP="00177989">
      <w:pPr>
        <w:pStyle w:val="custom3"/>
        <w:ind w:firstLine="420"/>
        <w:rPr>
          <w:lang w:val="en"/>
        </w:rPr>
      </w:pPr>
      <w:r w:rsidRPr="00177989">
        <w:rPr>
          <w:lang w:val="en"/>
        </w:rPr>
        <w:t xml:space="preserve">    return instance;  </w:t>
      </w:r>
    </w:p>
    <w:p w14:paraId="2403AB63" w14:textId="77777777" w:rsidR="00177989" w:rsidRPr="00177989" w:rsidRDefault="00177989" w:rsidP="00177989">
      <w:pPr>
        <w:pStyle w:val="custom3"/>
        <w:ind w:firstLine="420"/>
        <w:rPr>
          <w:lang w:val="en"/>
        </w:rPr>
      </w:pPr>
      <w:r w:rsidRPr="00177989">
        <w:rPr>
          <w:lang w:val="en"/>
        </w:rPr>
        <w:t xml:space="preserve">    }  </w:t>
      </w:r>
    </w:p>
    <w:p w14:paraId="2A791DE0" w14:textId="3BD2C6A3" w:rsidR="00177989" w:rsidRDefault="00177989" w:rsidP="00177989">
      <w:pPr>
        <w:pStyle w:val="custom3"/>
        <w:ind w:firstLine="420"/>
        <w:rPr>
          <w:lang w:val="en"/>
        </w:rPr>
      </w:pPr>
      <w:r w:rsidRPr="00177989">
        <w:rPr>
          <w:lang w:val="en"/>
        </w:rPr>
        <w:t>}</w:t>
      </w:r>
    </w:p>
    <w:p w14:paraId="5A6167CC" w14:textId="33CECC9D" w:rsidR="00177989" w:rsidRDefault="00CB7C5E" w:rsidP="00CB7C5E">
      <w:pPr>
        <w:pStyle w:val="custom0"/>
      </w:pPr>
      <w:bookmarkStart w:id="149" w:name="_Toc502756378"/>
      <w:r>
        <w:t>饿汉式</w:t>
      </w:r>
      <w:bookmarkEnd w:id="149"/>
    </w:p>
    <w:p w14:paraId="482F5C16" w14:textId="77777777" w:rsidR="00CB7C5E" w:rsidRDefault="00CB7C5E" w:rsidP="00CB7C5E">
      <w:pPr>
        <w:pStyle w:val="custom3"/>
        <w:ind w:firstLine="420"/>
      </w:pPr>
      <w:r>
        <w:t xml:space="preserve">public class Singleton {  </w:t>
      </w:r>
    </w:p>
    <w:p w14:paraId="5BEC9996" w14:textId="77777777" w:rsidR="00CB7C5E" w:rsidRDefault="00CB7C5E" w:rsidP="00CB7C5E">
      <w:pPr>
        <w:pStyle w:val="custom3"/>
        <w:ind w:firstLine="420"/>
      </w:pPr>
      <w:r>
        <w:t xml:space="preserve">    private static Singleton instance = new Singleton();  </w:t>
      </w:r>
    </w:p>
    <w:p w14:paraId="1ECCECB5" w14:textId="77777777" w:rsidR="00CB7C5E" w:rsidRDefault="00CB7C5E" w:rsidP="00CB7C5E">
      <w:pPr>
        <w:pStyle w:val="custom3"/>
        <w:ind w:firstLine="420"/>
      </w:pPr>
      <w:r>
        <w:t xml:space="preserve">    private Singleton (){}  </w:t>
      </w:r>
    </w:p>
    <w:p w14:paraId="36A18DBB" w14:textId="77777777" w:rsidR="00CB7C5E" w:rsidRDefault="00CB7C5E" w:rsidP="00CB7C5E">
      <w:pPr>
        <w:pStyle w:val="custom3"/>
        <w:ind w:firstLine="420"/>
      </w:pPr>
      <w:r>
        <w:t xml:space="preserve">    public static Singleton getInstance() {  </w:t>
      </w:r>
    </w:p>
    <w:p w14:paraId="6EC71EB0" w14:textId="77777777" w:rsidR="00CB7C5E" w:rsidRDefault="00CB7C5E" w:rsidP="00CB7C5E">
      <w:pPr>
        <w:pStyle w:val="custom3"/>
        <w:ind w:firstLine="420"/>
      </w:pPr>
      <w:r>
        <w:t xml:space="preserve">    return instance;  </w:t>
      </w:r>
    </w:p>
    <w:p w14:paraId="67F14B62" w14:textId="77777777" w:rsidR="00CB7C5E" w:rsidRDefault="00CB7C5E" w:rsidP="00CB7C5E">
      <w:pPr>
        <w:pStyle w:val="custom3"/>
        <w:ind w:firstLine="420"/>
      </w:pPr>
      <w:r>
        <w:t xml:space="preserve">    }  </w:t>
      </w:r>
    </w:p>
    <w:p w14:paraId="1F8C7DA0" w14:textId="2EE5DBC6" w:rsidR="00CB7C5E" w:rsidRPr="00CB7C5E" w:rsidRDefault="00CB7C5E" w:rsidP="00CB7C5E">
      <w:pPr>
        <w:pStyle w:val="custom3"/>
        <w:ind w:firstLine="420"/>
      </w:pPr>
      <w:r>
        <w:t>}</w:t>
      </w:r>
    </w:p>
    <w:p w14:paraId="67280F85" w14:textId="7194D246" w:rsidR="00177989" w:rsidRDefault="000B5549" w:rsidP="000B5549">
      <w:pPr>
        <w:pStyle w:val="custom0"/>
        <w:rPr>
          <w:lang w:val="en"/>
        </w:rPr>
      </w:pPr>
      <w:bookmarkStart w:id="150" w:name="_Toc502756379"/>
      <w:r w:rsidRPr="000B5549">
        <w:rPr>
          <w:rFonts w:hint="eastAsia"/>
          <w:lang w:val="en"/>
        </w:rPr>
        <w:lastRenderedPageBreak/>
        <w:t>双检锁</w:t>
      </w:r>
      <w:r w:rsidRPr="000B5549">
        <w:rPr>
          <w:rFonts w:hint="eastAsia"/>
          <w:lang w:val="en"/>
        </w:rPr>
        <w:t>/</w:t>
      </w:r>
      <w:r w:rsidRPr="000B5549">
        <w:rPr>
          <w:rFonts w:hint="eastAsia"/>
          <w:lang w:val="en"/>
        </w:rPr>
        <w:t>双重校验</w:t>
      </w:r>
      <w:bookmarkEnd w:id="150"/>
    </w:p>
    <w:p w14:paraId="0A07E896" w14:textId="77777777" w:rsidR="000B5549" w:rsidRPr="000B5549" w:rsidRDefault="000B5549" w:rsidP="000B5549">
      <w:pPr>
        <w:pStyle w:val="custom3"/>
        <w:ind w:firstLine="420"/>
        <w:rPr>
          <w:lang w:val="en"/>
        </w:rPr>
      </w:pPr>
      <w:r w:rsidRPr="000B5549">
        <w:rPr>
          <w:lang w:val="en"/>
        </w:rPr>
        <w:t xml:space="preserve">public class Singleton {  </w:t>
      </w:r>
    </w:p>
    <w:p w14:paraId="6C727D62" w14:textId="77777777" w:rsidR="000B5549" w:rsidRPr="000B5549" w:rsidRDefault="000B5549" w:rsidP="000B5549">
      <w:pPr>
        <w:pStyle w:val="custom3"/>
        <w:ind w:firstLine="420"/>
        <w:rPr>
          <w:lang w:val="en"/>
        </w:rPr>
      </w:pPr>
      <w:r w:rsidRPr="000B5549">
        <w:rPr>
          <w:lang w:val="en"/>
        </w:rPr>
        <w:t xml:space="preserve">    private volatile static Singleton singleton;  </w:t>
      </w:r>
    </w:p>
    <w:p w14:paraId="7F410FF5" w14:textId="77777777" w:rsidR="000B5549" w:rsidRPr="000B5549" w:rsidRDefault="000B5549" w:rsidP="000B5549">
      <w:pPr>
        <w:pStyle w:val="custom3"/>
        <w:ind w:firstLine="420"/>
        <w:rPr>
          <w:lang w:val="en"/>
        </w:rPr>
      </w:pPr>
      <w:r w:rsidRPr="000B5549">
        <w:rPr>
          <w:lang w:val="en"/>
        </w:rPr>
        <w:t xml:space="preserve">    private Singleton (){}  </w:t>
      </w:r>
    </w:p>
    <w:p w14:paraId="7E0E37D7" w14:textId="77777777" w:rsidR="000B5549" w:rsidRPr="000B5549" w:rsidRDefault="000B5549" w:rsidP="000B5549">
      <w:pPr>
        <w:pStyle w:val="custom3"/>
        <w:ind w:firstLine="420"/>
        <w:rPr>
          <w:lang w:val="en"/>
        </w:rPr>
      </w:pPr>
      <w:r w:rsidRPr="000B5549">
        <w:rPr>
          <w:lang w:val="en"/>
        </w:rPr>
        <w:t xml:space="preserve">    public static Singleton getSingleton() {  </w:t>
      </w:r>
    </w:p>
    <w:p w14:paraId="02812D78" w14:textId="77777777" w:rsidR="000B5549" w:rsidRPr="000B5549" w:rsidRDefault="000B5549" w:rsidP="000B5549">
      <w:pPr>
        <w:pStyle w:val="custom3"/>
        <w:ind w:firstLine="420"/>
        <w:rPr>
          <w:lang w:val="en"/>
        </w:rPr>
      </w:pPr>
      <w:r w:rsidRPr="000B5549">
        <w:rPr>
          <w:lang w:val="en"/>
        </w:rPr>
        <w:t xml:space="preserve">    if (singleton == null) {  </w:t>
      </w:r>
    </w:p>
    <w:p w14:paraId="30B9F989" w14:textId="77777777" w:rsidR="000B5549" w:rsidRPr="000B5549" w:rsidRDefault="000B5549" w:rsidP="000B5549">
      <w:pPr>
        <w:pStyle w:val="custom3"/>
        <w:ind w:firstLine="420"/>
        <w:rPr>
          <w:lang w:val="en"/>
        </w:rPr>
      </w:pPr>
      <w:r w:rsidRPr="000B5549">
        <w:rPr>
          <w:lang w:val="en"/>
        </w:rPr>
        <w:t xml:space="preserve">        synchronized (Singleton.class) {  </w:t>
      </w:r>
    </w:p>
    <w:p w14:paraId="69A6C54D" w14:textId="77777777" w:rsidR="000B5549" w:rsidRPr="000B5549" w:rsidRDefault="000B5549" w:rsidP="000B5549">
      <w:pPr>
        <w:pStyle w:val="custom3"/>
        <w:ind w:firstLine="420"/>
        <w:rPr>
          <w:lang w:val="en"/>
        </w:rPr>
      </w:pPr>
      <w:r w:rsidRPr="000B5549">
        <w:rPr>
          <w:lang w:val="en"/>
        </w:rPr>
        <w:t xml:space="preserve">        if (singleton == null) {  </w:t>
      </w:r>
    </w:p>
    <w:p w14:paraId="3DEC0539" w14:textId="77777777" w:rsidR="000B5549" w:rsidRPr="000B5549" w:rsidRDefault="000B5549" w:rsidP="000B5549">
      <w:pPr>
        <w:pStyle w:val="custom3"/>
        <w:ind w:firstLine="420"/>
        <w:rPr>
          <w:lang w:val="en"/>
        </w:rPr>
      </w:pPr>
      <w:r w:rsidRPr="000B5549">
        <w:rPr>
          <w:lang w:val="en"/>
        </w:rPr>
        <w:t xml:space="preserve">            singleton = new Singleton();  </w:t>
      </w:r>
    </w:p>
    <w:p w14:paraId="229124EA" w14:textId="77777777" w:rsidR="000B5549" w:rsidRPr="000B5549" w:rsidRDefault="000B5549" w:rsidP="000B5549">
      <w:pPr>
        <w:pStyle w:val="custom3"/>
        <w:ind w:firstLine="420"/>
        <w:rPr>
          <w:lang w:val="en"/>
        </w:rPr>
      </w:pPr>
      <w:r w:rsidRPr="000B5549">
        <w:rPr>
          <w:lang w:val="en"/>
        </w:rPr>
        <w:t xml:space="preserve">        }  </w:t>
      </w:r>
    </w:p>
    <w:p w14:paraId="3541EA3E" w14:textId="77777777" w:rsidR="000B5549" w:rsidRPr="000B5549" w:rsidRDefault="000B5549" w:rsidP="000B5549">
      <w:pPr>
        <w:pStyle w:val="custom3"/>
        <w:ind w:firstLine="420"/>
        <w:rPr>
          <w:lang w:val="en"/>
        </w:rPr>
      </w:pPr>
      <w:r w:rsidRPr="000B5549">
        <w:rPr>
          <w:lang w:val="en"/>
        </w:rPr>
        <w:t xml:space="preserve">        }  </w:t>
      </w:r>
    </w:p>
    <w:p w14:paraId="3CC42012" w14:textId="77777777" w:rsidR="000B5549" w:rsidRPr="000B5549" w:rsidRDefault="000B5549" w:rsidP="000B5549">
      <w:pPr>
        <w:pStyle w:val="custom3"/>
        <w:ind w:firstLine="420"/>
        <w:rPr>
          <w:lang w:val="en"/>
        </w:rPr>
      </w:pPr>
      <w:r w:rsidRPr="000B5549">
        <w:rPr>
          <w:lang w:val="en"/>
        </w:rPr>
        <w:t xml:space="preserve">    }  </w:t>
      </w:r>
    </w:p>
    <w:p w14:paraId="4B0F1A52" w14:textId="77777777" w:rsidR="000B5549" w:rsidRPr="000B5549" w:rsidRDefault="000B5549" w:rsidP="000B5549">
      <w:pPr>
        <w:pStyle w:val="custom3"/>
        <w:ind w:firstLine="420"/>
        <w:rPr>
          <w:lang w:val="en"/>
        </w:rPr>
      </w:pPr>
      <w:r w:rsidRPr="000B5549">
        <w:rPr>
          <w:lang w:val="en"/>
        </w:rPr>
        <w:t xml:space="preserve">    return singleton;  </w:t>
      </w:r>
    </w:p>
    <w:p w14:paraId="1D719615" w14:textId="77777777" w:rsidR="000B5549" w:rsidRPr="000B5549" w:rsidRDefault="000B5549" w:rsidP="000B5549">
      <w:pPr>
        <w:pStyle w:val="custom3"/>
        <w:ind w:firstLine="420"/>
        <w:rPr>
          <w:lang w:val="en"/>
        </w:rPr>
      </w:pPr>
      <w:r w:rsidRPr="000B5549">
        <w:rPr>
          <w:lang w:val="en"/>
        </w:rPr>
        <w:t xml:space="preserve">    }  </w:t>
      </w:r>
    </w:p>
    <w:p w14:paraId="563DC724" w14:textId="3DF1FE09" w:rsidR="000B5549" w:rsidRDefault="000B5549" w:rsidP="000B5549">
      <w:pPr>
        <w:pStyle w:val="custom3"/>
        <w:ind w:firstLine="420"/>
        <w:rPr>
          <w:lang w:val="en"/>
        </w:rPr>
      </w:pPr>
      <w:r w:rsidRPr="000B5549">
        <w:rPr>
          <w:lang w:val="en"/>
        </w:rPr>
        <w:t>}</w:t>
      </w:r>
    </w:p>
    <w:p w14:paraId="1B0D92E9" w14:textId="50AA1BD5" w:rsidR="000B5549" w:rsidRDefault="000B5549" w:rsidP="000B5549">
      <w:pPr>
        <w:pStyle w:val="custom0"/>
        <w:rPr>
          <w:lang w:val="en"/>
        </w:rPr>
      </w:pPr>
      <w:bookmarkStart w:id="151" w:name="_Toc502756380"/>
      <w:r w:rsidRPr="000B5549">
        <w:rPr>
          <w:rFonts w:hint="eastAsia"/>
        </w:rPr>
        <w:t>登记式</w:t>
      </w:r>
      <w:r w:rsidRPr="000B5549">
        <w:rPr>
          <w:rFonts w:hint="eastAsia"/>
        </w:rPr>
        <w:t>/</w:t>
      </w:r>
      <w:r w:rsidRPr="000B5549">
        <w:rPr>
          <w:rFonts w:hint="eastAsia"/>
        </w:rPr>
        <w:t>静态内部类</w:t>
      </w:r>
      <w:bookmarkEnd w:id="151"/>
    </w:p>
    <w:p w14:paraId="51BB6B51" w14:textId="77777777" w:rsidR="000B5549" w:rsidRPr="000B5549" w:rsidRDefault="000B5549" w:rsidP="000B5549">
      <w:pPr>
        <w:pStyle w:val="custom3"/>
        <w:ind w:firstLine="420"/>
        <w:rPr>
          <w:lang w:val="en"/>
        </w:rPr>
      </w:pPr>
      <w:r w:rsidRPr="000B5549">
        <w:rPr>
          <w:lang w:val="en"/>
        </w:rPr>
        <w:t xml:space="preserve">public class Singleton {  </w:t>
      </w:r>
    </w:p>
    <w:p w14:paraId="1E10EDF3" w14:textId="77777777" w:rsidR="000B5549" w:rsidRPr="000B5549" w:rsidRDefault="000B5549" w:rsidP="000B5549">
      <w:pPr>
        <w:pStyle w:val="custom3"/>
        <w:ind w:firstLine="420"/>
        <w:rPr>
          <w:lang w:val="en"/>
        </w:rPr>
      </w:pPr>
      <w:r w:rsidRPr="000B5549">
        <w:rPr>
          <w:lang w:val="en"/>
        </w:rPr>
        <w:t xml:space="preserve">    private static class SingletonHolder {  </w:t>
      </w:r>
    </w:p>
    <w:p w14:paraId="0A854FDC" w14:textId="77777777" w:rsidR="000B5549" w:rsidRPr="000B5549" w:rsidRDefault="000B5549" w:rsidP="000B5549">
      <w:pPr>
        <w:pStyle w:val="custom3"/>
        <w:ind w:firstLine="420"/>
        <w:rPr>
          <w:lang w:val="en"/>
        </w:rPr>
      </w:pPr>
      <w:r w:rsidRPr="000B5549">
        <w:rPr>
          <w:lang w:val="en"/>
        </w:rPr>
        <w:t xml:space="preserve">    private static final Singleton INSTANCE = new Singleton();  </w:t>
      </w:r>
    </w:p>
    <w:p w14:paraId="37555076" w14:textId="77777777" w:rsidR="000B5549" w:rsidRPr="000B5549" w:rsidRDefault="000B5549" w:rsidP="000B5549">
      <w:pPr>
        <w:pStyle w:val="custom3"/>
        <w:ind w:firstLine="420"/>
        <w:rPr>
          <w:lang w:val="en"/>
        </w:rPr>
      </w:pPr>
      <w:r w:rsidRPr="000B5549">
        <w:rPr>
          <w:lang w:val="en"/>
        </w:rPr>
        <w:t xml:space="preserve">    }  </w:t>
      </w:r>
    </w:p>
    <w:p w14:paraId="5EFC98C8" w14:textId="77777777" w:rsidR="000B5549" w:rsidRPr="000B5549" w:rsidRDefault="000B5549" w:rsidP="000B5549">
      <w:pPr>
        <w:pStyle w:val="custom3"/>
        <w:ind w:firstLine="420"/>
        <w:rPr>
          <w:lang w:val="en"/>
        </w:rPr>
      </w:pPr>
      <w:r w:rsidRPr="000B5549">
        <w:rPr>
          <w:lang w:val="en"/>
        </w:rPr>
        <w:t xml:space="preserve">    private Singleton (){}  </w:t>
      </w:r>
    </w:p>
    <w:p w14:paraId="1B7E094D" w14:textId="77777777" w:rsidR="000B5549" w:rsidRPr="000B5549" w:rsidRDefault="000B5549" w:rsidP="000B5549">
      <w:pPr>
        <w:pStyle w:val="custom3"/>
        <w:ind w:firstLine="420"/>
        <w:rPr>
          <w:lang w:val="en"/>
        </w:rPr>
      </w:pPr>
      <w:r w:rsidRPr="000B5549">
        <w:rPr>
          <w:lang w:val="en"/>
        </w:rPr>
        <w:t xml:space="preserve">    public static final Singleton getInstance() {  </w:t>
      </w:r>
    </w:p>
    <w:p w14:paraId="4D377DE1" w14:textId="77777777" w:rsidR="000B5549" w:rsidRPr="000B5549" w:rsidRDefault="000B5549" w:rsidP="000B5549">
      <w:pPr>
        <w:pStyle w:val="custom3"/>
        <w:ind w:firstLine="420"/>
        <w:rPr>
          <w:lang w:val="en"/>
        </w:rPr>
      </w:pPr>
      <w:r w:rsidRPr="000B5549">
        <w:rPr>
          <w:lang w:val="en"/>
        </w:rPr>
        <w:t xml:space="preserve">    return SingletonHolder.INSTANCE;  </w:t>
      </w:r>
    </w:p>
    <w:p w14:paraId="64E4EF56" w14:textId="77777777" w:rsidR="000B5549" w:rsidRPr="000B5549" w:rsidRDefault="000B5549" w:rsidP="000B5549">
      <w:pPr>
        <w:pStyle w:val="custom3"/>
        <w:ind w:firstLine="420"/>
        <w:rPr>
          <w:lang w:val="en"/>
        </w:rPr>
      </w:pPr>
      <w:r w:rsidRPr="000B5549">
        <w:rPr>
          <w:lang w:val="en"/>
        </w:rPr>
        <w:t xml:space="preserve">    }  </w:t>
      </w:r>
    </w:p>
    <w:p w14:paraId="0E18C8B3" w14:textId="3DBEA4D6" w:rsidR="000B5549" w:rsidRDefault="000B5549" w:rsidP="000B5549">
      <w:pPr>
        <w:pStyle w:val="custom3"/>
        <w:ind w:firstLine="420"/>
        <w:rPr>
          <w:lang w:val="en"/>
        </w:rPr>
      </w:pPr>
      <w:r w:rsidRPr="000B5549">
        <w:rPr>
          <w:lang w:val="en"/>
        </w:rPr>
        <w:t xml:space="preserve">}  </w:t>
      </w:r>
    </w:p>
    <w:p w14:paraId="12832989" w14:textId="77777777" w:rsidR="000B5549" w:rsidRDefault="000B5549" w:rsidP="000B5549">
      <w:pPr>
        <w:pStyle w:val="custom3"/>
        <w:ind w:firstLine="420"/>
        <w:rPr>
          <w:lang w:val="en"/>
        </w:rPr>
      </w:pPr>
    </w:p>
    <w:p w14:paraId="4CDD1515" w14:textId="54B2C801" w:rsidR="000B5549" w:rsidRDefault="000B5549" w:rsidP="000B5549">
      <w:pPr>
        <w:pStyle w:val="custom0"/>
        <w:rPr>
          <w:lang w:val="en"/>
        </w:rPr>
      </w:pPr>
      <w:bookmarkStart w:id="152" w:name="_Toc502756381"/>
      <w:r w:rsidRPr="000B5549">
        <w:rPr>
          <w:rFonts w:hint="eastAsia"/>
          <w:lang w:val="en"/>
        </w:rPr>
        <w:t>枚举</w:t>
      </w:r>
      <w:bookmarkEnd w:id="152"/>
    </w:p>
    <w:p w14:paraId="1A8A00B6" w14:textId="77777777" w:rsidR="00CA6A26" w:rsidRPr="00CA6A26" w:rsidRDefault="00CA6A26" w:rsidP="00CA6A26">
      <w:pPr>
        <w:pStyle w:val="custom3"/>
        <w:ind w:firstLine="420"/>
        <w:rPr>
          <w:lang w:val="en"/>
        </w:rPr>
      </w:pPr>
      <w:r w:rsidRPr="00CA6A26">
        <w:rPr>
          <w:lang w:val="en"/>
        </w:rPr>
        <w:t>class Resource{}</w:t>
      </w:r>
    </w:p>
    <w:p w14:paraId="3B4A09A1" w14:textId="77777777" w:rsidR="00CA6A26" w:rsidRPr="00CA6A26" w:rsidRDefault="00CA6A26" w:rsidP="00CA6A26">
      <w:pPr>
        <w:pStyle w:val="custom3"/>
        <w:ind w:firstLine="420"/>
        <w:rPr>
          <w:lang w:val="en"/>
        </w:rPr>
      </w:pPr>
    </w:p>
    <w:p w14:paraId="22603238" w14:textId="77777777" w:rsidR="00CA6A26" w:rsidRPr="00CA6A26" w:rsidRDefault="00CA6A26" w:rsidP="00CA6A26">
      <w:pPr>
        <w:pStyle w:val="custom3"/>
        <w:ind w:firstLine="420"/>
        <w:rPr>
          <w:lang w:val="en"/>
        </w:rPr>
      </w:pPr>
      <w:r w:rsidRPr="00CA6A26">
        <w:rPr>
          <w:lang w:val="en"/>
        </w:rPr>
        <w:t>public enum SomeThing {</w:t>
      </w:r>
    </w:p>
    <w:p w14:paraId="5F7341D1" w14:textId="77777777" w:rsidR="00CA6A26" w:rsidRPr="00CA6A26" w:rsidRDefault="00CA6A26" w:rsidP="00CA6A26">
      <w:pPr>
        <w:pStyle w:val="custom3"/>
        <w:ind w:firstLine="420"/>
        <w:rPr>
          <w:lang w:val="en"/>
        </w:rPr>
      </w:pPr>
      <w:r w:rsidRPr="00CA6A26">
        <w:rPr>
          <w:lang w:val="en"/>
        </w:rPr>
        <w:t xml:space="preserve">    INSTANCE;</w:t>
      </w:r>
    </w:p>
    <w:p w14:paraId="63B0E6F6" w14:textId="77777777" w:rsidR="00CA6A26" w:rsidRPr="00CA6A26" w:rsidRDefault="00CA6A26" w:rsidP="00CA6A26">
      <w:pPr>
        <w:pStyle w:val="custom3"/>
        <w:ind w:firstLine="420"/>
        <w:rPr>
          <w:lang w:val="en"/>
        </w:rPr>
      </w:pPr>
      <w:r w:rsidRPr="00CA6A26">
        <w:rPr>
          <w:lang w:val="en"/>
        </w:rPr>
        <w:t xml:space="preserve">    private Resource instance;</w:t>
      </w:r>
    </w:p>
    <w:p w14:paraId="149944C2" w14:textId="77777777" w:rsidR="00CA6A26" w:rsidRPr="00CA6A26" w:rsidRDefault="00CA6A26" w:rsidP="00CA6A26">
      <w:pPr>
        <w:pStyle w:val="custom3"/>
        <w:ind w:firstLine="420"/>
        <w:rPr>
          <w:lang w:val="en"/>
        </w:rPr>
      </w:pPr>
      <w:r w:rsidRPr="00CA6A26">
        <w:rPr>
          <w:lang w:val="en"/>
        </w:rPr>
        <w:t xml:space="preserve">    SomeThing() {</w:t>
      </w:r>
    </w:p>
    <w:p w14:paraId="56EF94B3" w14:textId="77777777" w:rsidR="00CA6A26" w:rsidRPr="00CA6A26" w:rsidRDefault="00CA6A26" w:rsidP="00CA6A26">
      <w:pPr>
        <w:pStyle w:val="custom3"/>
        <w:ind w:firstLine="420"/>
        <w:rPr>
          <w:lang w:val="en"/>
        </w:rPr>
      </w:pPr>
      <w:r w:rsidRPr="00CA6A26">
        <w:rPr>
          <w:lang w:val="en"/>
        </w:rPr>
        <w:t>instance = new Resource();</w:t>
      </w:r>
    </w:p>
    <w:p w14:paraId="40288925" w14:textId="77777777" w:rsidR="00CA6A26" w:rsidRPr="00CA6A26" w:rsidRDefault="00CA6A26" w:rsidP="00CA6A26">
      <w:pPr>
        <w:pStyle w:val="custom3"/>
        <w:ind w:firstLine="420"/>
        <w:rPr>
          <w:lang w:val="en"/>
        </w:rPr>
      </w:pPr>
      <w:r w:rsidRPr="00CA6A26">
        <w:rPr>
          <w:lang w:val="en"/>
        </w:rPr>
        <w:t xml:space="preserve">    }</w:t>
      </w:r>
    </w:p>
    <w:p w14:paraId="6E221C6B" w14:textId="77777777" w:rsidR="00CA6A26" w:rsidRPr="00CA6A26" w:rsidRDefault="00CA6A26" w:rsidP="00CA6A26">
      <w:pPr>
        <w:pStyle w:val="custom3"/>
        <w:ind w:firstLine="420"/>
        <w:rPr>
          <w:lang w:val="en"/>
        </w:rPr>
      </w:pPr>
      <w:r w:rsidRPr="00CA6A26">
        <w:rPr>
          <w:lang w:val="en"/>
        </w:rPr>
        <w:t xml:space="preserve">    public Resource getInstance() {</w:t>
      </w:r>
    </w:p>
    <w:p w14:paraId="2DA915C1" w14:textId="77777777" w:rsidR="00CA6A26" w:rsidRPr="00CA6A26" w:rsidRDefault="00CA6A26" w:rsidP="00CA6A26">
      <w:pPr>
        <w:pStyle w:val="custom3"/>
        <w:ind w:firstLine="420"/>
        <w:rPr>
          <w:lang w:val="en"/>
        </w:rPr>
      </w:pPr>
      <w:r w:rsidRPr="00CA6A26">
        <w:rPr>
          <w:lang w:val="en"/>
        </w:rPr>
        <w:t xml:space="preserve">        return instance;</w:t>
      </w:r>
    </w:p>
    <w:p w14:paraId="4AB461B5" w14:textId="77777777" w:rsidR="00CA6A26" w:rsidRPr="00CA6A26" w:rsidRDefault="00CA6A26" w:rsidP="00CA6A26">
      <w:pPr>
        <w:pStyle w:val="custom3"/>
        <w:ind w:firstLine="420"/>
        <w:rPr>
          <w:lang w:val="en"/>
        </w:rPr>
      </w:pPr>
      <w:r w:rsidRPr="00CA6A26">
        <w:rPr>
          <w:lang w:val="en"/>
        </w:rPr>
        <w:t xml:space="preserve">    }</w:t>
      </w:r>
    </w:p>
    <w:p w14:paraId="1890A496" w14:textId="0515395F" w:rsidR="00CA6A26" w:rsidRDefault="00CA6A26" w:rsidP="00CA6A26">
      <w:pPr>
        <w:pStyle w:val="custom3"/>
        <w:ind w:firstLine="420"/>
        <w:rPr>
          <w:lang w:val="en"/>
        </w:rPr>
      </w:pPr>
      <w:r w:rsidRPr="00CA6A26">
        <w:rPr>
          <w:lang w:val="en"/>
        </w:rPr>
        <w:t>}</w:t>
      </w:r>
    </w:p>
    <w:p w14:paraId="0006CB90" w14:textId="5B5CD2F0" w:rsidR="00CA6A26" w:rsidRDefault="005472F6" w:rsidP="002879FB">
      <w:pPr>
        <w:pStyle w:val="custom"/>
      </w:pPr>
      <w:bookmarkStart w:id="153" w:name="_Toc502756382"/>
      <w:r w:rsidRPr="005472F6">
        <w:rPr>
          <w:rFonts w:hint="eastAsia"/>
        </w:rPr>
        <w:lastRenderedPageBreak/>
        <w:t>建造者模式</w:t>
      </w:r>
      <w:bookmarkEnd w:id="153"/>
    </w:p>
    <w:p w14:paraId="3D97EF09" w14:textId="2028C325" w:rsidR="001443BC" w:rsidRDefault="001443BC" w:rsidP="001443BC">
      <w:pPr>
        <w:pStyle w:val="custom2"/>
        <w:ind w:firstLine="400"/>
        <w:rPr>
          <w:lang w:val="en"/>
        </w:rPr>
      </w:pPr>
      <w:r>
        <w:rPr>
          <w:rFonts w:ascii="Helvetica" w:hAnsi="Helvetica" w:cs="Helvetica"/>
          <w:color w:val="333333"/>
          <w:sz w:val="20"/>
          <w:szCs w:val="20"/>
          <w:shd w:val="clear" w:color="auto" w:fill="FFFFFF"/>
        </w:rPr>
        <w:t>建造者模式（</w:t>
      </w:r>
      <w:r>
        <w:rPr>
          <w:rFonts w:ascii="Helvetica" w:hAnsi="Helvetica" w:cs="Helvetica"/>
          <w:color w:val="333333"/>
          <w:sz w:val="20"/>
          <w:szCs w:val="20"/>
          <w:shd w:val="clear" w:color="auto" w:fill="FFFFFF"/>
        </w:rPr>
        <w:t>Builder Pattern</w:t>
      </w:r>
      <w:r>
        <w:rPr>
          <w:rFonts w:ascii="Helvetica" w:hAnsi="Helvetica" w:cs="Helvetica"/>
          <w:color w:val="333333"/>
          <w:sz w:val="20"/>
          <w:szCs w:val="20"/>
          <w:shd w:val="clear" w:color="auto" w:fill="FFFFFF"/>
        </w:rPr>
        <w:t>）使用多个简单的对象一步一步构建成一个复杂的对象。</w:t>
      </w:r>
      <w:r w:rsidRPr="001443BC">
        <w:rPr>
          <w:rFonts w:hint="eastAsia"/>
          <w:lang w:val="en"/>
        </w:rPr>
        <w:t>主要解决在软件系统中，有时候面临着</w:t>
      </w:r>
      <w:r w:rsidRPr="001443BC">
        <w:rPr>
          <w:rFonts w:hint="eastAsia"/>
          <w:lang w:val="en"/>
        </w:rPr>
        <w:t>"</w:t>
      </w:r>
      <w:r w:rsidRPr="001443BC">
        <w:rPr>
          <w:rFonts w:hint="eastAsia"/>
          <w:lang w:val="en"/>
        </w:rPr>
        <w:t>一个复杂对象</w:t>
      </w:r>
      <w:r w:rsidRPr="001443BC">
        <w:rPr>
          <w:rFonts w:hint="eastAsia"/>
          <w:lang w:val="en"/>
        </w:rPr>
        <w:t>"</w:t>
      </w:r>
      <w:r w:rsidRPr="001443BC">
        <w:rPr>
          <w:rFonts w:hint="eastAsia"/>
          <w:lang w:val="en"/>
        </w:rPr>
        <w:t>的创建工作，其通常由各个部分的子对象用一定的算法构成；由于需求的变化，这个复杂对象的各个部分经常面临着剧烈的变化，但是将它们组合在一起的算法却相对稳定。</w:t>
      </w:r>
    </w:p>
    <w:p w14:paraId="0C14E46F" w14:textId="77777777" w:rsidR="00BC7571" w:rsidRPr="00BC7571" w:rsidRDefault="00BC7571" w:rsidP="00BC7571">
      <w:pPr>
        <w:pStyle w:val="custom3"/>
        <w:ind w:firstLine="420"/>
        <w:rPr>
          <w:lang w:val="en"/>
        </w:rPr>
      </w:pPr>
      <w:r w:rsidRPr="00BC7571">
        <w:rPr>
          <w:lang w:val="en"/>
        </w:rPr>
        <w:t>package com.builder;</w:t>
      </w:r>
    </w:p>
    <w:p w14:paraId="188C28E7" w14:textId="77777777" w:rsidR="00BC7571" w:rsidRPr="00BC7571" w:rsidRDefault="00BC7571" w:rsidP="00BC7571">
      <w:pPr>
        <w:pStyle w:val="custom3"/>
        <w:ind w:firstLine="420"/>
        <w:rPr>
          <w:lang w:val="en"/>
        </w:rPr>
      </w:pPr>
    </w:p>
    <w:p w14:paraId="5409F0B2" w14:textId="77777777" w:rsidR="00BC7571" w:rsidRPr="00BC7571" w:rsidRDefault="00BC7571" w:rsidP="00BC7571">
      <w:pPr>
        <w:pStyle w:val="custom3"/>
        <w:ind w:firstLine="420"/>
        <w:rPr>
          <w:lang w:val="en"/>
        </w:rPr>
      </w:pPr>
      <w:r w:rsidRPr="00BC7571">
        <w:rPr>
          <w:lang w:val="en"/>
        </w:rPr>
        <w:t>public class User {</w:t>
      </w:r>
    </w:p>
    <w:p w14:paraId="1C63C125" w14:textId="77777777" w:rsidR="00BC7571" w:rsidRPr="00BC7571" w:rsidRDefault="00BC7571" w:rsidP="00BC7571">
      <w:pPr>
        <w:pStyle w:val="custom3"/>
        <w:ind w:firstLine="420"/>
        <w:rPr>
          <w:lang w:val="en"/>
        </w:rPr>
      </w:pPr>
      <w:r w:rsidRPr="00BC7571">
        <w:rPr>
          <w:lang w:val="en"/>
        </w:rPr>
        <w:tab/>
      </w:r>
    </w:p>
    <w:p w14:paraId="39F5722C" w14:textId="77777777" w:rsidR="00BC7571" w:rsidRPr="00BC7571" w:rsidRDefault="00BC7571" w:rsidP="00BC7571">
      <w:pPr>
        <w:pStyle w:val="custom3"/>
        <w:ind w:firstLine="420"/>
        <w:rPr>
          <w:lang w:val="en"/>
        </w:rPr>
      </w:pPr>
      <w:r w:rsidRPr="00BC7571">
        <w:rPr>
          <w:lang w:val="en"/>
        </w:rPr>
        <w:tab/>
        <w:t>public String name;</w:t>
      </w:r>
    </w:p>
    <w:p w14:paraId="1829D1A3" w14:textId="77777777" w:rsidR="00BC7571" w:rsidRPr="00BC7571" w:rsidRDefault="00BC7571" w:rsidP="00BC7571">
      <w:pPr>
        <w:pStyle w:val="custom3"/>
        <w:ind w:firstLine="420"/>
        <w:rPr>
          <w:lang w:val="en"/>
        </w:rPr>
      </w:pPr>
      <w:r w:rsidRPr="00BC7571">
        <w:rPr>
          <w:lang w:val="en"/>
        </w:rPr>
        <w:tab/>
        <w:t>public String password;</w:t>
      </w:r>
    </w:p>
    <w:p w14:paraId="175C10EA" w14:textId="77777777" w:rsidR="00BC7571" w:rsidRPr="00BC7571" w:rsidRDefault="00BC7571" w:rsidP="00BC7571">
      <w:pPr>
        <w:pStyle w:val="custom3"/>
        <w:ind w:firstLine="420"/>
        <w:rPr>
          <w:lang w:val="en"/>
        </w:rPr>
      </w:pPr>
      <w:r w:rsidRPr="00BC7571">
        <w:rPr>
          <w:lang w:val="en"/>
        </w:rPr>
        <w:tab/>
        <w:t>public char sex;</w:t>
      </w:r>
    </w:p>
    <w:p w14:paraId="4201AB69" w14:textId="77777777" w:rsidR="00BC7571" w:rsidRPr="00BC7571" w:rsidRDefault="00BC7571" w:rsidP="00BC7571">
      <w:pPr>
        <w:pStyle w:val="custom3"/>
        <w:ind w:firstLine="420"/>
        <w:rPr>
          <w:lang w:val="en"/>
        </w:rPr>
      </w:pPr>
      <w:r w:rsidRPr="00BC7571">
        <w:rPr>
          <w:lang w:val="en"/>
        </w:rPr>
        <w:tab/>
        <w:t>public int age;</w:t>
      </w:r>
    </w:p>
    <w:p w14:paraId="5519C325" w14:textId="77777777" w:rsidR="00BC7571" w:rsidRPr="00BC7571" w:rsidRDefault="00BC7571" w:rsidP="00BC7571">
      <w:pPr>
        <w:pStyle w:val="custom3"/>
        <w:ind w:firstLine="420"/>
        <w:rPr>
          <w:lang w:val="en"/>
        </w:rPr>
      </w:pPr>
    </w:p>
    <w:p w14:paraId="586040C6" w14:textId="77777777" w:rsidR="00BC7571" w:rsidRPr="00BC7571" w:rsidRDefault="00BC7571" w:rsidP="00BC7571">
      <w:pPr>
        <w:pStyle w:val="custom3"/>
        <w:ind w:firstLine="420"/>
        <w:rPr>
          <w:lang w:val="en"/>
        </w:rPr>
      </w:pPr>
      <w:r w:rsidRPr="00BC7571">
        <w:rPr>
          <w:lang w:val="en"/>
        </w:rPr>
        <w:tab/>
        <w:t>public User(String name, String password, char sex, int age) {</w:t>
      </w:r>
    </w:p>
    <w:p w14:paraId="7FA1E011" w14:textId="77777777" w:rsidR="00BC7571" w:rsidRPr="00BC7571" w:rsidRDefault="00BC7571" w:rsidP="00BC7571">
      <w:pPr>
        <w:pStyle w:val="custom3"/>
        <w:ind w:firstLine="420"/>
        <w:rPr>
          <w:lang w:val="en"/>
        </w:rPr>
      </w:pPr>
      <w:r w:rsidRPr="00BC7571">
        <w:rPr>
          <w:lang w:val="en"/>
        </w:rPr>
        <w:tab/>
      </w:r>
      <w:r w:rsidRPr="00BC7571">
        <w:rPr>
          <w:lang w:val="en"/>
        </w:rPr>
        <w:tab/>
        <w:t>super();</w:t>
      </w:r>
    </w:p>
    <w:p w14:paraId="001DDAD9" w14:textId="77777777" w:rsidR="00BC7571" w:rsidRPr="00BC7571" w:rsidRDefault="00BC7571" w:rsidP="00BC7571">
      <w:pPr>
        <w:pStyle w:val="custom3"/>
        <w:ind w:firstLine="420"/>
        <w:rPr>
          <w:lang w:val="en"/>
        </w:rPr>
      </w:pPr>
      <w:r w:rsidRPr="00BC7571">
        <w:rPr>
          <w:lang w:val="en"/>
        </w:rPr>
        <w:tab/>
      </w:r>
      <w:r w:rsidRPr="00BC7571">
        <w:rPr>
          <w:lang w:val="en"/>
        </w:rPr>
        <w:tab/>
        <w:t>this.name = name;</w:t>
      </w:r>
    </w:p>
    <w:p w14:paraId="14617540" w14:textId="77777777" w:rsidR="00BC7571" w:rsidRPr="00BC7571" w:rsidRDefault="00BC7571" w:rsidP="00BC7571">
      <w:pPr>
        <w:pStyle w:val="custom3"/>
        <w:ind w:firstLine="420"/>
        <w:rPr>
          <w:lang w:val="en"/>
        </w:rPr>
      </w:pPr>
      <w:r w:rsidRPr="00BC7571">
        <w:rPr>
          <w:lang w:val="en"/>
        </w:rPr>
        <w:tab/>
      </w:r>
      <w:r w:rsidRPr="00BC7571">
        <w:rPr>
          <w:lang w:val="en"/>
        </w:rPr>
        <w:tab/>
        <w:t>this.password = password;</w:t>
      </w:r>
    </w:p>
    <w:p w14:paraId="79DBD77D" w14:textId="77777777" w:rsidR="00BC7571" w:rsidRPr="00BC7571" w:rsidRDefault="00BC7571" w:rsidP="00BC7571">
      <w:pPr>
        <w:pStyle w:val="custom3"/>
        <w:ind w:firstLine="420"/>
        <w:rPr>
          <w:lang w:val="en"/>
        </w:rPr>
      </w:pPr>
      <w:r w:rsidRPr="00BC7571">
        <w:rPr>
          <w:lang w:val="en"/>
        </w:rPr>
        <w:tab/>
      </w:r>
      <w:r w:rsidRPr="00BC7571">
        <w:rPr>
          <w:lang w:val="en"/>
        </w:rPr>
        <w:tab/>
        <w:t>this.sex = sex;</w:t>
      </w:r>
    </w:p>
    <w:p w14:paraId="01E6CA4F" w14:textId="77777777" w:rsidR="00BC7571" w:rsidRPr="00BC7571" w:rsidRDefault="00BC7571" w:rsidP="00BC7571">
      <w:pPr>
        <w:pStyle w:val="custom3"/>
        <w:ind w:firstLine="420"/>
        <w:rPr>
          <w:lang w:val="en"/>
        </w:rPr>
      </w:pPr>
      <w:r w:rsidRPr="00BC7571">
        <w:rPr>
          <w:lang w:val="en"/>
        </w:rPr>
        <w:tab/>
      </w:r>
      <w:r w:rsidRPr="00BC7571">
        <w:rPr>
          <w:lang w:val="en"/>
        </w:rPr>
        <w:tab/>
        <w:t>this.age = age;</w:t>
      </w:r>
    </w:p>
    <w:p w14:paraId="0DEBF3F9" w14:textId="77777777" w:rsidR="00BC7571" w:rsidRPr="00BC7571" w:rsidRDefault="00BC7571" w:rsidP="00BC7571">
      <w:pPr>
        <w:pStyle w:val="custom3"/>
        <w:ind w:firstLine="420"/>
        <w:rPr>
          <w:lang w:val="en"/>
        </w:rPr>
      </w:pPr>
      <w:r w:rsidRPr="00BC7571">
        <w:rPr>
          <w:lang w:val="en"/>
        </w:rPr>
        <w:tab/>
        <w:t>}</w:t>
      </w:r>
    </w:p>
    <w:p w14:paraId="2FFB3E93" w14:textId="77777777" w:rsidR="00BC7571" w:rsidRPr="00BC7571" w:rsidRDefault="00BC7571" w:rsidP="00BC7571">
      <w:pPr>
        <w:pStyle w:val="custom3"/>
        <w:ind w:firstLine="420"/>
        <w:rPr>
          <w:lang w:val="en"/>
        </w:rPr>
      </w:pPr>
    </w:p>
    <w:p w14:paraId="549C50D6" w14:textId="77777777" w:rsidR="00BC7571" w:rsidRPr="00BC7571" w:rsidRDefault="00BC7571" w:rsidP="00BC7571">
      <w:pPr>
        <w:pStyle w:val="custom3"/>
        <w:ind w:firstLine="420"/>
        <w:rPr>
          <w:lang w:val="en"/>
        </w:rPr>
      </w:pPr>
      <w:r w:rsidRPr="00BC7571">
        <w:rPr>
          <w:lang w:val="en"/>
        </w:rPr>
        <w:tab/>
        <w:t>public static class UserBuilder{</w:t>
      </w:r>
    </w:p>
    <w:p w14:paraId="0BD60DDE" w14:textId="77777777" w:rsidR="00BC7571" w:rsidRPr="00BC7571" w:rsidRDefault="00BC7571" w:rsidP="00BC7571">
      <w:pPr>
        <w:pStyle w:val="custom3"/>
        <w:ind w:firstLine="420"/>
        <w:rPr>
          <w:lang w:val="en"/>
        </w:rPr>
      </w:pPr>
      <w:r w:rsidRPr="00BC7571">
        <w:rPr>
          <w:lang w:val="en"/>
        </w:rPr>
        <w:tab/>
      </w:r>
      <w:r w:rsidRPr="00BC7571">
        <w:rPr>
          <w:lang w:val="en"/>
        </w:rPr>
        <w:tab/>
        <w:t>private String name;</w:t>
      </w:r>
    </w:p>
    <w:p w14:paraId="2DDEB53F" w14:textId="77777777" w:rsidR="00BC7571" w:rsidRPr="00BC7571" w:rsidRDefault="00BC7571" w:rsidP="00BC7571">
      <w:pPr>
        <w:pStyle w:val="custom3"/>
        <w:ind w:firstLine="420"/>
        <w:rPr>
          <w:lang w:val="en"/>
        </w:rPr>
      </w:pPr>
      <w:r w:rsidRPr="00BC7571">
        <w:rPr>
          <w:lang w:val="en"/>
        </w:rPr>
        <w:tab/>
      </w:r>
      <w:r w:rsidRPr="00BC7571">
        <w:rPr>
          <w:lang w:val="en"/>
        </w:rPr>
        <w:tab/>
        <w:t>private String password;</w:t>
      </w:r>
    </w:p>
    <w:p w14:paraId="53DC032F" w14:textId="77777777" w:rsidR="00BC7571" w:rsidRPr="00BC7571" w:rsidRDefault="00BC7571" w:rsidP="00BC7571">
      <w:pPr>
        <w:pStyle w:val="custom3"/>
        <w:ind w:firstLine="420"/>
        <w:rPr>
          <w:lang w:val="en"/>
        </w:rPr>
      </w:pPr>
      <w:r w:rsidRPr="00BC7571">
        <w:rPr>
          <w:lang w:val="en"/>
        </w:rPr>
        <w:tab/>
      </w:r>
      <w:r w:rsidRPr="00BC7571">
        <w:rPr>
          <w:lang w:val="en"/>
        </w:rPr>
        <w:tab/>
        <w:t>private char sex;</w:t>
      </w:r>
    </w:p>
    <w:p w14:paraId="3A72FEFC" w14:textId="77777777" w:rsidR="00BC7571" w:rsidRPr="00BC7571" w:rsidRDefault="00BC7571" w:rsidP="00BC7571">
      <w:pPr>
        <w:pStyle w:val="custom3"/>
        <w:ind w:firstLine="420"/>
        <w:rPr>
          <w:lang w:val="en"/>
        </w:rPr>
      </w:pPr>
      <w:r w:rsidRPr="00BC7571">
        <w:rPr>
          <w:lang w:val="en"/>
        </w:rPr>
        <w:tab/>
      </w:r>
      <w:r w:rsidRPr="00BC7571">
        <w:rPr>
          <w:lang w:val="en"/>
        </w:rPr>
        <w:tab/>
        <w:t>private int age;</w:t>
      </w:r>
    </w:p>
    <w:p w14:paraId="68ACEC60" w14:textId="77777777" w:rsidR="00BC7571" w:rsidRPr="00BC7571" w:rsidRDefault="00BC7571" w:rsidP="00BC7571">
      <w:pPr>
        <w:pStyle w:val="custom3"/>
        <w:ind w:firstLine="420"/>
        <w:rPr>
          <w:lang w:val="en"/>
        </w:rPr>
      </w:pPr>
      <w:r w:rsidRPr="00BC7571">
        <w:rPr>
          <w:lang w:val="en"/>
        </w:rPr>
        <w:tab/>
      </w:r>
      <w:r w:rsidRPr="00BC7571">
        <w:rPr>
          <w:lang w:val="en"/>
        </w:rPr>
        <w:tab/>
      </w:r>
    </w:p>
    <w:p w14:paraId="4CF50F1E" w14:textId="77777777" w:rsidR="00BC7571" w:rsidRPr="00BC7571" w:rsidRDefault="00BC7571" w:rsidP="00BC7571">
      <w:pPr>
        <w:pStyle w:val="custom3"/>
        <w:ind w:firstLine="420"/>
        <w:rPr>
          <w:lang w:val="en"/>
        </w:rPr>
      </w:pPr>
      <w:r w:rsidRPr="00BC7571">
        <w:rPr>
          <w:lang w:val="en"/>
        </w:rPr>
        <w:tab/>
      </w:r>
      <w:r w:rsidRPr="00BC7571">
        <w:rPr>
          <w:lang w:val="en"/>
        </w:rPr>
        <w:tab/>
        <w:t>private UserBuilder(){}</w:t>
      </w:r>
    </w:p>
    <w:p w14:paraId="7051CF7B" w14:textId="77777777" w:rsidR="00BC7571" w:rsidRPr="00BC7571" w:rsidRDefault="00BC7571" w:rsidP="00BC7571">
      <w:pPr>
        <w:pStyle w:val="custom3"/>
        <w:ind w:firstLine="420"/>
        <w:rPr>
          <w:lang w:val="en"/>
        </w:rPr>
      </w:pPr>
      <w:r w:rsidRPr="00BC7571">
        <w:rPr>
          <w:lang w:val="en"/>
        </w:rPr>
        <w:tab/>
      </w:r>
      <w:r w:rsidRPr="00BC7571">
        <w:rPr>
          <w:lang w:val="en"/>
        </w:rPr>
        <w:tab/>
        <w:t>public static UserBuilder create(){</w:t>
      </w:r>
    </w:p>
    <w:p w14:paraId="0D919CD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Builder();</w:t>
      </w:r>
    </w:p>
    <w:p w14:paraId="263BBBCE"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5CA0886E" w14:textId="77777777" w:rsidR="00BC7571" w:rsidRPr="00BC7571" w:rsidRDefault="00BC7571" w:rsidP="00BC7571">
      <w:pPr>
        <w:pStyle w:val="custom3"/>
        <w:ind w:firstLine="420"/>
        <w:rPr>
          <w:lang w:val="en"/>
        </w:rPr>
      </w:pPr>
      <w:r w:rsidRPr="00BC7571">
        <w:rPr>
          <w:lang w:val="en"/>
        </w:rPr>
        <w:tab/>
      </w:r>
      <w:r w:rsidRPr="00BC7571">
        <w:rPr>
          <w:lang w:val="en"/>
        </w:rPr>
        <w:tab/>
      </w:r>
    </w:p>
    <w:p w14:paraId="159EBF74"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name(String name){</w:t>
      </w:r>
    </w:p>
    <w:p w14:paraId="0623704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name = name;</w:t>
      </w:r>
    </w:p>
    <w:p w14:paraId="1898056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1B14FD11"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0F3D402F" w14:textId="77777777" w:rsidR="00BC7571" w:rsidRPr="00BC7571" w:rsidRDefault="00BC7571" w:rsidP="00BC7571">
      <w:pPr>
        <w:pStyle w:val="custom3"/>
        <w:ind w:firstLine="420"/>
        <w:rPr>
          <w:lang w:val="en"/>
        </w:rPr>
      </w:pPr>
      <w:r w:rsidRPr="00BC7571">
        <w:rPr>
          <w:lang w:val="en"/>
        </w:rPr>
        <w:tab/>
      </w:r>
      <w:r w:rsidRPr="00BC7571">
        <w:rPr>
          <w:lang w:val="en"/>
        </w:rPr>
        <w:tab/>
      </w:r>
    </w:p>
    <w:p w14:paraId="3BD3F7BB"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password(String password){</w:t>
      </w:r>
    </w:p>
    <w:p w14:paraId="4DD3A4A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password = password;</w:t>
      </w:r>
    </w:p>
    <w:p w14:paraId="4B60DE8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E45D9E7"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38C54C3C" w14:textId="77777777" w:rsidR="00BC7571" w:rsidRPr="00BC7571" w:rsidRDefault="00BC7571" w:rsidP="00BC7571">
      <w:pPr>
        <w:pStyle w:val="custom3"/>
        <w:ind w:firstLine="420"/>
        <w:rPr>
          <w:lang w:val="en"/>
        </w:rPr>
      </w:pPr>
      <w:r w:rsidRPr="00BC7571">
        <w:rPr>
          <w:lang w:val="en"/>
        </w:rPr>
        <w:lastRenderedPageBreak/>
        <w:tab/>
      </w:r>
      <w:r w:rsidRPr="00BC7571">
        <w:rPr>
          <w:lang w:val="en"/>
        </w:rPr>
        <w:tab/>
      </w:r>
    </w:p>
    <w:p w14:paraId="040A610F"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age(int age){</w:t>
      </w:r>
    </w:p>
    <w:p w14:paraId="1D3A25F6"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age = age;</w:t>
      </w:r>
    </w:p>
    <w:p w14:paraId="5ACF19F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624237F"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4372A843" w14:textId="77777777" w:rsidR="00BC7571" w:rsidRPr="00BC7571" w:rsidRDefault="00BC7571" w:rsidP="00BC7571">
      <w:pPr>
        <w:pStyle w:val="custom3"/>
        <w:ind w:firstLine="420"/>
        <w:rPr>
          <w:lang w:val="en"/>
        </w:rPr>
      </w:pPr>
      <w:r w:rsidRPr="00BC7571">
        <w:rPr>
          <w:lang w:val="en"/>
        </w:rPr>
        <w:tab/>
      </w:r>
      <w:r w:rsidRPr="00BC7571">
        <w:rPr>
          <w:lang w:val="en"/>
        </w:rPr>
        <w:tab/>
      </w:r>
    </w:p>
    <w:p w14:paraId="20ADE61D"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sex(char sex){</w:t>
      </w:r>
    </w:p>
    <w:p w14:paraId="4A619CDC"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sex = sex;</w:t>
      </w:r>
    </w:p>
    <w:p w14:paraId="1DCB71D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20DB6814"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1C347D5E" w14:textId="77777777" w:rsidR="00BC7571" w:rsidRPr="00BC7571" w:rsidRDefault="00BC7571" w:rsidP="00BC7571">
      <w:pPr>
        <w:pStyle w:val="custom3"/>
        <w:ind w:firstLine="420"/>
        <w:rPr>
          <w:lang w:val="en"/>
        </w:rPr>
      </w:pPr>
      <w:r w:rsidRPr="00BC7571">
        <w:rPr>
          <w:lang w:val="en"/>
        </w:rPr>
        <w:tab/>
      </w:r>
      <w:r w:rsidRPr="00BC7571">
        <w:rPr>
          <w:lang w:val="en"/>
        </w:rPr>
        <w:tab/>
      </w:r>
    </w:p>
    <w:p w14:paraId="24BA382C" w14:textId="77777777" w:rsidR="00BC7571" w:rsidRPr="00BC7571" w:rsidRDefault="00BC7571" w:rsidP="00BC7571">
      <w:pPr>
        <w:pStyle w:val="custom3"/>
        <w:ind w:firstLine="420"/>
        <w:rPr>
          <w:lang w:val="en"/>
        </w:rPr>
      </w:pPr>
      <w:r w:rsidRPr="00BC7571">
        <w:rPr>
          <w:lang w:val="en"/>
        </w:rPr>
        <w:tab/>
      </w:r>
      <w:r w:rsidRPr="00BC7571">
        <w:rPr>
          <w:lang w:val="en"/>
        </w:rPr>
        <w:tab/>
        <w:t>public User build(){</w:t>
      </w:r>
    </w:p>
    <w:p w14:paraId="1709AC3B"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name,password,sex,age);</w:t>
      </w:r>
    </w:p>
    <w:p w14:paraId="334C67BB" w14:textId="2656083E" w:rsidR="00BC7571" w:rsidRPr="00BC7571" w:rsidRDefault="00BC7571" w:rsidP="00BC7571">
      <w:pPr>
        <w:pStyle w:val="custom3"/>
        <w:ind w:firstLine="420"/>
        <w:rPr>
          <w:lang w:val="en"/>
        </w:rPr>
      </w:pPr>
      <w:r>
        <w:rPr>
          <w:lang w:val="en"/>
        </w:rPr>
        <w:tab/>
      </w:r>
      <w:r>
        <w:rPr>
          <w:lang w:val="en"/>
        </w:rPr>
        <w:tab/>
        <w:t>}</w:t>
      </w:r>
    </w:p>
    <w:p w14:paraId="6C43854C" w14:textId="4D86E7CC" w:rsidR="00BC7571" w:rsidRPr="00BC7571" w:rsidRDefault="00BC7571" w:rsidP="00BC7571">
      <w:pPr>
        <w:pStyle w:val="custom3"/>
        <w:ind w:firstLine="420"/>
        <w:rPr>
          <w:lang w:val="en"/>
        </w:rPr>
      </w:pPr>
      <w:r>
        <w:rPr>
          <w:lang w:val="en"/>
        </w:rPr>
        <w:tab/>
        <w:t>}</w:t>
      </w:r>
    </w:p>
    <w:p w14:paraId="56D32308" w14:textId="755DB0D6" w:rsidR="001443BC" w:rsidRDefault="00BC7571" w:rsidP="00BC7571">
      <w:pPr>
        <w:pStyle w:val="custom3"/>
        <w:ind w:firstLine="420"/>
        <w:rPr>
          <w:lang w:val="en"/>
        </w:rPr>
      </w:pPr>
      <w:r w:rsidRPr="00BC7571">
        <w:rPr>
          <w:lang w:val="en"/>
        </w:rPr>
        <w:t>}</w:t>
      </w:r>
    </w:p>
    <w:p w14:paraId="4B775C91" w14:textId="77777777" w:rsidR="00BC7571" w:rsidRDefault="00BC7571" w:rsidP="00BC7571">
      <w:pPr>
        <w:pStyle w:val="custom2"/>
        <w:ind w:firstLine="420"/>
        <w:rPr>
          <w:lang w:val="en"/>
        </w:rPr>
      </w:pPr>
    </w:p>
    <w:p w14:paraId="1395D0E0" w14:textId="77777777" w:rsidR="00BC7571" w:rsidRPr="00BC7571" w:rsidRDefault="00BC7571" w:rsidP="00BC7571">
      <w:pPr>
        <w:pStyle w:val="custom3"/>
        <w:ind w:firstLine="420"/>
        <w:rPr>
          <w:lang w:val="en"/>
        </w:rPr>
      </w:pPr>
      <w:r w:rsidRPr="00BC7571">
        <w:rPr>
          <w:lang w:val="en"/>
        </w:rPr>
        <w:t>public class Main {</w:t>
      </w:r>
    </w:p>
    <w:p w14:paraId="757AE63B" w14:textId="77777777" w:rsidR="00BC7571" w:rsidRPr="00BC7571" w:rsidRDefault="00BC7571" w:rsidP="00BC7571">
      <w:pPr>
        <w:pStyle w:val="custom3"/>
        <w:ind w:firstLine="420"/>
        <w:rPr>
          <w:lang w:val="en"/>
        </w:rPr>
      </w:pPr>
      <w:r w:rsidRPr="00BC7571">
        <w:rPr>
          <w:lang w:val="en"/>
        </w:rPr>
        <w:tab/>
        <w:t>public static void main(String[] args) {</w:t>
      </w:r>
    </w:p>
    <w:p w14:paraId="06DF62DE" w14:textId="77777777" w:rsidR="00BC7571" w:rsidRPr="00BC7571" w:rsidRDefault="00BC7571" w:rsidP="00BC7571">
      <w:pPr>
        <w:pStyle w:val="custom3"/>
        <w:ind w:firstLine="420"/>
        <w:rPr>
          <w:lang w:val="en"/>
        </w:rPr>
      </w:pPr>
      <w:r w:rsidRPr="00BC7571">
        <w:rPr>
          <w:lang w:val="en"/>
        </w:rPr>
        <w:tab/>
      </w:r>
      <w:r w:rsidRPr="00BC7571">
        <w:rPr>
          <w:lang w:val="en"/>
        </w:rPr>
        <w:tab/>
        <w:t>User user = User.UserBuilder.create().age(10).name("zs").sex('w').build();</w:t>
      </w:r>
    </w:p>
    <w:p w14:paraId="42E094D2" w14:textId="77777777" w:rsidR="00BC7571" w:rsidRPr="00BC7571" w:rsidRDefault="00BC7571" w:rsidP="00BC7571">
      <w:pPr>
        <w:pStyle w:val="custom3"/>
        <w:ind w:firstLine="420"/>
        <w:rPr>
          <w:lang w:val="en"/>
        </w:rPr>
      </w:pPr>
      <w:r w:rsidRPr="00BC7571">
        <w:rPr>
          <w:lang w:val="en"/>
        </w:rPr>
        <w:tab/>
        <w:t>}</w:t>
      </w:r>
    </w:p>
    <w:p w14:paraId="40A6F593" w14:textId="4BCFCC10" w:rsidR="00BC7571" w:rsidRDefault="00BC7571" w:rsidP="00BC7571">
      <w:pPr>
        <w:pStyle w:val="custom3"/>
        <w:ind w:firstLine="420"/>
        <w:rPr>
          <w:lang w:val="en"/>
        </w:rPr>
      </w:pPr>
      <w:r w:rsidRPr="00BC7571">
        <w:rPr>
          <w:lang w:val="en"/>
        </w:rPr>
        <w:t>}</w:t>
      </w:r>
    </w:p>
    <w:p w14:paraId="7CF3CA69" w14:textId="5249ABB5" w:rsidR="001443BC" w:rsidRDefault="001443BC" w:rsidP="002879FB">
      <w:pPr>
        <w:pStyle w:val="custom"/>
      </w:pPr>
      <w:bookmarkStart w:id="154" w:name="_Toc502756383"/>
      <w:r w:rsidRPr="001443BC">
        <w:rPr>
          <w:rFonts w:hint="eastAsia"/>
        </w:rPr>
        <w:t>原型模式</w:t>
      </w:r>
      <w:bookmarkEnd w:id="154"/>
    </w:p>
    <w:p w14:paraId="1981C4B9" w14:textId="486AF4AE" w:rsidR="007E43CB" w:rsidRPr="006C524B" w:rsidRDefault="001443BC" w:rsidP="006C524B">
      <w:pPr>
        <w:pStyle w:val="custom2"/>
        <w:ind w:firstLine="420"/>
        <w:rPr>
          <w:rFonts w:ascii="Helvetica" w:hAnsi="Helvetica" w:cs="Helvetica"/>
          <w:color w:val="333333"/>
          <w:sz w:val="20"/>
          <w:szCs w:val="20"/>
          <w:shd w:val="clear" w:color="auto" w:fill="FFFFFF"/>
        </w:rPr>
      </w:pPr>
      <w:r w:rsidRPr="001443BC">
        <w:rPr>
          <w:rFonts w:hint="eastAsia"/>
          <w:lang w:val="en"/>
        </w:rPr>
        <w:t>原型模式（</w:t>
      </w:r>
      <w:r w:rsidRPr="001443BC">
        <w:rPr>
          <w:rFonts w:hint="eastAsia"/>
          <w:lang w:val="en"/>
        </w:rPr>
        <w:t>Prototype Pattern</w:t>
      </w:r>
      <w:r w:rsidRPr="001443BC">
        <w:rPr>
          <w:rFonts w:hint="eastAsia"/>
          <w:lang w:val="en"/>
        </w:rPr>
        <w:t>）是用于创建重复的对象，同时又能保证性能。这种模式是实现了一个原型接口，该接口用于创建当前对象的克隆。当直接创建对象的代价比较大时，则采用这种模式。</w:t>
      </w:r>
      <w:r w:rsidR="0012388B">
        <w:rPr>
          <w:rFonts w:ascii="Helvetica" w:hAnsi="Helvetica" w:cs="Helvetica"/>
          <w:color w:val="333333"/>
          <w:sz w:val="20"/>
          <w:szCs w:val="20"/>
          <w:shd w:val="clear" w:color="auto" w:fill="FFFFFF"/>
        </w:rPr>
        <w:t>实现克隆操作，在</w:t>
      </w:r>
      <w:r w:rsidR="0012388B">
        <w:rPr>
          <w:rFonts w:ascii="Helvetica" w:hAnsi="Helvetica" w:cs="Helvetica"/>
          <w:color w:val="333333"/>
          <w:sz w:val="20"/>
          <w:szCs w:val="20"/>
          <w:shd w:val="clear" w:color="auto" w:fill="FFFFFF"/>
        </w:rPr>
        <w:t xml:space="preserve"> JAVA </w:t>
      </w:r>
      <w:r w:rsidR="0012388B">
        <w:rPr>
          <w:rFonts w:ascii="Helvetica" w:hAnsi="Helvetica" w:cs="Helvetica"/>
          <w:color w:val="333333"/>
          <w:sz w:val="20"/>
          <w:szCs w:val="20"/>
          <w:shd w:val="clear" w:color="auto" w:fill="FFFFFF"/>
        </w:rPr>
        <w:t>继承</w:t>
      </w:r>
      <w:r w:rsidR="0012388B">
        <w:rPr>
          <w:rFonts w:ascii="Helvetica" w:hAnsi="Helvetica" w:cs="Helvetica"/>
          <w:color w:val="333333"/>
          <w:sz w:val="20"/>
          <w:szCs w:val="20"/>
          <w:shd w:val="clear" w:color="auto" w:fill="FFFFFF"/>
        </w:rPr>
        <w:t xml:space="preserve"> Cloneable</w:t>
      </w:r>
      <w:r w:rsidR="0012388B">
        <w:rPr>
          <w:rFonts w:ascii="Helvetica" w:hAnsi="Helvetica" w:cs="Helvetica"/>
          <w:color w:val="333333"/>
          <w:sz w:val="20"/>
          <w:szCs w:val="20"/>
          <w:shd w:val="clear" w:color="auto" w:fill="FFFFFF"/>
        </w:rPr>
        <w:t>，重写</w:t>
      </w:r>
      <w:r w:rsidR="0012388B">
        <w:rPr>
          <w:rFonts w:ascii="Helvetica" w:hAnsi="Helvetica" w:cs="Helvetica"/>
          <w:color w:val="333333"/>
          <w:sz w:val="20"/>
          <w:szCs w:val="20"/>
          <w:shd w:val="clear" w:color="auto" w:fill="FFFFFF"/>
        </w:rPr>
        <w:t xml:space="preserve"> clone()</w:t>
      </w:r>
      <w:r w:rsidR="007E43CB">
        <w:rPr>
          <w:rFonts w:ascii="Helvetica" w:hAnsi="Helvetica" w:cs="Helvetica"/>
          <w:color w:val="333333"/>
          <w:sz w:val="20"/>
          <w:szCs w:val="20"/>
          <w:shd w:val="clear" w:color="auto" w:fill="FFFFFF"/>
        </w:rPr>
        <w:t>;</w:t>
      </w:r>
      <w:r w:rsidR="007E43CB">
        <w:rPr>
          <w:rFonts w:ascii="Helvetica" w:hAnsi="Helvetica" w:cs="Helvetica"/>
          <w:color w:val="333333"/>
          <w:sz w:val="20"/>
          <w:szCs w:val="20"/>
          <w:shd w:val="clear" w:color="auto" w:fill="FFFFFF"/>
        </w:rPr>
        <w:t>与通过对一个类进行实例化来构造新对象不同的是，原型模式是通过拷贝一个现有对象生成新对象的。浅拷贝实现</w:t>
      </w:r>
      <w:r w:rsidR="007E43CB">
        <w:rPr>
          <w:rFonts w:ascii="Helvetica" w:hAnsi="Helvetica" w:cs="Helvetica"/>
          <w:color w:val="333333"/>
          <w:sz w:val="20"/>
          <w:szCs w:val="20"/>
          <w:shd w:val="clear" w:color="auto" w:fill="FFFFFF"/>
        </w:rPr>
        <w:t xml:space="preserve"> Cloneable</w:t>
      </w:r>
      <w:r w:rsidR="007E43CB">
        <w:rPr>
          <w:rFonts w:ascii="Helvetica" w:hAnsi="Helvetica" w:cs="Helvetica"/>
          <w:color w:val="333333"/>
          <w:sz w:val="20"/>
          <w:szCs w:val="20"/>
          <w:shd w:val="clear" w:color="auto" w:fill="FFFFFF"/>
        </w:rPr>
        <w:t>，重写，深拷贝是通过实现</w:t>
      </w:r>
      <w:r w:rsidR="007E43CB">
        <w:rPr>
          <w:rFonts w:ascii="Helvetica" w:hAnsi="Helvetica" w:cs="Helvetica"/>
          <w:color w:val="333333"/>
          <w:sz w:val="20"/>
          <w:szCs w:val="20"/>
          <w:shd w:val="clear" w:color="auto" w:fill="FFFFFF"/>
        </w:rPr>
        <w:t xml:space="preserve"> Serializable </w:t>
      </w:r>
      <w:r w:rsidR="007E43CB">
        <w:rPr>
          <w:rFonts w:ascii="Helvetica" w:hAnsi="Helvetica" w:cs="Helvetica"/>
          <w:color w:val="333333"/>
          <w:sz w:val="20"/>
          <w:szCs w:val="20"/>
          <w:shd w:val="clear" w:color="auto" w:fill="FFFFFF"/>
        </w:rPr>
        <w:t>读取二进制流。</w:t>
      </w:r>
    </w:p>
    <w:p w14:paraId="2B0C0766" w14:textId="77777777" w:rsidR="0012388B" w:rsidRPr="0012388B" w:rsidRDefault="0012388B" w:rsidP="0012388B">
      <w:pPr>
        <w:pStyle w:val="custom3"/>
        <w:ind w:firstLineChars="0"/>
        <w:rPr>
          <w:lang w:val="en"/>
        </w:rPr>
      </w:pPr>
      <w:r w:rsidRPr="0012388B">
        <w:rPr>
          <w:lang w:val="en"/>
        </w:rPr>
        <w:t>public class Clo implements Cloneable {</w:t>
      </w:r>
    </w:p>
    <w:p w14:paraId="0784AB5A" w14:textId="77777777" w:rsidR="0012388B" w:rsidRPr="0012388B" w:rsidRDefault="0012388B" w:rsidP="0012388B">
      <w:pPr>
        <w:pStyle w:val="custom3"/>
        <w:ind w:firstLine="420"/>
        <w:rPr>
          <w:lang w:val="en"/>
        </w:rPr>
      </w:pPr>
      <w:r w:rsidRPr="0012388B">
        <w:rPr>
          <w:lang w:val="en"/>
        </w:rPr>
        <w:tab/>
      </w:r>
    </w:p>
    <w:p w14:paraId="07AE4044" w14:textId="77777777" w:rsidR="0012388B" w:rsidRPr="0012388B" w:rsidRDefault="0012388B" w:rsidP="0012388B">
      <w:pPr>
        <w:pStyle w:val="custom3"/>
        <w:ind w:firstLine="420"/>
        <w:rPr>
          <w:lang w:val="en"/>
        </w:rPr>
      </w:pPr>
      <w:r w:rsidRPr="0012388B">
        <w:rPr>
          <w:lang w:val="en"/>
        </w:rPr>
        <w:tab/>
        <w:t>@Override</w:t>
      </w:r>
    </w:p>
    <w:p w14:paraId="42E41664" w14:textId="77777777" w:rsidR="0012388B" w:rsidRPr="0012388B" w:rsidRDefault="0012388B" w:rsidP="0012388B">
      <w:pPr>
        <w:pStyle w:val="custom3"/>
        <w:ind w:firstLine="420"/>
        <w:rPr>
          <w:lang w:val="en"/>
        </w:rPr>
      </w:pPr>
      <w:r w:rsidRPr="0012388B">
        <w:rPr>
          <w:lang w:val="en"/>
        </w:rPr>
        <w:tab/>
        <w:t>protected Object clone() throws CloneNotSupportedException {</w:t>
      </w:r>
    </w:p>
    <w:p w14:paraId="433BE22E" w14:textId="77777777" w:rsidR="0012388B" w:rsidRPr="0012388B" w:rsidRDefault="0012388B" w:rsidP="0012388B">
      <w:pPr>
        <w:pStyle w:val="custom3"/>
        <w:ind w:firstLine="420"/>
        <w:rPr>
          <w:lang w:val="en"/>
        </w:rPr>
      </w:pPr>
      <w:r w:rsidRPr="0012388B">
        <w:rPr>
          <w:lang w:val="en"/>
        </w:rPr>
        <w:tab/>
      </w:r>
      <w:r w:rsidRPr="0012388B">
        <w:rPr>
          <w:lang w:val="en"/>
        </w:rPr>
        <w:tab/>
        <w:t>return super.clone();</w:t>
      </w:r>
    </w:p>
    <w:p w14:paraId="6B60CF1B" w14:textId="77777777" w:rsidR="0012388B" w:rsidRPr="0012388B" w:rsidRDefault="0012388B" w:rsidP="0012388B">
      <w:pPr>
        <w:pStyle w:val="custom3"/>
        <w:ind w:firstLine="420"/>
        <w:rPr>
          <w:lang w:val="en"/>
        </w:rPr>
      </w:pPr>
      <w:r w:rsidRPr="0012388B">
        <w:rPr>
          <w:lang w:val="en"/>
        </w:rPr>
        <w:tab/>
        <w:t>}</w:t>
      </w:r>
    </w:p>
    <w:p w14:paraId="7BF63B30" w14:textId="77777777" w:rsidR="0012388B" w:rsidRPr="0012388B" w:rsidRDefault="0012388B" w:rsidP="0012388B">
      <w:pPr>
        <w:pStyle w:val="custom3"/>
        <w:ind w:firstLine="420"/>
        <w:rPr>
          <w:lang w:val="en"/>
        </w:rPr>
      </w:pPr>
      <w:r w:rsidRPr="0012388B">
        <w:rPr>
          <w:lang w:val="en"/>
        </w:rPr>
        <w:tab/>
      </w:r>
    </w:p>
    <w:p w14:paraId="2AB0DB18" w14:textId="30498E5C" w:rsidR="0012388B" w:rsidRPr="001443BC" w:rsidRDefault="0012388B" w:rsidP="0012388B">
      <w:pPr>
        <w:pStyle w:val="custom3"/>
        <w:ind w:firstLine="420"/>
        <w:rPr>
          <w:lang w:val="en"/>
        </w:rPr>
      </w:pPr>
      <w:r w:rsidRPr="0012388B">
        <w:rPr>
          <w:lang w:val="en"/>
        </w:rPr>
        <w:t>}</w:t>
      </w:r>
    </w:p>
    <w:p w14:paraId="08B9F182" w14:textId="77777777" w:rsidR="001443BC" w:rsidRDefault="001443BC" w:rsidP="001443BC">
      <w:pPr>
        <w:pStyle w:val="custom2"/>
        <w:ind w:firstLine="420"/>
        <w:rPr>
          <w:lang w:val="en"/>
        </w:rPr>
      </w:pPr>
    </w:p>
    <w:p w14:paraId="3D969593" w14:textId="77777777" w:rsidR="007E43CB" w:rsidRPr="007E43CB" w:rsidRDefault="007E43CB" w:rsidP="007E43CB">
      <w:pPr>
        <w:pStyle w:val="custom3"/>
        <w:ind w:firstLine="420"/>
        <w:rPr>
          <w:lang w:val="en"/>
        </w:rPr>
      </w:pPr>
      <w:r w:rsidRPr="007E43CB">
        <w:rPr>
          <w:lang w:val="en"/>
        </w:rPr>
        <w:t>public class Main {</w:t>
      </w:r>
    </w:p>
    <w:p w14:paraId="54F4F80A" w14:textId="77777777" w:rsidR="007E43CB" w:rsidRPr="007E43CB" w:rsidRDefault="007E43CB" w:rsidP="007E43CB">
      <w:pPr>
        <w:pStyle w:val="custom3"/>
        <w:ind w:firstLine="420"/>
        <w:rPr>
          <w:lang w:val="en"/>
        </w:rPr>
      </w:pPr>
      <w:r w:rsidRPr="007E43CB">
        <w:rPr>
          <w:lang w:val="en"/>
        </w:rPr>
        <w:tab/>
      </w:r>
    </w:p>
    <w:p w14:paraId="54DC8BC5" w14:textId="77777777" w:rsidR="007E43CB" w:rsidRPr="007E43CB" w:rsidRDefault="007E43CB" w:rsidP="007E43CB">
      <w:pPr>
        <w:pStyle w:val="custom3"/>
        <w:ind w:firstLine="420"/>
        <w:rPr>
          <w:lang w:val="en"/>
        </w:rPr>
      </w:pPr>
      <w:r w:rsidRPr="007E43CB">
        <w:rPr>
          <w:lang w:val="en"/>
        </w:rPr>
        <w:tab/>
        <w:t>public static void main(String[] args) {</w:t>
      </w:r>
    </w:p>
    <w:p w14:paraId="2BEAF33D" w14:textId="77777777" w:rsidR="007E43CB" w:rsidRPr="007E43CB" w:rsidRDefault="007E43CB" w:rsidP="007E43CB">
      <w:pPr>
        <w:pStyle w:val="custom3"/>
        <w:ind w:firstLine="420"/>
        <w:rPr>
          <w:lang w:val="en"/>
        </w:rPr>
      </w:pPr>
      <w:r w:rsidRPr="007E43CB">
        <w:rPr>
          <w:lang w:val="en"/>
        </w:rPr>
        <w:lastRenderedPageBreak/>
        <w:tab/>
      </w:r>
      <w:r w:rsidRPr="007E43CB">
        <w:rPr>
          <w:lang w:val="en"/>
        </w:rPr>
        <w:tab/>
        <w:t>Clo clo = new Clo();</w:t>
      </w:r>
    </w:p>
    <w:p w14:paraId="6F82297F" w14:textId="77777777" w:rsidR="007E43CB" w:rsidRPr="007E43CB" w:rsidRDefault="007E43CB" w:rsidP="007E43CB">
      <w:pPr>
        <w:pStyle w:val="custom3"/>
        <w:ind w:firstLine="420"/>
        <w:rPr>
          <w:lang w:val="en"/>
        </w:rPr>
      </w:pPr>
      <w:r w:rsidRPr="007E43CB">
        <w:rPr>
          <w:lang w:val="en"/>
        </w:rPr>
        <w:tab/>
      </w:r>
      <w:r w:rsidRPr="007E43CB">
        <w:rPr>
          <w:lang w:val="en"/>
        </w:rPr>
        <w:tab/>
        <w:t>try {</w:t>
      </w:r>
    </w:p>
    <w:p w14:paraId="6F7EF222"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Clo clo1 = (Clo) clo.clone();</w:t>
      </w:r>
    </w:p>
    <w:p w14:paraId="741BEC13"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if(clo!=clo1){</w:t>
      </w:r>
    </w:p>
    <w:p w14:paraId="6E3C7A21"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r>
      <w:r w:rsidRPr="007E43CB">
        <w:rPr>
          <w:lang w:val="en"/>
        </w:rPr>
        <w:tab/>
        <w:t>System.out.println(clo.hashCode()+";"+clo1.hashCode());</w:t>
      </w:r>
    </w:p>
    <w:p w14:paraId="21262D1D"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w:t>
      </w:r>
    </w:p>
    <w:p w14:paraId="509D8561" w14:textId="77777777" w:rsidR="007E43CB" w:rsidRPr="007E43CB" w:rsidRDefault="007E43CB" w:rsidP="007E43CB">
      <w:pPr>
        <w:pStyle w:val="custom3"/>
        <w:ind w:firstLine="420"/>
        <w:rPr>
          <w:lang w:val="en"/>
        </w:rPr>
      </w:pPr>
      <w:r w:rsidRPr="007E43CB">
        <w:rPr>
          <w:lang w:val="en"/>
        </w:rPr>
        <w:tab/>
      </w:r>
      <w:r w:rsidRPr="007E43CB">
        <w:rPr>
          <w:lang w:val="en"/>
        </w:rPr>
        <w:tab/>
        <w:t>} catch (CloneNotSupportedException e) {</w:t>
      </w:r>
    </w:p>
    <w:p w14:paraId="4612BDE5"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e.printStackTrace();</w:t>
      </w:r>
    </w:p>
    <w:p w14:paraId="580BC3FF" w14:textId="77777777" w:rsidR="007E43CB" w:rsidRPr="007E43CB" w:rsidRDefault="007E43CB" w:rsidP="007E43CB">
      <w:pPr>
        <w:pStyle w:val="custom3"/>
        <w:ind w:firstLine="420"/>
        <w:rPr>
          <w:lang w:val="en"/>
        </w:rPr>
      </w:pPr>
      <w:r w:rsidRPr="007E43CB">
        <w:rPr>
          <w:lang w:val="en"/>
        </w:rPr>
        <w:tab/>
      </w:r>
      <w:r w:rsidRPr="007E43CB">
        <w:rPr>
          <w:lang w:val="en"/>
        </w:rPr>
        <w:tab/>
        <w:t>}</w:t>
      </w:r>
    </w:p>
    <w:p w14:paraId="566AE441" w14:textId="77777777" w:rsidR="007E43CB" w:rsidRPr="007E43CB" w:rsidRDefault="007E43CB" w:rsidP="007E43CB">
      <w:pPr>
        <w:pStyle w:val="custom3"/>
        <w:ind w:firstLine="420"/>
        <w:rPr>
          <w:lang w:val="en"/>
        </w:rPr>
      </w:pPr>
      <w:r w:rsidRPr="007E43CB">
        <w:rPr>
          <w:lang w:val="en"/>
        </w:rPr>
        <w:tab/>
        <w:t>}</w:t>
      </w:r>
    </w:p>
    <w:p w14:paraId="5DC36A8D" w14:textId="77777777" w:rsidR="007E43CB" w:rsidRPr="007E43CB" w:rsidRDefault="007E43CB" w:rsidP="007E43CB">
      <w:pPr>
        <w:pStyle w:val="custom3"/>
        <w:ind w:firstLine="420"/>
        <w:rPr>
          <w:lang w:val="en"/>
        </w:rPr>
      </w:pPr>
    </w:p>
    <w:p w14:paraId="7E0679D1" w14:textId="2CDB945E" w:rsidR="007E43CB" w:rsidRPr="001443BC" w:rsidRDefault="007E43CB" w:rsidP="007E43CB">
      <w:pPr>
        <w:pStyle w:val="custom3"/>
        <w:ind w:firstLine="420"/>
        <w:rPr>
          <w:lang w:val="en"/>
        </w:rPr>
      </w:pPr>
      <w:r w:rsidRPr="007E43CB">
        <w:rPr>
          <w:lang w:val="en"/>
        </w:rPr>
        <w:t>}</w:t>
      </w:r>
    </w:p>
    <w:p w14:paraId="4A399373" w14:textId="55E03F57" w:rsidR="006C524B" w:rsidRDefault="006C524B" w:rsidP="002879FB">
      <w:pPr>
        <w:pStyle w:val="custom"/>
      </w:pPr>
      <w:bookmarkStart w:id="155" w:name="_Toc502756384"/>
      <w:r>
        <w:rPr>
          <w:rFonts w:hint="eastAsia"/>
        </w:rPr>
        <w:t>适配器模式</w:t>
      </w:r>
      <w:bookmarkEnd w:id="155"/>
    </w:p>
    <w:p w14:paraId="16EAE11F" w14:textId="6A24CC37" w:rsidR="006C524B" w:rsidRDefault="006C524B" w:rsidP="006C524B">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适配器模式（</w:t>
      </w:r>
      <w:r>
        <w:rPr>
          <w:rFonts w:ascii="Helvetica" w:hAnsi="Helvetica" w:cs="Helvetica"/>
          <w:color w:val="333333"/>
          <w:sz w:val="20"/>
          <w:szCs w:val="20"/>
          <w:shd w:val="clear" w:color="auto" w:fill="FFFFFF"/>
        </w:rPr>
        <w:t>Adapter Pattern</w:t>
      </w:r>
      <w:r>
        <w:rPr>
          <w:rFonts w:ascii="Helvetica" w:hAnsi="Helvetica" w:cs="Helvetica"/>
          <w:color w:val="333333"/>
          <w:sz w:val="20"/>
          <w:szCs w:val="20"/>
          <w:shd w:val="clear" w:color="auto" w:fill="FFFFFF"/>
        </w:rPr>
        <w:t>）是作为两个不兼容的接口之间的桥梁。这种类型的设计模式属于结构型模式，它结合了两个独立接口的功能。</w:t>
      </w:r>
      <w:r w:rsidR="00687C46">
        <w:rPr>
          <w:rFonts w:ascii="Helvetica" w:hAnsi="Helvetica" w:cs="Helvetica"/>
          <w:color w:val="333333"/>
          <w:sz w:val="20"/>
          <w:szCs w:val="20"/>
          <w:shd w:val="clear" w:color="auto" w:fill="FFFFFF"/>
        </w:rPr>
        <w:t>主要解决在软件系统中，常常要将一些</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现存的对象</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放到新的环境中，而新环境要求的接口是现对象不能满足的。</w:t>
      </w:r>
    </w:p>
    <w:p w14:paraId="1AB3D2AF" w14:textId="77777777" w:rsidR="00850E3A" w:rsidRPr="00850E3A" w:rsidRDefault="00850E3A" w:rsidP="00850E3A">
      <w:pPr>
        <w:pStyle w:val="custom3"/>
        <w:ind w:firstLine="420"/>
        <w:rPr>
          <w:lang w:val="en"/>
        </w:rPr>
      </w:pPr>
      <w:r w:rsidRPr="00850E3A">
        <w:rPr>
          <w:lang w:val="en"/>
        </w:rPr>
        <w:t>public class MP4Player {</w:t>
      </w:r>
    </w:p>
    <w:p w14:paraId="7FA64A74" w14:textId="77777777" w:rsidR="00850E3A" w:rsidRPr="00850E3A" w:rsidRDefault="00850E3A" w:rsidP="00850E3A">
      <w:pPr>
        <w:pStyle w:val="custom3"/>
        <w:ind w:firstLine="420"/>
        <w:rPr>
          <w:lang w:val="en"/>
        </w:rPr>
      </w:pPr>
      <w:r w:rsidRPr="00850E3A">
        <w:rPr>
          <w:lang w:val="en"/>
        </w:rPr>
        <w:tab/>
      </w:r>
    </w:p>
    <w:p w14:paraId="29833DE7" w14:textId="77777777" w:rsidR="00850E3A" w:rsidRPr="00850E3A" w:rsidRDefault="00850E3A" w:rsidP="00850E3A">
      <w:pPr>
        <w:pStyle w:val="custom3"/>
        <w:ind w:firstLine="420"/>
        <w:rPr>
          <w:lang w:val="en"/>
        </w:rPr>
      </w:pPr>
      <w:r w:rsidRPr="00850E3A">
        <w:rPr>
          <w:lang w:val="en"/>
        </w:rPr>
        <w:tab/>
        <w:t>public void palyMp4(String filename){</w:t>
      </w:r>
    </w:p>
    <w:p w14:paraId="2AEA80D7"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015D7B3F" w14:textId="77777777" w:rsidR="00850E3A" w:rsidRPr="00850E3A" w:rsidRDefault="00850E3A" w:rsidP="00850E3A">
      <w:pPr>
        <w:pStyle w:val="custom3"/>
        <w:ind w:firstLine="420"/>
        <w:rPr>
          <w:lang w:val="en"/>
        </w:rPr>
      </w:pPr>
      <w:r w:rsidRPr="00850E3A">
        <w:rPr>
          <w:lang w:val="en"/>
        </w:rPr>
        <w:tab/>
        <w:t>}</w:t>
      </w:r>
    </w:p>
    <w:p w14:paraId="7A4DC9C5" w14:textId="77777777" w:rsidR="00850E3A" w:rsidRPr="00850E3A" w:rsidRDefault="00850E3A" w:rsidP="00850E3A">
      <w:pPr>
        <w:pStyle w:val="custom3"/>
        <w:ind w:firstLine="420"/>
        <w:rPr>
          <w:lang w:val="en"/>
        </w:rPr>
      </w:pPr>
    </w:p>
    <w:p w14:paraId="5EF5826F" w14:textId="15427904" w:rsidR="00850E3A" w:rsidRPr="00850E3A" w:rsidRDefault="00850E3A" w:rsidP="00850E3A">
      <w:pPr>
        <w:pStyle w:val="custom3"/>
        <w:ind w:firstLine="420"/>
        <w:rPr>
          <w:lang w:val="en"/>
        </w:rPr>
      </w:pPr>
      <w:r w:rsidRPr="00850E3A">
        <w:rPr>
          <w:lang w:val="en"/>
        </w:rPr>
        <w:t>}·</w:t>
      </w:r>
    </w:p>
    <w:p w14:paraId="2466C9FD" w14:textId="77777777" w:rsidR="00850E3A" w:rsidRDefault="00850E3A" w:rsidP="006C524B">
      <w:pPr>
        <w:pStyle w:val="custom2"/>
        <w:ind w:firstLine="400"/>
        <w:rPr>
          <w:rFonts w:ascii="Helvetica" w:hAnsi="Helvetica" w:cs="Helvetica"/>
          <w:color w:val="333333"/>
          <w:sz w:val="20"/>
          <w:szCs w:val="20"/>
          <w:shd w:val="clear" w:color="auto" w:fill="FFFFFF"/>
        </w:rPr>
      </w:pPr>
    </w:p>
    <w:p w14:paraId="17E6797E" w14:textId="77777777" w:rsidR="00850E3A" w:rsidRPr="00850E3A" w:rsidRDefault="00850E3A" w:rsidP="00850E3A">
      <w:pPr>
        <w:pStyle w:val="custom3"/>
        <w:ind w:firstLine="420"/>
        <w:rPr>
          <w:lang w:val="en"/>
        </w:rPr>
      </w:pPr>
      <w:r w:rsidRPr="00850E3A">
        <w:rPr>
          <w:lang w:val="en"/>
        </w:rPr>
        <w:t>public class MP3Player {</w:t>
      </w:r>
    </w:p>
    <w:p w14:paraId="7FCF847A" w14:textId="77777777" w:rsidR="00850E3A" w:rsidRPr="00850E3A" w:rsidRDefault="00850E3A" w:rsidP="00850E3A">
      <w:pPr>
        <w:pStyle w:val="custom3"/>
        <w:ind w:firstLine="420"/>
        <w:rPr>
          <w:lang w:val="en"/>
        </w:rPr>
      </w:pPr>
      <w:r w:rsidRPr="00850E3A">
        <w:rPr>
          <w:lang w:val="en"/>
        </w:rPr>
        <w:tab/>
      </w:r>
    </w:p>
    <w:p w14:paraId="571A34E1" w14:textId="77777777" w:rsidR="00850E3A" w:rsidRPr="00850E3A" w:rsidRDefault="00850E3A" w:rsidP="00850E3A">
      <w:pPr>
        <w:pStyle w:val="custom3"/>
        <w:ind w:firstLine="420"/>
        <w:rPr>
          <w:lang w:val="en"/>
        </w:rPr>
      </w:pPr>
      <w:r w:rsidRPr="00850E3A">
        <w:rPr>
          <w:lang w:val="en"/>
        </w:rPr>
        <w:tab/>
        <w:t>public void palyMp3(String filename){</w:t>
      </w:r>
    </w:p>
    <w:p w14:paraId="236B7F9F"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6E0BAF1B" w14:textId="77777777" w:rsidR="00850E3A" w:rsidRPr="00850E3A" w:rsidRDefault="00850E3A" w:rsidP="00850E3A">
      <w:pPr>
        <w:pStyle w:val="custom3"/>
        <w:ind w:firstLine="420"/>
        <w:rPr>
          <w:lang w:val="en"/>
        </w:rPr>
      </w:pPr>
      <w:r w:rsidRPr="00850E3A">
        <w:rPr>
          <w:lang w:val="en"/>
        </w:rPr>
        <w:tab/>
        <w:t>}</w:t>
      </w:r>
    </w:p>
    <w:p w14:paraId="51498F6D" w14:textId="77777777" w:rsidR="00850E3A" w:rsidRPr="00850E3A" w:rsidRDefault="00850E3A" w:rsidP="00850E3A">
      <w:pPr>
        <w:pStyle w:val="custom3"/>
        <w:ind w:firstLine="420"/>
        <w:rPr>
          <w:lang w:val="en"/>
        </w:rPr>
      </w:pPr>
    </w:p>
    <w:p w14:paraId="0B99BFFB" w14:textId="0E1022BD" w:rsidR="00850E3A" w:rsidRPr="00850E3A" w:rsidRDefault="00850E3A" w:rsidP="00850E3A">
      <w:pPr>
        <w:pStyle w:val="custom3"/>
        <w:ind w:firstLine="420"/>
        <w:rPr>
          <w:lang w:val="en"/>
        </w:rPr>
      </w:pPr>
      <w:r w:rsidRPr="00850E3A">
        <w:rPr>
          <w:lang w:val="en"/>
        </w:rPr>
        <w:t>}</w:t>
      </w:r>
    </w:p>
    <w:p w14:paraId="20FD2BC8" w14:textId="77777777" w:rsidR="00850E3A" w:rsidRDefault="00850E3A" w:rsidP="00850E3A">
      <w:pPr>
        <w:pStyle w:val="custom2"/>
        <w:ind w:firstLine="420"/>
        <w:rPr>
          <w:shd w:val="clear" w:color="auto" w:fill="FFFFFF"/>
        </w:rPr>
      </w:pPr>
    </w:p>
    <w:p w14:paraId="111F2226" w14:textId="77777777" w:rsidR="00850E3A" w:rsidRPr="00850E3A" w:rsidRDefault="00850E3A" w:rsidP="00850E3A">
      <w:pPr>
        <w:pStyle w:val="custom3"/>
        <w:ind w:firstLine="420"/>
        <w:rPr>
          <w:lang w:val="en"/>
        </w:rPr>
      </w:pPr>
      <w:r w:rsidRPr="00850E3A">
        <w:rPr>
          <w:lang w:val="en"/>
        </w:rPr>
        <w:tab/>
        <w:t>public class AdapterPlayer {</w:t>
      </w:r>
    </w:p>
    <w:p w14:paraId="726DD3F6" w14:textId="77777777" w:rsidR="00850E3A" w:rsidRPr="00850E3A" w:rsidRDefault="00850E3A" w:rsidP="00850E3A">
      <w:pPr>
        <w:pStyle w:val="custom3"/>
        <w:ind w:firstLine="420"/>
        <w:rPr>
          <w:lang w:val="en"/>
        </w:rPr>
      </w:pPr>
      <w:r w:rsidRPr="00850E3A">
        <w:rPr>
          <w:lang w:val="en"/>
        </w:rPr>
        <w:tab/>
      </w:r>
    </w:p>
    <w:p w14:paraId="7A6966A2" w14:textId="77777777" w:rsidR="00850E3A" w:rsidRPr="00850E3A" w:rsidRDefault="00850E3A" w:rsidP="00850E3A">
      <w:pPr>
        <w:pStyle w:val="custom3"/>
        <w:ind w:firstLine="420"/>
        <w:rPr>
          <w:lang w:val="en"/>
        </w:rPr>
      </w:pPr>
      <w:r w:rsidRPr="00850E3A">
        <w:rPr>
          <w:lang w:val="en"/>
        </w:rPr>
        <w:tab/>
        <w:t>public void play(String filename){</w:t>
      </w:r>
    </w:p>
    <w:p w14:paraId="38934A6A" w14:textId="77777777" w:rsidR="00850E3A" w:rsidRPr="00850E3A" w:rsidRDefault="00850E3A" w:rsidP="00850E3A">
      <w:pPr>
        <w:pStyle w:val="custom3"/>
        <w:ind w:firstLine="420"/>
        <w:rPr>
          <w:lang w:val="en"/>
        </w:rPr>
      </w:pPr>
      <w:r w:rsidRPr="00850E3A">
        <w:rPr>
          <w:lang w:val="en"/>
        </w:rPr>
        <w:tab/>
      </w:r>
      <w:r w:rsidRPr="00850E3A">
        <w:rPr>
          <w:lang w:val="en"/>
        </w:rPr>
        <w:tab/>
        <w:t>if(filename.toLowerCase().endsWith(".mp4")){</w:t>
      </w:r>
    </w:p>
    <w:p w14:paraId="059A9E33"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4Player().palyMp4(filename);</w:t>
      </w:r>
    </w:p>
    <w:p w14:paraId="17B3CE44" w14:textId="77777777" w:rsidR="00850E3A" w:rsidRPr="00850E3A" w:rsidRDefault="00850E3A" w:rsidP="00850E3A">
      <w:pPr>
        <w:pStyle w:val="custom3"/>
        <w:ind w:firstLine="420"/>
        <w:rPr>
          <w:lang w:val="en"/>
        </w:rPr>
      </w:pPr>
      <w:r w:rsidRPr="00850E3A">
        <w:rPr>
          <w:lang w:val="en"/>
        </w:rPr>
        <w:tab/>
      </w:r>
      <w:r w:rsidRPr="00850E3A">
        <w:rPr>
          <w:lang w:val="en"/>
        </w:rPr>
        <w:tab/>
        <w:t>}else if (filename.toLowerCase().endsWith(".mp3")) {</w:t>
      </w:r>
    </w:p>
    <w:p w14:paraId="67FCC1F8"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3Player().palyMp3(filename);</w:t>
      </w:r>
    </w:p>
    <w:p w14:paraId="66AA3AEE" w14:textId="77777777" w:rsidR="00850E3A" w:rsidRPr="00850E3A" w:rsidRDefault="00850E3A" w:rsidP="00850E3A">
      <w:pPr>
        <w:pStyle w:val="custom3"/>
        <w:ind w:firstLine="420"/>
        <w:rPr>
          <w:lang w:val="en"/>
        </w:rPr>
      </w:pPr>
      <w:r w:rsidRPr="00850E3A">
        <w:rPr>
          <w:lang w:val="en"/>
        </w:rPr>
        <w:tab/>
      </w:r>
      <w:r w:rsidRPr="00850E3A">
        <w:rPr>
          <w:lang w:val="en"/>
        </w:rPr>
        <w:tab/>
        <w:t>}</w:t>
      </w:r>
    </w:p>
    <w:p w14:paraId="2BA3B59F" w14:textId="77777777" w:rsidR="00850E3A" w:rsidRPr="00850E3A" w:rsidRDefault="00850E3A" w:rsidP="00850E3A">
      <w:pPr>
        <w:pStyle w:val="custom3"/>
        <w:ind w:firstLine="420"/>
        <w:rPr>
          <w:lang w:val="en"/>
        </w:rPr>
      </w:pPr>
      <w:r w:rsidRPr="00850E3A">
        <w:rPr>
          <w:lang w:val="en"/>
        </w:rPr>
        <w:lastRenderedPageBreak/>
        <w:tab/>
        <w:t>}</w:t>
      </w:r>
    </w:p>
    <w:p w14:paraId="427B6396" w14:textId="77777777" w:rsidR="00850E3A" w:rsidRPr="00850E3A" w:rsidRDefault="00850E3A" w:rsidP="00850E3A">
      <w:pPr>
        <w:pStyle w:val="custom3"/>
        <w:ind w:firstLine="420"/>
        <w:rPr>
          <w:lang w:val="en"/>
        </w:rPr>
      </w:pPr>
    </w:p>
    <w:p w14:paraId="2B8561E9" w14:textId="12A84EA2" w:rsidR="00850E3A" w:rsidRPr="00850E3A" w:rsidRDefault="00850E3A" w:rsidP="00850E3A">
      <w:pPr>
        <w:pStyle w:val="custom3"/>
        <w:ind w:firstLine="420"/>
        <w:rPr>
          <w:lang w:val="en"/>
        </w:rPr>
      </w:pPr>
      <w:r w:rsidRPr="00850E3A">
        <w:rPr>
          <w:lang w:val="en"/>
        </w:rPr>
        <w:t>}</w:t>
      </w:r>
    </w:p>
    <w:p w14:paraId="5DDD47DC" w14:textId="77777777" w:rsidR="00850E3A" w:rsidRDefault="00850E3A" w:rsidP="00850E3A">
      <w:pPr>
        <w:pStyle w:val="custom2"/>
        <w:ind w:firstLine="420"/>
        <w:rPr>
          <w:shd w:val="clear" w:color="auto" w:fill="FFFFFF"/>
        </w:rPr>
      </w:pPr>
    </w:p>
    <w:p w14:paraId="0D1AA6CE" w14:textId="7F2F4F11" w:rsidR="00850E3A" w:rsidRPr="00850E3A" w:rsidRDefault="00850E3A" w:rsidP="00850E3A">
      <w:pPr>
        <w:pStyle w:val="custom3"/>
        <w:ind w:firstLine="420"/>
        <w:rPr>
          <w:lang w:val="en"/>
        </w:rPr>
      </w:pPr>
      <w:r w:rsidRPr="00850E3A">
        <w:rPr>
          <w:lang w:val="en"/>
        </w:rPr>
        <w:tab/>
      </w:r>
    </w:p>
    <w:p w14:paraId="30B5B756" w14:textId="77777777" w:rsidR="00850E3A" w:rsidRPr="00850E3A" w:rsidRDefault="00850E3A" w:rsidP="00850E3A">
      <w:pPr>
        <w:pStyle w:val="custom3"/>
        <w:ind w:firstLine="420"/>
        <w:rPr>
          <w:lang w:val="en"/>
        </w:rPr>
      </w:pPr>
      <w:r w:rsidRPr="00850E3A">
        <w:rPr>
          <w:lang w:val="en"/>
        </w:rPr>
        <w:t>public class Main {</w:t>
      </w:r>
    </w:p>
    <w:p w14:paraId="46472DAB" w14:textId="77777777" w:rsidR="00850E3A" w:rsidRPr="00850E3A" w:rsidRDefault="00850E3A" w:rsidP="00850E3A">
      <w:pPr>
        <w:pStyle w:val="custom3"/>
        <w:ind w:firstLine="420"/>
        <w:rPr>
          <w:lang w:val="en"/>
        </w:rPr>
      </w:pPr>
      <w:r w:rsidRPr="00850E3A">
        <w:rPr>
          <w:lang w:val="en"/>
        </w:rPr>
        <w:tab/>
      </w:r>
    </w:p>
    <w:p w14:paraId="33AFC147" w14:textId="77777777" w:rsidR="00850E3A" w:rsidRPr="00850E3A" w:rsidRDefault="00850E3A" w:rsidP="00850E3A">
      <w:pPr>
        <w:pStyle w:val="custom3"/>
        <w:ind w:firstLine="420"/>
        <w:rPr>
          <w:lang w:val="en"/>
        </w:rPr>
      </w:pPr>
      <w:r w:rsidRPr="00850E3A">
        <w:rPr>
          <w:lang w:val="en"/>
        </w:rPr>
        <w:tab/>
        <w:t>public static void main(String args[]) {</w:t>
      </w:r>
    </w:p>
    <w:p w14:paraId="7896978F" w14:textId="77777777" w:rsidR="00850E3A" w:rsidRPr="00850E3A" w:rsidRDefault="00850E3A" w:rsidP="00850E3A">
      <w:pPr>
        <w:pStyle w:val="custom3"/>
        <w:ind w:firstLine="420"/>
        <w:rPr>
          <w:lang w:val="en"/>
        </w:rPr>
      </w:pPr>
      <w:r w:rsidRPr="00850E3A">
        <w:rPr>
          <w:lang w:val="en"/>
        </w:rPr>
        <w:tab/>
      </w:r>
      <w:r w:rsidRPr="00850E3A">
        <w:rPr>
          <w:lang w:val="en"/>
        </w:rPr>
        <w:tab/>
        <w:t>new AdapterPlayer().play("asdfasdf.mp3");</w:t>
      </w:r>
    </w:p>
    <w:p w14:paraId="44412FD3" w14:textId="77777777" w:rsidR="00850E3A" w:rsidRPr="00850E3A" w:rsidRDefault="00850E3A" w:rsidP="00850E3A">
      <w:pPr>
        <w:pStyle w:val="custom3"/>
        <w:ind w:firstLine="420"/>
        <w:rPr>
          <w:lang w:val="en"/>
        </w:rPr>
      </w:pPr>
      <w:r w:rsidRPr="00850E3A">
        <w:rPr>
          <w:lang w:val="en"/>
        </w:rPr>
        <w:tab/>
        <w:t>}</w:t>
      </w:r>
    </w:p>
    <w:p w14:paraId="13D49AA1" w14:textId="77777777" w:rsidR="00850E3A" w:rsidRPr="00850E3A" w:rsidRDefault="00850E3A" w:rsidP="00850E3A">
      <w:pPr>
        <w:pStyle w:val="custom3"/>
        <w:ind w:firstLine="420"/>
        <w:rPr>
          <w:lang w:val="en"/>
        </w:rPr>
      </w:pPr>
    </w:p>
    <w:p w14:paraId="3CCA7663" w14:textId="5E3CD852" w:rsidR="00850E3A" w:rsidRDefault="00850E3A" w:rsidP="00850E3A">
      <w:pPr>
        <w:pStyle w:val="custom3"/>
        <w:ind w:firstLine="420"/>
        <w:rPr>
          <w:lang w:val="en"/>
        </w:rPr>
      </w:pPr>
      <w:r w:rsidRPr="00850E3A">
        <w:rPr>
          <w:lang w:val="en"/>
        </w:rPr>
        <w:t>}</w:t>
      </w:r>
    </w:p>
    <w:p w14:paraId="20BB3BEA" w14:textId="0D7883D3" w:rsidR="00687C46" w:rsidRDefault="00687C46" w:rsidP="002879FB">
      <w:pPr>
        <w:pStyle w:val="custom"/>
      </w:pPr>
      <w:bookmarkStart w:id="156" w:name="_Toc502756385"/>
      <w:r>
        <w:t>桥接模式</w:t>
      </w:r>
      <w:bookmarkEnd w:id="156"/>
    </w:p>
    <w:p w14:paraId="2C99249A" w14:textId="72EF5931" w:rsidR="00687C46" w:rsidRDefault="00687C46" w:rsidP="00687C46">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桥接（</w:t>
      </w:r>
      <w:r>
        <w:rPr>
          <w:rFonts w:ascii="Helvetica" w:hAnsi="Helvetica" w:cs="Helvetica"/>
          <w:color w:val="333333"/>
          <w:sz w:val="20"/>
          <w:szCs w:val="20"/>
          <w:shd w:val="clear" w:color="auto" w:fill="FFFFFF"/>
        </w:rPr>
        <w:t>Bridge</w:t>
      </w:r>
      <w:r>
        <w:rPr>
          <w:rFonts w:ascii="Helvetica" w:hAnsi="Helvetica" w:cs="Helvetica"/>
          <w:color w:val="333333"/>
          <w:sz w:val="20"/>
          <w:szCs w:val="20"/>
          <w:shd w:val="clear" w:color="auto" w:fill="FFFFFF"/>
        </w:rPr>
        <w:t>）是用于把抽象化与实现化解耦，使得二者可以独立变化。这种类型的设计模式属于结构型模式，它通过提供抽象化和实现化之间的桥接结构，来实现二者的解耦。</w:t>
      </w:r>
      <w:r w:rsidRPr="00687C46">
        <w:rPr>
          <w:rFonts w:ascii="Helvetica" w:hAnsi="Helvetica" w:cs="Helvetica" w:hint="eastAsia"/>
          <w:color w:val="333333"/>
          <w:sz w:val="20"/>
          <w:szCs w:val="20"/>
          <w:shd w:val="clear" w:color="auto" w:fill="FFFFFF"/>
        </w:rPr>
        <w:t>这种模式涉及到一个作为桥接的接口，使得实体类的功能独立于接口实现类。这两种类型的类可被结构化改变而互不影响。</w:t>
      </w:r>
    </w:p>
    <w:p w14:paraId="633DA369" w14:textId="20635DC8" w:rsidR="00687C46" w:rsidRDefault="00687C46" w:rsidP="00687C46">
      <w:pPr>
        <w:pStyle w:val="custom2"/>
        <w:ind w:firstLineChars="0" w:firstLine="0"/>
        <w:rPr>
          <w:lang w:val="en"/>
        </w:rPr>
      </w:pPr>
      <w:r>
        <w:rPr>
          <w:noProof/>
        </w:rPr>
        <w:drawing>
          <wp:inline distT="0" distB="0" distL="0" distR="0" wp14:anchorId="42C330DB" wp14:editId="60E14796">
            <wp:extent cx="5274310" cy="2760222"/>
            <wp:effectExtent l="0" t="0" r="2540" b="2540"/>
            <wp:docPr id="25" name="图片 25" descr="桥接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桥接模式的 UML 图"/>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2760222"/>
                    </a:xfrm>
                    <a:prstGeom prst="rect">
                      <a:avLst/>
                    </a:prstGeom>
                    <a:noFill/>
                    <a:ln>
                      <a:noFill/>
                    </a:ln>
                  </pic:spPr>
                </pic:pic>
              </a:graphicData>
            </a:graphic>
          </wp:inline>
        </w:drawing>
      </w:r>
    </w:p>
    <w:p w14:paraId="3D84349C" w14:textId="77777777" w:rsidR="00687C46" w:rsidRDefault="00687C46" w:rsidP="00687C46">
      <w:pPr>
        <w:pStyle w:val="custom2"/>
        <w:ind w:firstLineChars="0" w:firstLine="0"/>
        <w:rPr>
          <w:lang w:val="en"/>
        </w:rPr>
      </w:pPr>
    </w:p>
    <w:p w14:paraId="12FEC7E9" w14:textId="77777777" w:rsidR="00687C46" w:rsidRPr="00687C46" w:rsidRDefault="00687C46" w:rsidP="00687C46">
      <w:pPr>
        <w:pStyle w:val="custom3"/>
        <w:ind w:firstLine="420"/>
        <w:rPr>
          <w:lang w:val="en"/>
        </w:rPr>
      </w:pPr>
      <w:r w:rsidRPr="00687C46">
        <w:rPr>
          <w:lang w:val="en"/>
        </w:rPr>
        <w:t>public interface DrawAPI {</w:t>
      </w:r>
    </w:p>
    <w:p w14:paraId="5348037F" w14:textId="77777777" w:rsidR="00687C46" w:rsidRPr="00687C46" w:rsidRDefault="00687C46" w:rsidP="00687C46">
      <w:pPr>
        <w:pStyle w:val="custom3"/>
        <w:ind w:firstLine="420"/>
        <w:rPr>
          <w:lang w:val="en"/>
        </w:rPr>
      </w:pPr>
      <w:r w:rsidRPr="00687C46">
        <w:rPr>
          <w:lang w:val="en"/>
        </w:rPr>
        <w:t xml:space="preserve">   public void drawCircle(int radius, int x, int y);</w:t>
      </w:r>
    </w:p>
    <w:p w14:paraId="0774F2F4" w14:textId="7A5912B9" w:rsidR="00687C46" w:rsidRDefault="00687C46" w:rsidP="00687C46">
      <w:pPr>
        <w:pStyle w:val="custom3"/>
        <w:ind w:firstLine="420"/>
        <w:rPr>
          <w:lang w:val="en"/>
        </w:rPr>
      </w:pPr>
      <w:r w:rsidRPr="00687C46">
        <w:rPr>
          <w:lang w:val="en"/>
        </w:rPr>
        <w:t>}</w:t>
      </w:r>
    </w:p>
    <w:p w14:paraId="46304894" w14:textId="77777777" w:rsidR="00687C46" w:rsidRDefault="00687C46" w:rsidP="00687C46">
      <w:pPr>
        <w:pStyle w:val="custom2"/>
        <w:ind w:firstLine="420"/>
        <w:rPr>
          <w:lang w:val="en"/>
        </w:rPr>
      </w:pPr>
    </w:p>
    <w:p w14:paraId="6E1E4FC9" w14:textId="77777777" w:rsidR="00687C46" w:rsidRPr="00687C46" w:rsidRDefault="00687C46" w:rsidP="00687C46">
      <w:pPr>
        <w:pStyle w:val="custom3"/>
        <w:ind w:firstLine="420"/>
        <w:rPr>
          <w:lang w:val="en"/>
        </w:rPr>
      </w:pPr>
      <w:r w:rsidRPr="00687C46">
        <w:rPr>
          <w:lang w:val="en"/>
        </w:rPr>
        <w:t>public class RedCircle implements DrawAPI {</w:t>
      </w:r>
    </w:p>
    <w:p w14:paraId="1BE7D66C" w14:textId="77777777" w:rsidR="00687C46" w:rsidRPr="00687C46" w:rsidRDefault="00687C46" w:rsidP="00687C46">
      <w:pPr>
        <w:pStyle w:val="custom3"/>
        <w:ind w:firstLine="420"/>
        <w:rPr>
          <w:lang w:val="en"/>
        </w:rPr>
      </w:pPr>
      <w:r w:rsidRPr="00687C46">
        <w:rPr>
          <w:lang w:val="en"/>
        </w:rPr>
        <w:t xml:space="preserve">   @Override</w:t>
      </w:r>
    </w:p>
    <w:p w14:paraId="28199F37"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79FDBA5F" w14:textId="77777777" w:rsidR="00687C46" w:rsidRPr="00687C46" w:rsidRDefault="00687C46" w:rsidP="00687C46">
      <w:pPr>
        <w:pStyle w:val="custom3"/>
        <w:ind w:firstLine="420"/>
        <w:rPr>
          <w:lang w:val="en"/>
        </w:rPr>
      </w:pPr>
      <w:r w:rsidRPr="00687C46">
        <w:rPr>
          <w:lang w:val="en"/>
        </w:rPr>
        <w:t xml:space="preserve">      System.out.println("Drawing Circle[ color: red, radius: "</w:t>
      </w:r>
    </w:p>
    <w:p w14:paraId="15E3D3F6" w14:textId="77777777" w:rsidR="00687C46" w:rsidRPr="00687C46" w:rsidRDefault="00687C46" w:rsidP="00687C46">
      <w:pPr>
        <w:pStyle w:val="custom3"/>
        <w:ind w:firstLine="420"/>
        <w:rPr>
          <w:lang w:val="en"/>
        </w:rPr>
      </w:pPr>
      <w:r w:rsidRPr="00687C46">
        <w:rPr>
          <w:lang w:val="en"/>
        </w:rPr>
        <w:lastRenderedPageBreak/>
        <w:t xml:space="preserve">         + radius +", x: " +x+", "+ y +"]");</w:t>
      </w:r>
    </w:p>
    <w:p w14:paraId="60474B2C" w14:textId="77777777" w:rsidR="00687C46" w:rsidRPr="00687C46" w:rsidRDefault="00687C46" w:rsidP="00687C46">
      <w:pPr>
        <w:pStyle w:val="custom3"/>
        <w:ind w:firstLine="420"/>
        <w:rPr>
          <w:lang w:val="en"/>
        </w:rPr>
      </w:pPr>
      <w:r w:rsidRPr="00687C46">
        <w:rPr>
          <w:lang w:val="en"/>
        </w:rPr>
        <w:t xml:space="preserve">   }</w:t>
      </w:r>
    </w:p>
    <w:p w14:paraId="455D3BE5" w14:textId="2A1BC9C7" w:rsidR="00687C46" w:rsidRDefault="00687C46" w:rsidP="00687C46">
      <w:pPr>
        <w:pStyle w:val="custom3"/>
        <w:ind w:firstLine="420"/>
        <w:rPr>
          <w:lang w:val="en"/>
        </w:rPr>
      </w:pPr>
      <w:r w:rsidRPr="00687C46">
        <w:rPr>
          <w:lang w:val="en"/>
        </w:rPr>
        <w:t>}</w:t>
      </w:r>
    </w:p>
    <w:p w14:paraId="24CF89C6" w14:textId="77777777" w:rsidR="00687C46" w:rsidRDefault="00687C46" w:rsidP="00687C46">
      <w:pPr>
        <w:pStyle w:val="custom2"/>
        <w:ind w:firstLine="420"/>
        <w:rPr>
          <w:lang w:val="en"/>
        </w:rPr>
      </w:pPr>
    </w:p>
    <w:p w14:paraId="753328E0" w14:textId="77777777" w:rsidR="00687C46" w:rsidRPr="00687C46" w:rsidRDefault="00687C46" w:rsidP="00687C46">
      <w:pPr>
        <w:pStyle w:val="custom3"/>
        <w:ind w:firstLine="420"/>
        <w:rPr>
          <w:lang w:val="en"/>
        </w:rPr>
      </w:pPr>
      <w:r w:rsidRPr="00687C46">
        <w:rPr>
          <w:lang w:val="en"/>
        </w:rPr>
        <w:t>public class GreenCircle implements DrawAPI {</w:t>
      </w:r>
    </w:p>
    <w:p w14:paraId="46B411DC" w14:textId="77777777" w:rsidR="00687C46" w:rsidRPr="00687C46" w:rsidRDefault="00687C46" w:rsidP="00687C46">
      <w:pPr>
        <w:pStyle w:val="custom3"/>
        <w:ind w:firstLine="420"/>
        <w:rPr>
          <w:lang w:val="en"/>
        </w:rPr>
      </w:pPr>
      <w:r w:rsidRPr="00687C46">
        <w:rPr>
          <w:lang w:val="en"/>
        </w:rPr>
        <w:t xml:space="preserve">   @Override</w:t>
      </w:r>
    </w:p>
    <w:p w14:paraId="051E01C3"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6B364B56" w14:textId="77777777" w:rsidR="00687C46" w:rsidRPr="00687C46" w:rsidRDefault="00687C46" w:rsidP="00687C46">
      <w:pPr>
        <w:pStyle w:val="custom3"/>
        <w:ind w:firstLine="420"/>
        <w:rPr>
          <w:lang w:val="en"/>
        </w:rPr>
      </w:pPr>
      <w:r w:rsidRPr="00687C46">
        <w:rPr>
          <w:lang w:val="en"/>
        </w:rPr>
        <w:t xml:space="preserve">      System.out.println("Drawing Circle[ color: green, radius: "</w:t>
      </w:r>
    </w:p>
    <w:p w14:paraId="1CF5169C" w14:textId="77777777" w:rsidR="00687C46" w:rsidRPr="00687C46" w:rsidRDefault="00687C46" w:rsidP="00687C46">
      <w:pPr>
        <w:pStyle w:val="custom3"/>
        <w:ind w:firstLine="420"/>
        <w:rPr>
          <w:lang w:val="en"/>
        </w:rPr>
      </w:pPr>
      <w:r w:rsidRPr="00687C46">
        <w:rPr>
          <w:lang w:val="en"/>
        </w:rPr>
        <w:t xml:space="preserve">         + radius +", x: " +x+", "+ y +"]");</w:t>
      </w:r>
    </w:p>
    <w:p w14:paraId="01711599" w14:textId="77777777" w:rsidR="00687C46" w:rsidRPr="00687C46" w:rsidRDefault="00687C46" w:rsidP="00687C46">
      <w:pPr>
        <w:pStyle w:val="custom3"/>
        <w:ind w:firstLine="420"/>
        <w:rPr>
          <w:lang w:val="en"/>
        </w:rPr>
      </w:pPr>
      <w:r w:rsidRPr="00687C46">
        <w:rPr>
          <w:lang w:val="en"/>
        </w:rPr>
        <w:t xml:space="preserve">   }</w:t>
      </w:r>
    </w:p>
    <w:p w14:paraId="07189543" w14:textId="6A564786" w:rsidR="00687C46" w:rsidRDefault="00687C46" w:rsidP="00687C46">
      <w:pPr>
        <w:pStyle w:val="custom3"/>
        <w:ind w:firstLine="420"/>
        <w:rPr>
          <w:lang w:val="en"/>
        </w:rPr>
      </w:pPr>
      <w:r w:rsidRPr="00687C46">
        <w:rPr>
          <w:lang w:val="en"/>
        </w:rPr>
        <w:t>}</w:t>
      </w:r>
    </w:p>
    <w:p w14:paraId="5522E722" w14:textId="77777777" w:rsidR="00687C46" w:rsidRDefault="00687C46" w:rsidP="00687C46">
      <w:pPr>
        <w:pStyle w:val="custom2"/>
        <w:ind w:firstLine="420"/>
        <w:rPr>
          <w:lang w:val="en"/>
        </w:rPr>
      </w:pPr>
    </w:p>
    <w:p w14:paraId="2F1C9E15" w14:textId="77777777" w:rsidR="00687C46" w:rsidRPr="00687C46" w:rsidRDefault="00687C46" w:rsidP="00687C46">
      <w:pPr>
        <w:pStyle w:val="custom3"/>
        <w:ind w:firstLine="420"/>
        <w:rPr>
          <w:lang w:val="en"/>
        </w:rPr>
      </w:pPr>
      <w:r w:rsidRPr="00687C46">
        <w:rPr>
          <w:lang w:val="en"/>
        </w:rPr>
        <w:t>public abstract class Shape {</w:t>
      </w:r>
    </w:p>
    <w:p w14:paraId="77E96265" w14:textId="77777777" w:rsidR="00687C46" w:rsidRPr="00687C46" w:rsidRDefault="00687C46" w:rsidP="00687C46">
      <w:pPr>
        <w:pStyle w:val="custom3"/>
        <w:ind w:firstLine="420"/>
        <w:rPr>
          <w:lang w:val="en"/>
        </w:rPr>
      </w:pPr>
      <w:r w:rsidRPr="00687C46">
        <w:rPr>
          <w:lang w:val="en"/>
        </w:rPr>
        <w:t xml:space="preserve">   protected DrawAPI drawAPI;</w:t>
      </w:r>
    </w:p>
    <w:p w14:paraId="4F70A391" w14:textId="77777777" w:rsidR="00687C46" w:rsidRPr="00687C46" w:rsidRDefault="00687C46" w:rsidP="00687C46">
      <w:pPr>
        <w:pStyle w:val="custom3"/>
        <w:ind w:firstLine="420"/>
        <w:rPr>
          <w:lang w:val="en"/>
        </w:rPr>
      </w:pPr>
      <w:r w:rsidRPr="00687C46">
        <w:rPr>
          <w:lang w:val="en"/>
        </w:rPr>
        <w:t xml:space="preserve">   protected Shape(DrawAPI drawAPI){</w:t>
      </w:r>
    </w:p>
    <w:p w14:paraId="2F3FDAA7" w14:textId="77777777" w:rsidR="00687C46" w:rsidRPr="00687C46" w:rsidRDefault="00687C46" w:rsidP="00687C46">
      <w:pPr>
        <w:pStyle w:val="custom3"/>
        <w:ind w:firstLine="420"/>
        <w:rPr>
          <w:lang w:val="en"/>
        </w:rPr>
      </w:pPr>
      <w:r w:rsidRPr="00687C46">
        <w:rPr>
          <w:lang w:val="en"/>
        </w:rPr>
        <w:t xml:space="preserve">      this.drawAPI = drawAPI;</w:t>
      </w:r>
    </w:p>
    <w:p w14:paraId="3FB3FE80" w14:textId="77777777" w:rsidR="00687C46" w:rsidRPr="00687C46" w:rsidRDefault="00687C46" w:rsidP="00687C46">
      <w:pPr>
        <w:pStyle w:val="custom3"/>
        <w:ind w:firstLine="420"/>
        <w:rPr>
          <w:lang w:val="en"/>
        </w:rPr>
      </w:pPr>
      <w:r w:rsidRPr="00687C46">
        <w:rPr>
          <w:lang w:val="en"/>
        </w:rPr>
        <w:t xml:space="preserve">   }</w:t>
      </w:r>
    </w:p>
    <w:p w14:paraId="7737596D" w14:textId="77777777" w:rsidR="00687C46" w:rsidRPr="00687C46" w:rsidRDefault="00687C46" w:rsidP="00687C46">
      <w:pPr>
        <w:pStyle w:val="custom3"/>
        <w:ind w:firstLine="420"/>
        <w:rPr>
          <w:lang w:val="en"/>
        </w:rPr>
      </w:pPr>
      <w:r w:rsidRPr="00687C46">
        <w:rPr>
          <w:lang w:val="en"/>
        </w:rPr>
        <w:t xml:space="preserve">   public abstract void draw();    </w:t>
      </w:r>
    </w:p>
    <w:p w14:paraId="0B02E1AF" w14:textId="216E9E24" w:rsidR="00687C46" w:rsidRDefault="00687C46" w:rsidP="00687C46">
      <w:pPr>
        <w:pStyle w:val="custom3"/>
        <w:ind w:firstLine="420"/>
        <w:rPr>
          <w:lang w:val="en"/>
        </w:rPr>
      </w:pPr>
      <w:r w:rsidRPr="00687C46">
        <w:rPr>
          <w:lang w:val="en"/>
        </w:rPr>
        <w:t>}</w:t>
      </w:r>
    </w:p>
    <w:p w14:paraId="0898BB23" w14:textId="77777777" w:rsidR="00687C46" w:rsidRDefault="00687C46" w:rsidP="00687C46">
      <w:pPr>
        <w:pStyle w:val="custom2"/>
        <w:ind w:firstLine="420"/>
        <w:rPr>
          <w:lang w:val="en"/>
        </w:rPr>
      </w:pPr>
    </w:p>
    <w:p w14:paraId="2E2D981A" w14:textId="77777777" w:rsidR="00687C46" w:rsidRPr="00687C46" w:rsidRDefault="00687C46" w:rsidP="00687C46">
      <w:pPr>
        <w:pStyle w:val="custom3"/>
        <w:ind w:firstLine="420"/>
        <w:rPr>
          <w:lang w:val="en"/>
        </w:rPr>
      </w:pPr>
      <w:r w:rsidRPr="00687C46">
        <w:rPr>
          <w:lang w:val="en"/>
        </w:rPr>
        <w:t>public class Circle extends Shape {</w:t>
      </w:r>
    </w:p>
    <w:p w14:paraId="2630E9E0" w14:textId="77777777" w:rsidR="00687C46" w:rsidRPr="00687C46" w:rsidRDefault="00687C46" w:rsidP="00687C46">
      <w:pPr>
        <w:pStyle w:val="custom3"/>
        <w:ind w:firstLine="420"/>
        <w:rPr>
          <w:lang w:val="en"/>
        </w:rPr>
      </w:pPr>
      <w:r w:rsidRPr="00687C46">
        <w:rPr>
          <w:lang w:val="en"/>
        </w:rPr>
        <w:t xml:space="preserve">   private int x, y, radius;</w:t>
      </w:r>
    </w:p>
    <w:p w14:paraId="3D88F457" w14:textId="77777777" w:rsidR="00687C46" w:rsidRPr="00687C46" w:rsidRDefault="00687C46" w:rsidP="00687C46">
      <w:pPr>
        <w:pStyle w:val="custom3"/>
        <w:ind w:firstLine="420"/>
        <w:rPr>
          <w:lang w:val="en"/>
        </w:rPr>
      </w:pPr>
    </w:p>
    <w:p w14:paraId="4A128FC3" w14:textId="77777777" w:rsidR="00687C46" w:rsidRPr="00687C46" w:rsidRDefault="00687C46" w:rsidP="00687C46">
      <w:pPr>
        <w:pStyle w:val="custom3"/>
        <w:ind w:firstLine="420"/>
        <w:rPr>
          <w:lang w:val="en"/>
        </w:rPr>
      </w:pPr>
      <w:r w:rsidRPr="00687C46">
        <w:rPr>
          <w:lang w:val="en"/>
        </w:rPr>
        <w:t xml:space="preserve">   public Circle(int x, int y, int radius, DrawAPI drawAPI) {</w:t>
      </w:r>
    </w:p>
    <w:p w14:paraId="452203BB" w14:textId="77777777" w:rsidR="00687C46" w:rsidRPr="00687C46" w:rsidRDefault="00687C46" w:rsidP="00687C46">
      <w:pPr>
        <w:pStyle w:val="custom3"/>
        <w:ind w:firstLine="420"/>
        <w:rPr>
          <w:lang w:val="en"/>
        </w:rPr>
      </w:pPr>
      <w:r w:rsidRPr="00687C46">
        <w:rPr>
          <w:lang w:val="en"/>
        </w:rPr>
        <w:t xml:space="preserve">      super(drawAPI);</w:t>
      </w:r>
    </w:p>
    <w:p w14:paraId="44F5F93F" w14:textId="77777777" w:rsidR="00687C46" w:rsidRPr="00687C46" w:rsidRDefault="00687C46" w:rsidP="00687C46">
      <w:pPr>
        <w:pStyle w:val="custom3"/>
        <w:ind w:firstLine="420"/>
        <w:rPr>
          <w:lang w:val="en"/>
        </w:rPr>
      </w:pPr>
      <w:r w:rsidRPr="00687C46">
        <w:rPr>
          <w:lang w:val="en"/>
        </w:rPr>
        <w:t xml:space="preserve">      this.x = x;  </w:t>
      </w:r>
    </w:p>
    <w:p w14:paraId="2B67B756" w14:textId="77777777" w:rsidR="00687C46" w:rsidRPr="00687C46" w:rsidRDefault="00687C46" w:rsidP="00687C46">
      <w:pPr>
        <w:pStyle w:val="custom3"/>
        <w:ind w:firstLine="420"/>
        <w:rPr>
          <w:lang w:val="en"/>
        </w:rPr>
      </w:pPr>
      <w:r w:rsidRPr="00687C46">
        <w:rPr>
          <w:lang w:val="en"/>
        </w:rPr>
        <w:t xml:space="preserve">      this.y = y;  </w:t>
      </w:r>
    </w:p>
    <w:p w14:paraId="44F122BA" w14:textId="77777777" w:rsidR="00687C46" w:rsidRPr="00687C46" w:rsidRDefault="00687C46" w:rsidP="00687C46">
      <w:pPr>
        <w:pStyle w:val="custom3"/>
        <w:ind w:firstLine="420"/>
        <w:rPr>
          <w:lang w:val="en"/>
        </w:rPr>
      </w:pPr>
      <w:r w:rsidRPr="00687C46">
        <w:rPr>
          <w:lang w:val="en"/>
        </w:rPr>
        <w:t xml:space="preserve">      this.radius = radius;</w:t>
      </w:r>
    </w:p>
    <w:p w14:paraId="71CE1428" w14:textId="77777777" w:rsidR="00687C46" w:rsidRPr="00687C46" w:rsidRDefault="00687C46" w:rsidP="00687C46">
      <w:pPr>
        <w:pStyle w:val="custom3"/>
        <w:ind w:firstLine="420"/>
        <w:rPr>
          <w:lang w:val="en"/>
        </w:rPr>
      </w:pPr>
      <w:r w:rsidRPr="00687C46">
        <w:rPr>
          <w:lang w:val="en"/>
        </w:rPr>
        <w:t xml:space="preserve">   }</w:t>
      </w:r>
    </w:p>
    <w:p w14:paraId="09E83387" w14:textId="77777777" w:rsidR="00687C46" w:rsidRPr="00687C46" w:rsidRDefault="00687C46" w:rsidP="00687C46">
      <w:pPr>
        <w:pStyle w:val="custom3"/>
        <w:ind w:firstLine="420"/>
        <w:rPr>
          <w:lang w:val="en"/>
        </w:rPr>
      </w:pPr>
    </w:p>
    <w:p w14:paraId="2C0D7239" w14:textId="77777777" w:rsidR="00687C46" w:rsidRPr="00687C46" w:rsidRDefault="00687C46" w:rsidP="00687C46">
      <w:pPr>
        <w:pStyle w:val="custom3"/>
        <w:ind w:firstLine="420"/>
        <w:rPr>
          <w:lang w:val="en"/>
        </w:rPr>
      </w:pPr>
      <w:r w:rsidRPr="00687C46">
        <w:rPr>
          <w:lang w:val="en"/>
        </w:rPr>
        <w:t xml:space="preserve">   public void draw() {</w:t>
      </w:r>
    </w:p>
    <w:p w14:paraId="1AE3C6AE" w14:textId="77777777" w:rsidR="00687C46" w:rsidRPr="00687C46" w:rsidRDefault="00687C46" w:rsidP="00687C46">
      <w:pPr>
        <w:pStyle w:val="custom3"/>
        <w:ind w:firstLine="420"/>
        <w:rPr>
          <w:lang w:val="en"/>
        </w:rPr>
      </w:pPr>
      <w:r w:rsidRPr="00687C46">
        <w:rPr>
          <w:lang w:val="en"/>
        </w:rPr>
        <w:t xml:space="preserve">      drawAPI.drawCircle(radius,x,y);</w:t>
      </w:r>
    </w:p>
    <w:p w14:paraId="2F49D01D" w14:textId="77777777" w:rsidR="00687C46" w:rsidRPr="00687C46" w:rsidRDefault="00687C46" w:rsidP="00687C46">
      <w:pPr>
        <w:pStyle w:val="custom3"/>
        <w:ind w:firstLine="420"/>
        <w:rPr>
          <w:lang w:val="en"/>
        </w:rPr>
      </w:pPr>
      <w:r w:rsidRPr="00687C46">
        <w:rPr>
          <w:lang w:val="en"/>
        </w:rPr>
        <w:t xml:space="preserve">   }</w:t>
      </w:r>
    </w:p>
    <w:p w14:paraId="2BB58227" w14:textId="3DC1A647" w:rsidR="00687C46" w:rsidRDefault="00687C46" w:rsidP="00687C46">
      <w:pPr>
        <w:pStyle w:val="custom3"/>
        <w:ind w:firstLine="420"/>
        <w:rPr>
          <w:lang w:val="en"/>
        </w:rPr>
      </w:pPr>
      <w:r w:rsidRPr="00687C46">
        <w:rPr>
          <w:lang w:val="en"/>
        </w:rPr>
        <w:t>}</w:t>
      </w:r>
    </w:p>
    <w:p w14:paraId="6D4ED90C" w14:textId="77777777" w:rsidR="00687C46" w:rsidRDefault="00687C46" w:rsidP="00687C46">
      <w:pPr>
        <w:pStyle w:val="custom2"/>
        <w:ind w:firstLine="420"/>
        <w:rPr>
          <w:lang w:val="en"/>
        </w:rPr>
      </w:pPr>
    </w:p>
    <w:p w14:paraId="2AE2A61A" w14:textId="77777777" w:rsidR="00687C46" w:rsidRPr="00687C46" w:rsidRDefault="00687C46" w:rsidP="00687C46">
      <w:pPr>
        <w:pStyle w:val="custom3"/>
        <w:ind w:firstLine="420"/>
        <w:rPr>
          <w:lang w:val="en"/>
        </w:rPr>
      </w:pPr>
      <w:r w:rsidRPr="00687C46">
        <w:rPr>
          <w:lang w:val="en"/>
        </w:rPr>
        <w:t>public class BridgePatternDemo {</w:t>
      </w:r>
    </w:p>
    <w:p w14:paraId="540AF0BC" w14:textId="77777777" w:rsidR="00687C46" w:rsidRPr="00687C46" w:rsidRDefault="00687C46" w:rsidP="00687C46">
      <w:pPr>
        <w:pStyle w:val="custom3"/>
        <w:ind w:firstLine="420"/>
        <w:rPr>
          <w:lang w:val="en"/>
        </w:rPr>
      </w:pPr>
      <w:r w:rsidRPr="00687C46">
        <w:rPr>
          <w:lang w:val="en"/>
        </w:rPr>
        <w:t xml:space="preserve">   public static void main(String[] args) {</w:t>
      </w:r>
    </w:p>
    <w:p w14:paraId="42C24C77" w14:textId="77777777" w:rsidR="00687C46" w:rsidRPr="00687C46" w:rsidRDefault="00687C46" w:rsidP="00687C46">
      <w:pPr>
        <w:pStyle w:val="custom3"/>
        <w:ind w:firstLine="420"/>
        <w:rPr>
          <w:lang w:val="en"/>
        </w:rPr>
      </w:pPr>
      <w:r w:rsidRPr="00687C46">
        <w:rPr>
          <w:lang w:val="en"/>
        </w:rPr>
        <w:t xml:space="preserve">      Shape redCircle = new Circle(100,100, 10, new RedCircle());</w:t>
      </w:r>
    </w:p>
    <w:p w14:paraId="32FC47D9" w14:textId="77777777" w:rsidR="00687C46" w:rsidRPr="00687C46" w:rsidRDefault="00687C46" w:rsidP="00687C46">
      <w:pPr>
        <w:pStyle w:val="custom3"/>
        <w:ind w:firstLine="420"/>
        <w:rPr>
          <w:lang w:val="en"/>
        </w:rPr>
      </w:pPr>
      <w:r w:rsidRPr="00687C46">
        <w:rPr>
          <w:lang w:val="en"/>
        </w:rPr>
        <w:t xml:space="preserve">      Shape greenCircle = new Circle(100,100, 10, new GreenCircle());</w:t>
      </w:r>
    </w:p>
    <w:p w14:paraId="135D28C6" w14:textId="77777777" w:rsidR="00687C46" w:rsidRPr="00687C46" w:rsidRDefault="00687C46" w:rsidP="00687C46">
      <w:pPr>
        <w:pStyle w:val="custom3"/>
        <w:ind w:firstLine="420"/>
        <w:rPr>
          <w:lang w:val="en"/>
        </w:rPr>
      </w:pPr>
    </w:p>
    <w:p w14:paraId="77F1FEB4" w14:textId="77777777" w:rsidR="00687C46" w:rsidRPr="00687C46" w:rsidRDefault="00687C46" w:rsidP="00687C46">
      <w:pPr>
        <w:pStyle w:val="custom3"/>
        <w:ind w:firstLine="420"/>
        <w:rPr>
          <w:lang w:val="en"/>
        </w:rPr>
      </w:pPr>
      <w:r w:rsidRPr="00687C46">
        <w:rPr>
          <w:lang w:val="en"/>
        </w:rPr>
        <w:t xml:space="preserve">      redCircle.draw();</w:t>
      </w:r>
    </w:p>
    <w:p w14:paraId="19C54A3C" w14:textId="77777777" w:rsidR="00687C46" w:rsidRPr="00687C46" w:rsidRDefault="00687C46" w:rsidP="00687C46">
      <w:pPr>
        <w:pStyle w:val="custom3"/>
        <w:ind w:firstLine="420"/>
        <w:rPr>
          <w:lang w:val="en"/>
        </w:rPr>
      </w:pPr>
      <w:r w:rsidRPr="00687C46">
        <w:rPr>
          <w:lang w:val="en"/>
        </w:rPr>
        <w:t xml:space="preserve">      greenCircle.draw();</w:t>
      </w:r>
    </w:p>
    <w:p w14:paraId="40BDA99A" w14:textId="77777777" w:rsidR="00687C46" w:rsidRPr="00687C46" w:rsidRDefault="00687C46" w:rsidP="00687C46">
      <w:pPr>
        <w:pStyle w:val="custom3"/>
        <w:ind w:firstLine="420"/>
        <w:rPr>
          <w:lang w:val="en"/>
        </w:rPr>
      </w:pPr>
      <w:r w:rsidRPr="00687C46">
        <w:rPr>
          <w:lang w:val="en"/>
        </w:rPr>
        <w:lastRenderedPageBreak/>
        <w:t xml:space="preserve">   }</w:t>
      </w:r>
    </w:p>
    <w:p w14:paraId="0DA6FA49" w14:textId="59DC88F3" w:rsidR="000450A9" w:rsidRDefault="00687C46" w:rsidP="000450A9">
      <w:pPr>
        <w:pStyle w:val="custom3"/>
        <w:ind w:firstLine="420"/>
        <w:rPr>
          <w:lang w:val="en"/>
        </w:rPr>
      </w:pPr>
      <w:r w:rsidRPr="00687C46">
        <w:rPr>
          <w:lang w:val="en"/>
        </w:rPr>
        <w:t>}</w:t>
      </w:r>
    </w:p>
    <w:p w14:paraId="5D6545E9" w14:textId="77777777" w:rsidR="000450A9" w:rsidRDefault="000450A9" w:rsidP="000450A9">
      <w:pPr>
        <w:pStyle w:val="custom2"/>
        <w:ind w:firstLine="420"/>
        <w:rPr>
          <w:lang w:val="en"/>
        </w:rPr>
      </w:pPr>
    </w:p>
    <w:p w14:paraId="1137E6CC" w14:textId="775C9631" w:rsidR="000450A9" w:rsidRDefault="000450A9" w:rsidP="002879FB">
      <w:pPr>
        <w:pStyle w:val="custom"/>
      </w:pPr>
      <w:bookmarkStart w:id="157" w:name="_Toc502756386"/>
      <w:r>
        <w:rPr>
          <w:rFonts w:hint="eastAsia"/>
        </w:rPr>
        <w:t>命令模式</w:t>
      </w:r>
      <w:bookmarkEnd w:id="157"/>
    </w:p>
    <w:p w14:paraId="1698E8E8" w14:textId="50E42C35" w:rsidR="000450A9" w:rsidRDefault="005B27F3" w:rsidP="000450A9">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命令模式（</w:t>
      </w:r>
      <w:r>
        <w:rPr>
          <w:rFonts w:ascii="Helvetica" w:hAnsi="Helvetica" w:cs="Helvetica"/>
          <w:color w:val="333333"/>
          <w:sz w:val="20"/>
          <w:szCs w:val="20"/>
          <w:shd w:val="clear" w:color="auto" w:fill="FFFFFF"/>
        </w:rPr>
        <w:t>Command Pattern</w:t>
      </w:r>
      <w:r>
        <w:rPr>
          <w:rFonts w:ascii="Helvetica" w:hAnsi="Helvetica" w:cs="Helvetica"/>
          <w:color w:val="333333"/>
          <w:sz w:val="20"/>
          <w:szCs w:val="20"/>
          <w:shd w:val="clear" w:color="auto" w:fill="FFFFFF"/>
        </w:rPr>
        <w:t>）是一种数据驱动的设计模式，它属于行为型模式。请求以命令的形式包裹在对象中，并传给调用对象。调用对象寻找可以处理该命令的合适的对象，并把该命令传给相应的对象，该对象执行命令。</w:t>
      </w:r>
    </w:p>
    <w:p w14:paraId="5C80C13F" w14:textId="586A4A62" w:rsidR="005B27F3" w:rsidRDefault="005B27F3" w:rsidP="000450A9">
      <w:pPr>
        <w:pStyle w:val="custom2"/>
        <w:ind w:firstLine="400"/>
        <w:rPr>
          <w:lang w:val="en"/>
        </w:rPr>
      </w:pPr>
      <w:r>
        <w:rPr>
          <w:rFonts w:ascii="Helvetica" w:hAnsi="Helvetica" w:cs="Helvetica"/>
          <w:color w:val="333333"/>
          <w:sz w:val="20"/>
          <w:szCs w:val="20"/>
          <w:shd w:val="clear" w:color="auto" w:fill="FFFFFF"/>
        </w:rPr>
        <w:t>在软件系统中，行为请求者与行为实现者通常是一种紧耦合的关系，但某些场合，比如需要对行为进行记录、撤销或重做、事务等处理时或按钮事件等，都需要知道由谁在调用时，这种无法抵御变化的紧耦合的设计就不太合适。</w:t>
      </w:r>
    </w:p>
    <w:p w14:paraId="5672AFE0" w14:textId="77777777" w:rsidR="005B27F3" w:rsidRPr="005B27F3" w:rsidRDefault="005B27F3" w:rsidP="005B27F3">
      <w:pPr>
        <w:pStyle w:val="custom2"/>
        <w:ind w:firstLine="420"/>
        <w:rPr>
          <w:lang w:val="en"/>
        </w:rPr>
      </w:pPr>
      <w:r w:rsidRPr="005B27F3">
        <w:rPr>
          <w:rFonts w:hint="eastAsia"/>
          <w:lang w:val="en"/>
        </w:rPr>
        <w:t>优点：</w:t>
      </w:r>
      <w:r w:rsidRPr="005B27F3">
        <w:rPr>
          <w:rFonts w:hint="eastAsia"/>
          <w:lang w:val="en"/>
        </w:rPr>
        <w:t xml:space="preserve"> 1</w:t>
      </w:r>
      <w:r w:rsidRPr="005B27F3">
        <w:rPr>
          <w:rFonts w:hint="eastAsia"/>
          <w:lang w:val="en"/>
        </w:rPr>
        <w:t>、降低了系统耦合度。</w:t>
      </w:r>
      <w:r w:rsidRPr="005B27F3">
        <w:rPr>
          <w:rFonts w:hint="eastAsia"/>
          <w:lang w:val="en"/>
        </w:rPr>
        <w:t xml:space="preserve"> 2</w:t>
      </w:r>
      <w:r w:rsidRPr="005B27F3">
        <w:rPr>
          <w:rFonts w:hint="eastAsia"/>
          <w:lang w:val="en"/>
        </w:rPr>
        <w:t>、新的命令可以很容易添加到系统中去。</w:t>
      </w:r>
    </w:p>
    <w:p w14:paraId="032BCD66" w14:textId="08D20436" w:rsidR="000450A9" w:rsidRDefault="005B27F3" w:rsidP="005B27F3">
      <w:pPr>
        <w:pStyle w:val="custom2"/>
        <w:ind w:firstLine="420"/>
        <w:rPr>
          <w:lang w:val="en"/>
        </w:rPr>
      </w:pPr>
      <w:r w:rsidRPr="005B27F3">
        <w:rPr>
          <w:rFonts w:hint="eastAsia"/>
          <w:lang w:val="en"/>
        </w:rPr>
        <w:t>缺点：使用命令模式可能会导致某些系统有过多的具体命令类。</w:t>
      </w:r>
    </w:p>
    <w:p w14:paraId="7BF84B4E" w14:textId="3372CF3D" w:rsidR="005B27F3" w:rsidRDefault="005B27F3" w:rsidP="005B27F3">
      <w:pPr>
        <w:pStyle w:val="custom2"/>
        <w:ind w:firstLine="420"/>
        <w:rPr>
          <w:lang w:val="en"/>
        </w:rPr>
      </w:pPr>
      <w:r>
        <w:rPr>
          <w:noProof/>
        </w:rPr>
        <w:drawing>
          <wp:inline distT="0" distB="0" distL="0" distR="0" wp14:anchorId="7377D5BE" wp14:editId="42F9C4B6">
            <wp:extent cx="4357254" cy="3265347"/>
            <wp:effectExtent l="0" t="0" r="5715" b="0"/>
            <wp:docPr id="26" name="图片 26" descr="命令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命令模式的 UML 图"/>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63602" cy="3270104"/>
                    </a:xfrm>
                    <a:prstGeom prst="rect">
                      <a:avLst/>
                    </a:prstGeom>
                    <a:noFill/>
                    <a:ln>
                      <a:noFill/>
                    </a:ln>
                  </pic:spPr>
                </pic:pic>
              </a:graphicData>
            </a:graphic>
          </wp:inline>
        </w:drawing>
      </w:r>
    </w:p>
    <w:p w14:paraId="7F6DD84F" w14:textId="77777777" w:rsidR="005B27F3" w:rsidRDefault="005B27F3" w:rsidP="005B27F3">
      <w:pPr>
        <w:pStyle w:val="custom2"/>
        <w:ind w:firstLine="420"/>
        <w:rPr>
          <w:lang w:val="en"/>
        </w:rPr>
      </w:pPr>
    </w:p>
    <w:p w14:paraId="2A8CBD2E" w14:textId="77777777" w:rsidR="005B27F3" w:rsidRPr="005B27F3" w:rsidRDefault="005B27F3" w:rsidP="005B27F3">
      <w:pPr>
        <w:pStyle w:val="custom3"/>
        <w:ind w:firstLine="420"/>
        <w:rPr>
          <w:lang w:val="en"/>
        </w:rPr>
      </w:pPr>
      <w:r w:rsidRPr="005B27F3">
        <w:rPr>
          <w:lang w:val="en"/>
        </w:rPr>
        <w:t>public interface Order {</w:t>
      </w:r>
    </w:p>
    <w:p w14:paraId="74425F9B" w14:textId="77777777" w:rsidR="005B27F3" w:rsidRPr="005B27F3" w:rsidRDefault="005B27F3" w:rsidP="005B27F3">
      <w:pPr>
        <w:pStyle w:val="custom3"/>
        <w:ind w:firstLine="420"/>
        <w:rPr>
          <w:lang w:val="en"/>
        </w:rPr>
      </w:pPr>
      <w:r w:rsidRPr="005B27F3">
        <w:rPr>
          <w:lang w:val="en"/>
        </w:rPr>
        <w:t xml:space="preserve">   void execute();</w:t>
      </w:r>
    </w:p>
    <w:p w14:paraId="02FC5D7A" w14:textId="315AAB9B" w:rsidR="005B27F3" w:rsidRDefault="005B27F3" w:rsidP="005B27F3">
      <w:pPr>
        <w:pStyle w:val="custom3"/>
        <w:ind w:firstLine="420"/>
        <w:rPr>
          <w:lang w:val="en"/>
        </w:rPr>
      </w:pPr>
      <w:r w:rsidRPr="005B27F3">
        <w:rPr>
          <w:lang w:val="en"/>
        </w:rPr>
        <w:t>}</w:t>
      </w:r>
    </w:p>
    <w:p w14:paraId="7E761B2B" w14:textId="77777777" w:rsidR="005B27F3" w:rsidRDefault="005B27F3" w:rsidP="005B27F3">
      <w:pPr>
        <w:pStyle w:val="custom2"/>
        <w:ind w:firstLine="420"/>
        <w:rPr>
          <w:lang w:val="en"/>
        </w:rPr>
      </w:pPr>
    </w:p>
    <w:p w14:paraId="1B3D8150" w14:textId="77777777" w:rsidR="005B27F3" w:rsidRPr="005B27F3" w:rsidRDefault="005B27F3" w:rsidP="005B27F3">
      <w:pPr>
        <w:pStyle w:val="custom3"/>
        <w:ind w:firstLine="420"/>
        <w:rPr>
          <w:lang w:val="en"/>
        </w:rPr>
      </w:pPr>
      <w:r w:rsidRPr="005B27F3">
        <w:rPr>
          <w:lang w:val="en"/>
        </w:rPr>
        <w:t>public class Stock {</w:t>
      </w:r>
    </w:p>
    <w:p w14:paraId="2196A6F1" w14:textId="77777777" w:rsidR="005B27F3" w:rsidRPr="005B27F3" w:rsidRDefault="005B27F3" w:rsidP="005B27F3">
      <w:pPr>
        <w:pStyle w:val="custom3"/>
        <w:ind w:firstLine="420"/>
        <w:rPr>
          <w:lang w:val="en"/>
        </w:rPr>
      </w:pPr>
      <w:r w:rsidRPr="005B27F3">
        <w:rPr>
          <w:lang w:val="en"/>
        </w:rPr>
        <w:t xml:space="preserve">    </w:t>
      </w:r>
    </w:p>
    <w:p w14:paraId="2B8F2CF7" w14:textId="77777777" w:rsidR="005B27F3" w:rsidRPr="005B27F3" w:rsidRDefault="005B27F3" w:rsidP="005B27F3">
      <w:pPr>
        <w:pStyle w:val="custom3"/>
        <w:ind w:firstLine="420"/>
        <w:rPr>
          <w:lang w:val="en"/>
        </w:rPr>
      </w:pPr>
      <w:r w:rsidRPr="005B27F3">
        <w:rPr>
          <w:lang w:val="en"/>
        </w:rPr>
        <w:t xml:space="preserve">   private String name = "ABC";</w:t>
      </w:r>
    </w:p>
    <w:p w14:paraId="2EBCC929" w14:textId="77777777" w:rsidR="005B27F3" w:rsidRPr="005B27F3" w:rsidRDefault="005B27F3" w:rsidP="005B27F3">
      <w:pPr>
        <w:pStyle w:val="custom3"/>
        <w:ind w:firstLine="420"/>
        <w:rPr>
          <w:lang w:val="en"/>
        </w:rPr>
      </w:pPr>
      <w:r w:rsidRPr="005B27F3">
        <w:rPr>
          <w:lang w:val="en"/>
        </w:rPr>
        <w:t xml:space="preserve">   private int quantity = 10;</w:t>
      </w:r>
    </w:p>
    <w:p w14:paraId="1B7E0409" w14:textId="77777777" w:rsidR="005B27F3" w:rsidRPr="005B27F3" w:rsidRDefault="005B27F3" w:rsidP="005B27F3">
      <w:pPr>
        <w:pStyle w:val="custom3"/>
        <w:ind w:firstLine="420"/>
        <w:rPr>
          <w:lang w:val="en"/>
        </w:rPr>
      </w:pPr>
    </w:p>
    <w:p w14:paraId="4C6D9473" w14:textId="77777777" w:rsidR="005B27F3" w:rsidRPr="005B27F3" w:rsidRDefault="005B27F3" w:rsidP="005B27F3">
      <w:pPr>
        <w:pStyle w:val="custom3"/>
        <w:ind w:firstLine="420"/>
        <w:rPr>
          <w:lang w:val="en"/>
        </w:rPr>
      </w:pPr>
      <w:r w:rsidRPr="005B27F3">
        <w:rPr>
          <w:lang w:val="en"/>
        </w:rPr>
        <w:t xml:space="preserve">   public void buy(){</w:t>
      </w:r>
    </w:p>
    <w:p w14:paraId="22E4EF0C" w14:textId="77777777" w:rsidR="005B27F3" w:rsidRPr="005B27F3" w:rsidRDefault="005B27F3" w:rsidP="005B27F3">
      <w:pPr>
        <w:pStyle w:val="custom3"/>
        <w:ind w:firstLine="420"/>
        <w:rPr>
          <w:lang w:val="en"/>
        </w:rPr>
      </w:pPr>
      <w:r w:rsidRPr="005B27F3">
        <w:rPr>
          <w:lang w:val="en"/>
        </w:rPr>
        <w:lastRenderedPageBreak/>
        <w:t xml:space="preserve">      System.out.println("Stock [ Name: "+name+", </w:t>
      </w:r>
    </w:p>
    <w:p w14:paraId="43B36F15" w14:textId="77777777" w:rsidR="005B27F3" w:rsidRPr="005B27F3" w:rsidRDefault="005B27F3" w:rsidP="005B27F3">
      <w:pPr>
        <w:pStyle w:val="custom3"/>
        <w:ind w:firstLine="420"/>
        <w:rPr>
          <w:lang w:val="en"/>
        </w:rPr>
      </w:pPr>
      <w:r w:rsidRPr="005B27F3">
        <w:rPr>
          <w:lang w:val="en"/>
        </w:rPr>
        <w:t xml:space="preserve">         Quantity: " + quantity +" ] bought");</w:t>
      </w:r>
    </w:p>
    <w:p w14:paraId="55B95CA8" w14:textId="77777777" w:rsidR="005B27F3" w:rsidRPr="005B27F3" w:rsidRDefault="005B27F3" w:rsidP="005B27F3">
      <w:pPr>
        <w:pStyle w:val="custom3"/>
        <w:ind w:firstLine="420"/>
        <w:rPr>
          <w:lang w:val="en"/>
        </w:rPr>
      </w:pPr>
      <w:r w:rsidRPr="005B27F3">
        <w:rPr>
          <w:lang w:val="en"/>
        </w:rPr>
        <w:t xml:space="preserve">   }</w:t>
      </w:r>
    </w:p>
    <w:p w14:paraId="432485AD" w14:textId="77777777" w:rsidR="005B27F3" w:rsidRPr="005B27F3" w:rsidRDefault="005B27F3" w:rsidP="005B27F3">
      <w:pPr>
        <w:pStyle w:val="custom3"/>
        <w:ind w:firstLine="420"/>
        <w:rPr>
          <w:lang w:val="en"/>
        </w:rPr>
      </w:pPr>
      <w:r w:rsidRPr="005B27F3">
        <w:rPr>
          <w:lang w:val="en"/>
        </w:rPr>
        <w:t xml:space="preserve">   public void sell(){</w:t>
      </w:r>
    </w:p>
    <w:p w14:paraId="6B292638" w14:textId="77777777" w:rsidR="005B27F3" w:rsidRPr="005B27F3" w:rsidRDefault="005B27F3" w:rsidP="005B27F3">
      <w:pPr>
        <w:pStyle w:val="custom3"/>
        <w:ind w:firstLine="420"/>
        <w:rPr>
          <w:lang w:val="en"/>
        </w:rPr>
      </w:pPr>
      <w:r w:rsidRPr="005B27F3">
        <w:rPr>
          <w:lang w:val="en"/>
        </w:rPr>
        <w:t xml:space="preserve">      System.out.println("Stock [ Name: "+name+", </w:t>
      </w:r>
    </w:p>
    <w:p w14:paraId="24AC3386" w14:textId="77777777" w:rsidR="005B27F3" w:rsidRPr="005B27F3" w:rsidRDefault="005B27F3" w:rsidP="005B27F3">
      <w:pPr>
        <w:pStyle w:val="custom3"/>
        <w:ind w:firstLine="420"/>
        <w:rPr>
          <w:lang w:val="en"/>
        </w:rPr>
      </w:pPr>
      <w:r w:rsidRPr="005B27F3">
        <w:rPr>
          <w:lang w:val="en"/>
        </w:rPr>
        <w:t xml:space="preserve">         Quantity: " + quantity +" ] sold");</w:t>
      </w:r>
    </w:p>
    <w:p w14:paraId="7D4154D9" w14:textId="77777777" w:rsidR="005B27F3" w:rsidRPr="005B27F3" w:rsidRDefault="005B27F3" w:rsidP="005B27F3">
      <w:pPr>
        <w:pStyle w:val="custom3"/>
        <w:ind w:firstLine="420"/>
        <w:rPr>
          <w:lang w:val="en"/>
        </w:rPr>
      </w:pPr>
      <w:r w:rsidRPr="005B27F3">
        <w:rPr>
          <w:lang w:val="en"/>
        </w:rPr>
        <w:t xml:space="preserve">   }</w:t>
      </w:r>
    </w:p>
    <w:p w14:paraId="13FD33DD" w14:textId="4E60F960" w:rsidR="005B27F3" w:rsidRDefault="005B27F3" w:rsidP="005B27F3">
      <w:pPr>
        <w:pStyle w:val="custom3"/>
        <w:ind w:firstLine="420"/>
        <w:rPr>
          <w:lang w:val="en"/>
        </w:rPr>
      </w:pPr>
      <w:r w:rsidRPr="005B27F3">
        <w:rPr>
          <w:lang w:val="en"/>
        </w:rPr>
        <w:t>}</w:t>
      </w:r>
    </w:p>
    <w:p w14:paraId="73BB66D8" w14:textId="77777777" w:rsidR="005B27F3" w:rsidRDefault="005B27F3" w:rsidP="005B27F3">
      <w:pPr>
        <w:pStyle w:val="custom2"/>
        <w:ind w:firstLine="420"/>
        <w:rPr>
          <w:lang w:val="en"/>
        </w:rPr>
      </w:pPr>
    </w:p>
    <w:p w14:paraId="06AA1263" w14:textId="77777777" w:rsidR="00782072" w:rsidRPr="00782072" w:rsidRDefault="00782072" w:rsidP="00782072">
      <w:pPr>
        <w:pStyle w:val="custom3"/>
        <w:ind w:firstLine="420"/>
        <w:rPr>
          <w:lang w:val="en"/>
        </w:rPr>
      </w:pPr>
      <w:r w:rsidRPr="00782072">
        <w:rPr>
          <w:lang w:val="en"/>
        </w:rPr>
        <w:t>public class BuyStock implements Order {</w:t>
      </w:r>
    </w:p>
    <w:p w14:paraId="459013AA" w14:textId="77777777" w:rsidR="00782072" w:rsidRPr="00782072" w:rsidRDefault="00782072" w:rsidP="00782072">
      <w:pPr>
        <w:pStyle w:val="custom3"/>
        <w:ind w:firstLine="420"/>
        <w:rPr>
          <w:lang w:val="en"/>
        </w:rPr>
      </w:pPr>
      <w:r w:rsidRPr="00782072">
        <w:rPr>
          <w:lang w:val="en"/>
        </w:rPr>
        <w:t xml:space="preserve">   private Stock abcStock;</w:t>
      </w:r>
    </w:p>
    <w:p w14:paraId="434F4756" w14:textId="77777777" w:rsidR="00782072" w:rsidRPr="00782072" w:rsidRDefault="00782072" w:rsidP="00782072">
      <w:pPr>
        <w:pStyle w:val="custom3"/>
        <w:ind w:firstLine="420"/>
        <w:rPr>
          <w:lang w:val="en"/>
        </w:rPr>
      </w:pPr>
    </w:p>
    <w:p w14:paraId="53707B45" w14:textId="77777777" w:rsidR="00782072" w:rsidRPr="00782072" w:rsidRDefault="00782072" w:rsidP="00782072">
      <w:pPr>
        <w:pStyle w:val="custom3"/>
        <w:ind w:firstLine="420"/>
        <w:rPr>
          <w:lang w:val="en"/>
        </w:rPr>
      </w:pPr>
      <w:r w:rsidRPr="00782072">
        <w:rPr>
          <w:lang w:val="en"/>
        </w:rPr>
        <w:t xml:space="preserve">   public BuyStock(Stock abcStock){</w:t>
      </w:r>
    </w:p>
    <w:p w14:paraId="1D35D56B" w14:textId="77777777" w:rsidR="00782072" w:rsidRPr="00782072" w:rsidRDefault="00782072" w:rsidP="00782072">
      <w:pPr>
        <w:pStyle w:val="custom3"/>
        <w:ind w:firstLine="420"/>
        <w:rPr>
          <w:lang w:val="en"/>
        </w:rPr>
      </w:pPr>
      <w:r w:rsidRPr="00782072">
        <w:rPr>
          <w:lang w:val="en"/>
        </w:rPr>
        <w:t xml:space="preserve">      this.abcStock = abcStock;</w:t>
      </w:r>
    </w:p>
    <w:p w14:paraId="35492B0F" w14:textId="77777777" w:rsidR="00782072" w:rsidRPr="00782072" w:rsidRDefault="00782072" w:rsidP="00782072">
      <w:pPr>
        <w:pStyle w:val="custom3"/>
        <w:ind w:firstLine="420"/>
        <w:rPr>
          <w:lang w:val="en"/>
        </w:rPr>
      </w:pPr>
      <w:r w:rsidRPr="00782072">
        <w:rPr>
          <w:lang w:val="en"/>
        </w:rPr>
        <w:t xml:space="preserve">   }</w:t>
      </w:r>
    </w:p>
    <w:p w14:paraId="5305B956" w14:textId="77777777" w:rsidR="00782072" w:rsidRPr="00782072" w:rsidRDefault="00782072" w:rsidP="00782072">
      <w:pPr>
        <w:pStyle w:val="custom3"/>
        <w:ind w:firstLine="420"/>
        <w:rPr>
          <w:lang w:val="en"/>
        </w:rPr>
      </w:pPr>
    </w:p>
    <w:p w14:paraId="1DA3FEBF" w14:textId="77777777" w:rsidR="00782072" w:rsidRPr="00782072" w:rsidRDefault="00782072" w:rsidP="00782072">
      <w:pPr>
        <w:pStyle w:val="custom3"/>
        <w:ind w:firstLine="420"/>
        <w:rPr>
          <w:lang w:val="en"/>
        </w:rPr>
      </w:pPr>
      <w:r w:rsidRPr="00782072">
        <w:rPr>
          <w:lang w:val="en"/>
        </w:rPr>
        <w:t xml:space="preserve">   public void execute() {</w:t>
      </w:r>
    </w:p>
    <w:p w14:paraId="3770AB72" w14:textId="77777777" w:rsidR="00782072" w:rsidRPr="00782072" w:rsidRDefault="00782072" w:rsidP="00782072">
      <w:pPr>
        <w:pStyle w:val="custom3"/>
        <w:ind w:firstLine="420"/>
        <w:rPr>
          <w:lang w:val="en"/>
        </w:rPr>
      </w:pPr>
      <w:r w:rsidRPr="00782072">
        <w:rPr>
          <w:lang w:val="en"/>
        </w:rPr>
        <w:t xml:space="preserve">      abcStock.buy();</w:t>
      </w:r>
    </w:p>
    <w:p w14:paraId="786E07E2" w14:textId="77777777" w:rsidR="00782072" w:rsidRPr="00782072" w:rsidRDefault="00782072" w:rsidP="00782072">
      <w:pPr>
        <w:pStyle w:val="custom3"/>
        <w:ind w:firstLine="420"/>
        <w:rPr>
          <w:lang w:val="en"/>
        </w:rPr>
      </w:pPr>
      <w:r w:rsidRPr="00782072">
        <w:rPr>
          <w:lang w:val="en"/>
        </w:rPr>
        <w:t xml:space="preserve">   }</w:t>
      </w:r>
    </w:p>
    <w:p w14:paraId="794BAB1E" w14:textId="30315047" w:rsidR="005B27F3" w:rsidRDefault="00782072" w:rsidP="00782072">
      <w:pPr>
        <w:pStyle w:val="custom3"/>
        <w:ind w:firstLine="420"/>
        <w:rPr>
          <w:lang w:val="en"/>
        </w:rPr>
      </w:pPr>
      <w:r w:rsidRPr="00782072">
        <w:rPr>
          <w:lang w:val="en"/>
        </w:rPr>
        <w:t>}</w:t>
      </w:r>
    </w:p>
    <w:p w14:paraId="66F09688" w14:textId="77777777" w:rsidR="005B27F3" w:rsidRDefault="005B27F3" w:rsidP="00782072">
      <w:pPr>
        <w:pStyle w:val="custom2"/>
        <w:ind w:firstLine="420"/>
        <w:rPr>
          <w:lang w:val="en"/>
        </w:rPr>
      </w:pPr>
    </w:p>
    <w:p w14:paraId="58CFA15E" w14:textId="77777777" w:rsidR="00782072" w:rsidRPr="00782072" w:rsidRDefault="00782072" w:rsidP="00782072">
      <w:pPr>
        <w:pStyle w:val="custom3"/>
        <w:ind w:firstLine="420"/>
        <w:rPr>
          <w:lang w:val="en"/>
        </w:rPr>
      </w:pPr>
      <w:r w:rsidRPr="00782072">
        <w:rPr>
          <w:lang w:val="en"/>
        </w:rPr>
        <w:t>public class SellStock implements Order {</w:t>
      </w:r>
    </w:p>
    <w:p w14:paraId="306E72AF" w14:textId="77777777" w:rsidR="00782072" w:rsidRPr="00782072" w:rsidRDefault="00782072" w:rsidP="00782072">
      <w:pPr>
        <w:pStyle w:val="custom3"/>
        <w:ind w:firstLine="420"/>
        <w:rPr>
          <w:lang w:val="en"/>
        </w:rPr>
      </w:pPr>
      <w:r w:rsidRPr="00782072">
        <w:rPr>
          <w:lang w:val="en"/>
        </w:rPr>
        <w:t xml:space="preserve">   private Stock abcStock;</w:t>
      </w:r>
    </w:p>
    <w:p w14:paraId="18326DC2" w14:textId="77777777" w:rsidR="00782072" w:rsidRPr="00782072" w:rsidRDefault="00782072" w:rsidP="00782072">
      <w:pPr>
        <w:pStyle w:val="custom3"/>
        <w:ind w:firstLine="420"/>
        <w:rPr>
          <w:lang w:val="en"/>
        </w:rPr>
      </w:pPr>
    </w:p>
    <w:p w14:paraId="61A95835" w14:textId="77777777" w:rsidR="00782072" w:rsidRPr="00782072" w:rsidRDefault="00782072" w:rsidP="00782072">
      <w:pPr>
        <w:pStyle w:val="custom3"/>
        <w:ind w:firstLine="420"/>
        <w:rPr>
          <w:lang w:val="en"/>
        </w:rPr>
      </w:pPr>
      <w:r w:rsidRPr="00782072">
        <w:rPr>
          <w:lang w:val="en"/>
        </w:rPr>
        <w:t xml:space="preserve">   public SellStock(Stock abcStock){</w:t>
      </w:r>
    </w:p>
    <w:p w14:paraId="38A9D3F4" w14:textId="77777777" w:rsidR="00782072" w:rsidRPr="00782072" w:rsidRDefault="00782072" w:rsidP="00782072">
      <w:pPr>
        <w:pStyle w:val="custom3"/>
        <w:ind w:firstLine="420"/>
        <w:rPr>
          <w:lang w:val="en"/>
        </w:rPr>
      </w:pPr>
      <w:r w:rsidRPr="00782072">
        <w:rPr>
          <w:lang w:val="en"/>
        </w:rPr>
        <w:t xml:space="preserve">      this.abcStock = abcStock;</w:t>
      </w:r>
    </w:p>
    <w:p w14:paraId="6635044A" w14:textId="77777777" w:rsidR="00782072" w:rsidRPr="00782072" w:rsidRDefault="00782072" w:rsidP="00782072">
      <w:pPr>
        <w:pStyle w:val="custom3"/>
        <w:ind w:firstLine="420"/>
        <w:rPr>
          <w:lang w:val="en"/>
        </w:rPr>
      </w:pPr>
      <w:r w:rsidRPr="00782072">
        <w:rPr>
          <w:lang w:val="en"/>
        </w:rPr>
        <w:t xml:space="preserve">   }</w:t>
      </w:r>
    </w:p>
    <w:p w14:paraId="1AF2841F" w14:textId="77777777" w:rsidR="00782072" w:rsidRPr="00782072" w:rsidRDefault="00782072" w:rsidP="00782072">
      <w:pPr>
        <w:pStyle w:val="custom3"/>
        <w:ind w:firstLine="420"/>
        <w:rPr>
          <w:lang w:val="en"/>
        </w:rPr>
      </w:pPr>
    </w:p>
    <w:p w14:paraId="64C348B0" w14:textId="77777777" w:rsidR="00782072" w:rsidRPr="00782072" w:rsidRDefault="00782072" w:rsidP="00782072">
      <w:pPr>
        <w:pStyle w:val="custom3"/>
        <w:ind w:firstLine="420"/>
        <w:rPr>
          <w:lang w:val="en"/>
        </w:rPr>
      </w:pPr>
      <w:r w:rsidRPr="00782072">
        <w:rPr>
          <w:lang w:val="en"/>
        </w:rPr>
        <w:t xml:space="preserve">   public void execute() {</w:t>
      </w:r>
    </w:p>
    <w:p w14:paraId="32C88751" w14:textId="77777777" w:rsidR="00782072" w:rsidRPr="00782072" w:rsidRDefault="00782072" w:rsidP="00782072">
      <w:pPr>
        <w:pStyle w:val="custom3"/>
        <w:ind w:firstLine="420"/>
        <w:rPr>
          <w:lang w:val="en"/>
        </w:rPr>
      </w:pPr>
      <w:r w:rsidRPr="00782072">
        <w:rPr>
          <w:lang w:val="en"/>
        </w:rPr>
        <w:t xml:space="preserve">      abcStock.sell();</w:t>
      </w:r>
    </w:p>
    <w:p w14:paraId="51FC002C" w14:textId="77777777" w:rsidR="00782072" w:rsidRPr="00782072" w:rsidRDefault="00782072" w:rsidP="00782072">
      <w:pPr>
        <w:pStyle w:val="custom3"/>
        <w:ind w:firstLine="420"/>
        <w:rPr>
          <w:lang w:val="en"/>
        </w:rPr>
      </w:pPr>
      <w:r w:rsidRPr="00782072">
        <w:rPr>
          <w:lang w:val="en"/>
        </w:rPr>
        <w:t xml:space="preserve">   }</w:t>
      </w:r>
    </w:p>
    <w:p w14:paraId="36CBCA54" w14:textId="4B9F7857" w:rsidR="005B27F3" w:rsidRDefault="00782072" w:rsidP="00782072">
      <w:pPr>
        <w:pStyle w:val="custom3"/>
        <w:ind w:firstLine="420"/>
        <w:rPr>
          <w:lang w:val="en"/>
        </w:rPr>
      </w:pPr>
      <w:r w:rsidRPr="00782072">
        <w:rPr>
          <w:lang w:val="en"/>
        </w:rPr>
        <w:t>}</w:t>
      </w:r>
    </w:p>
    <w:p w14:paraId="431DDA13" w14:textId="77777777" w:rsidR="005B27F3" w:rsidRDefault="005B27F3" w:rsidP="00782072">
      <w:pPr>
        <w:pStyle w:val="custom2"/>
        <w:ind w:firstLine="420"/>
        <w:rPr>
          <w:lang w:val="en"/>
        </w:rPr>
      </w:pPr>
    </w:p>
    <w:p w14:paraId="348D3238" w14:textId="77777777" w:rsidR="00782072" w:rsidRPr="00782072" w:rsidRDefault="00782072" w:rsidP="00782072">
      <w:pPr>
        <w:pStyle w:val="custom3"/>
        <w:ind w:firstLine="420"/>
        <w:rPr>
          <w:lang w:val="en"/>
        </w:rPr>
      </w:pPr>
      <w:r w:rsidRPr="00782072">
        <w:rPr>
          <w:lang w:val="en"/>
        </w:rPr>
        <w:t>import java.util.ArrayList;</w:t>
      </w:r>
    </w:p>
    <w:p w14:paraId="27CC5C1F" w14:textId="77777777" w:rsidR="00782072" w:rsidRPr="00782072" w:rsidRDefault="00782072" w:rsidP="00782072">
      <w:pPr>
        <w:pStyle w:val="custom3"/>
        <w:ind w:firstLine="420"/>
        <w:rPr>
          <w:lang w:val="en"/>
        </w:rPr>
      </w:pPr>
      <w:r w:rsidRPr="00782072">
        <w:rPr>
          <w:lang w:val="en"/>
        </w:rPr>
        <w:t>import java.util.List;</w:t>
      </w:r>
    </w:p>
    <w:p w14:paraId="65F6D991" w14:textId="77777777" w:rsidR="00782072" w:rsidRPr="00782072" w:rsidRDefault="00782072" w:rsidP="00782072">
      <w:pPr>
        <w:pStyle w:val="custom3"/>
        <w:ind w:firstLine="420"/>
        <w:rPr>
          <w:lang w:val="en"/>
        </w:rPr>
      </w:pPr>
    </w:p>
    <w:p w14:paraId="4A057461" w14:textId="77777777" w:rsidR="00782072" w:rsidRPr="00782072" w:rsidRDefault="00782072" w:rsidP="00782072">
      <w:pPr>
        <w:pStyle w:val="custom3"/>
        <w:ind w:firstLine="420"/>
        <w:rPr>
          <w:lang w:val="en"/>
        </w:rPr>
      </w:pPr>
      <w:r w:rsidRPr="00782072">
        <w:rPr>
          <w:lang w:val="en"/>
        </w:rPr>
        <w:t xml:space="preserve">   public class Broker {</w:t>
      </w:r>
    </w:p>
    <w:p w14:paraId="4E4E8BDF" w14:textId="77777777" w:rsidR="00782072" w:rsidRPr="00782072" w:rsidRDefault="00782072" w:rsidP="00782072">
      <w:pPr>
        <w:pStyle w:val="custom3"/>
        <w:ind w:firstLine="420"/>
        <w:rPr>
          <w:lang w:val="en"/>
        </w:rPr>
      </w:pPr>
      <w:r w:rsidRPr="00782072">
        <w:rPr>
          <w:lang w:val="en"/>
        </w:rPr>
        <w:t xml:space="preserve">   private List&lt;Order&gt; orderList = new ArrayList&lt;Order&gt;(); </w:t>
      </w:r>
    </w:p>
    <w:p w14:paraId="3658D3A9" w14:textId="77777777" w:rsidR="00782072" w:rsidRPr="00782072" w:rsidRDefault="00782072" w:rsidP="00782072">
      <w:pPr>
        <w:pStyle w:val="custom3"/>
        <w:ind w:firstLine="420"/>
        <w:rPr>
          <w:lang w:val="en"/>
        </w:rPr>
      </w:pPr>
    </w:p>
    <w:p w14:paraId="08BCD895" w14:textId="77777777" w:rsidR="00782072" w:rsidRPr="00782072" w:rsidRDefault="00782072" w:rsidP="00782072">
      <w:pPr>
        <w:pStyle w:val="custom3"/>
        <w:ind w:firstLine="420"/>
        <w:rPr>
          <w:lang w:val="en"/>
        </w:rPr>
      </w:pPr>
      <w:r w:rsidRPr="00782072">
        <w:rPr>
          <w:lang w:val="en"/>
        </w:rPr>
        <w:t xml:space="preserve">   public void takeOrder(Order order){</w:t>
      </w:r>
    </w:p>
    <w:p w14:paraId="4FCD8BF8" w14:textId="77777777" w:rsidR="00782072" w:rsidRPr="00782072" w:rsidRDefault="00782072" w:rsidP="00782072">
      <w:pPr>
        <w:pStyle w:val="custom3"/>
        <w:ind w:firstLine="420"/>
        <w:rPr>
          <w:lang w:val="en"/>
        </w:rPr>
      </w:pPr>
      <w:r w:rsidRPr="00782072">
        <w:rPr>
          <w:lang w:val="en"/>
        </w:rPr>
        <w:t xml:space="preserve">      orderList.add(order);        </w:t>
      </w:r>
    </w:p>
    <w:p w14:paraId="1B7F79A5" w14:textId="77777777" w:rsidR="00782072" w:rsidRPr="00782072" w:rsidRDefault="00782072" w:rsidP="00782072">
      <w:pPr>
        <w:pStyle w:val="custom3"/>
        <w:ind w:firstLine="420"/>
        <w:rPr>
          <w:lang w:val="en"/>
        </w:rPr>
      </w:pPr>
      <w:r w:rsidRPr="00782072">
        <w:rPr>
          <w:lang w:val="en"/>
        </w:rPr>
        <w:t xml:space="preserve">   }</w:t>
      </w:r>
    </w:p>
    <w:p w14:paraId="046A6C89" w14:textId="77777777" w:rsidR="00782072" w:rsidRPr="00782072" w:rsidRDefault="00782072" w:rsidP="00782072">
      <w:pPr>
        <w:pStyle w:val="custom3"/>
        <w:ind w:firstLine="420"/>
        <w:rPr>
          <w:lang w:val="en"/>
        </w:rPr>
      </w:pPr>
    </w:p>
    <w:p w14:paraId="01D28317" w14:textId="77777777" w:rsidR="00782072" w:rsidRPr="00782072" w:rsidRDefault="00782072" w:rsidP="00782072">
      <w:pPr>
        <w:pStyle w:val="custom3"/>
        <w:ind w:firstLine="420"/>
        <w:rPr>
          <w:lang w:val="en"/>
        </w:rPr>
      </w:pPr>
      <w:r w:rsidRPr="00782072">
        <w:rPr>
          <w:lang w:val="en"/>
        </w:rPr>
        <w:lastRenderedPageBreak/>
        <w:t xml:space="preserve">   public void placeOrders(){</w:t>
      </w:r>
    </w:p>
    <w:p w14:paraId="03FBA921" w14:textId="77777777" w:rsidR="00782072" w:rsidRPr="00782072" w:rsidRDefault="00782072" w:rsidP="00782072">
      <w:pPr>
        <w:pStyle w:val="custom3"/>
        <w:ind w:firstLine="420"/>
        <w:rPr>
          <w:lang w:val="en"/>
        </w:rPr>
      </w:pPr>
      <w:r w:rsidRPr="00782072">
        <w:rPr>
          <w:lang w:val="en"/>
        </w:rPr>
        <w:t xml:space="preserve">      for (Order order : orderList) {</w:t>
      </w:r>
    </w:p>
    <w:p w14:paraId="68940B10" w14:textId="77777777" w:rsidR="00782072" w:rsidRPr="00782072" w:rsidRDefault="00782072" w:rsidP="00782072">
      <w:pPr>
        <w:pStyle w:val="custom3"/>
        <w:ind w:firstLine="420"/>
        <w:rPr>
          <w:lang w:val="en"/>
        </w:rPr>
      </w:pPr>
      <w:r w:rsidRPr="00782072">
        <w:rPr>
          <w:lang w:val="en"/>
        </w:rPr>
        <w:t xml:space="preserve">         order.execute();</w:t>
      </w:r>
    </w:p>
    <w:p w14:paraId="12795EDD" w14:textId="77777777" w:rsidR="00782072" w:rsidRPr="00782072" w:rsidRDefault="00782072" w:rsidP="00782072">
      <w:pPr>
        <w:pStyle w:val="custom3"/>
        <w:ind w:firstLine="420"/>
        <w:rPr>
          <w:lang w:val="en"/>
        </w:rPr>
      </w:pPr>
      <w:r w:rsidRPr="00782072">
        <w:rPr>
          <w:lang w:val="en"/>
        </w:rPr>
        <w:t xml:space="preserve">      }</w:t>
      </w:r>
    </w:p>
    <w:p w14:paraId="55390AB7" w14:textId="77777777" w:rsidR="00782072" w:rsidRPr="00782072" w:rsidRDefault="00782072" w:rsidP="00782072">
      <w:pPr>
        <w:pStyle w:val="custom3"/>
        <w:ind w:firstLine="420"/>
        <w:rPr>
          <w:lang w:val="en"/>
        </w:rPr>
      </w:pPr>
      <w:r w:rsidRPr="00782072">
        <w:rPr>
          <w:lang w:val="en"/>
        </w:rPr>
        <w:t xml:space="preserve">      orderList.clear();</w:t>
      </w:r>
    </w:p>
    <w:p w14:paraId="085D04CC" w14:textId="77777777" w:rsidR="00782072" w:rsidRPr="00782072" w:rsidRDefault="00782072" w:rsidP="00782072">
      <w:pPr>
        <w:pStyle w:val="custom3"/>
        <w:ind w:firstLine="420"/>
        <w:rPr>
          <w:lang w:val="en"/>
        </w:rPr>
      </w:pPr>
      <w:r w:rsidRPr="00782072">
        <w:rPr>
          <w:lang w:val="en"/>
        </w:rPr>
        <w:t xml:space="preserve">   }</w:t>
      </w:r>
    </w:p>
    <w:p w14:paraId="3FD89213" w14:textId="738DB250" w:rsidR="00782072" w:rsidRDefault="00782072" w:rsidP="00782072">
      <w:pPr>
        <w:pStyle w:val="custom3"/>
        <w:ind w:firstLine="420"/>
        <w:rPr>
          <w:lang w:val="en"/>
        </w:rPr>
      </w:pPr>
      <w:r w:rsidRPr="00782072">
        <w:rPr>
          <w:lang w:val="en"/>
        </w:rPr>
        <w:t>}</w:t>
      </w:r>
    </w:p>
    <w:p w14:paraId="7268AF07" w14:textId="77777777" w:rsidR="00782072" w:rsidRDefault="00782072" w:rsidP="00782072">
      <w:pPr>
        <w:pStyle w:val="custom2"/>
        <w:ind w:firstLine="420"/>
        <w:rPr>
          <w:lang w:val="en"/>
        </w:rPr>
      </w:pPr>
    </w:p>
    <w:p w14:paraId="59E53446" w14:textId="77777777" w:rsidR="00782072" w:rsidRPr="00782072" w:rsidRDefault="00782072" w:rsidP="00782072">
      <w:pPr>
        <w:pStyle w:val="custom3"/>
        <w:ind w:firstLine="420"/>
        <w:rPr>
          <w:lang w:val="en"/>
        </w:rPr>
      </w:pPr>
      <w:r w:rsidRPr="00782072">
        <w:rPr>
          <w:lang w:val="en"/>
        </w:rPr>
        <w:t>public class CommandPatternDemo {</w:t>
      </w:r>
    </w:p>
    <w:p w14:paraId="491339D8" w14:textId="77777777" w:rsidR="00782072" w:rsidRPr="00782072" w:rsidRDefault="00782072" w:rsidP="00782072">
      <w:pPr>
        <w:pStyle w:val="custom3"/>
        <w:ind w:firstLine="420"/>
        <w:rPr>
          <w:lang w:val="en"/>
        </w:rPr>
      </w:pPr>
      <w:r w:rsidRPr="00782072">
        <w:rPr>
          <w:lang w:val="en"/>
        </w:rPr>
        <w:t xml:space="preserve">   public static void main(String[] args) {</w:t>
      </w:r>
    </w:p>
    <w:p w14:paraId="019EFA33" w14:textId="77777777" w:rsidR="00782072" w:rsidRPr="00782072" w:rsidRDefault="00782072" w:rsidP="00782072">
      <w:pPr>
        <w:pStyle w:val="custom3"/>
        <w:ind w:firstLine="420"/>
        <w:rPr>
          <w:lang w:val="en"/>
        </w:rPr>
      </w:pPr>
      <w:r w:rsidRPr="00782072">
        <w:rPr>
          <w:lang w:val="en"/>
        </w:rPr>
        <w:t xml:space="preserve">      Stock abcStock = new Stock();</w:t>
      </w:r>
    </w:p>
    <w:p w14:paraId="4AF12B20" w14:textId="77777777" w:rsidR="00782072" w:rsidRPr="00782072" w:rsidRDefault="00782072" w:rsidP="00782072">
      <w:pPr>
        <w:pStyle w:val="custom3"/>
        <w:ind w:firstLine="420"/>
        <w:rPr>
          <w:lang w:val="en"/>
        </w:rPr>
      </w:pPr>
    </w:p>
    <w:p w14:paraId="21105819" w14:textId="77777777" w:rsidR="00782072" w:rsidRPr="00782072" w:rsidRDefault="00782072" w:rsidP="00782072">
      <w:pPr>
        <w:pStyle w:val="custom3"/>
        <w:ind w:firstLine="420"/>
        <w:rPr>
          <w:lang w:val="en"/>
        </w:rPr>
      </w:pPr>
      <w:r w:rsidRPr="00782072">
        <w:rPr>
          <w:lang w:val="en"/>
        </w:rPr>
        <w:t xml:space="preserve">      BuyStock buyStockOrder = new BuyStock(abcStock);</w:t>
      </w:r>
    </w:p>
    <w:p w14:paraId="0B10847D" w14:textId="77777777" w:rsidR="00782072" w:rsidRPr="00782072" w:rsidRDefault="00782072" w:rsidP="00782072">
      <w:pPr>
        <w:pStyle w:val="custom3"/>
        <w:ind w:firstLine="420"/>
        <w:rPr>
          <w:lang w:val="en"/>
        </w:rPr>
      </w:pPr>
      <w:r w:rsidRPr="00782072">
        <w:rPr>
          <w:lang w:val="en"/>
        </w:rPr>
        <w:t xml:space="preserve">      SellStock sellStockOrder = new SellStock(abcStock);</w:t>
      </w:r>
    </w:p>
    <w:p w14:paraId="13B754E1" w14:textId="77777777" w:rsidR="00782072" w:rsidRPr="00782072" w:rsidRDefault="00782072" w:rsidP="00782072">
      <w:pPr>
        <w:pStyle w:val="custom3"/>
        <w:ind w:firstLine="420"/>
        <w:rPr>
          <w:lang w:val="en"/>
        </w:rPr>
      </w:pPr>
    </w:p>
    <w:p w14:paraId="7B3FE851" w14:textId="77777777" w:rsidR="00782072" w:rsidRPr="00782072" w:rsidRDefault="00782072" w:rsidP="00782072">
      <w:pPr>
        <w:pStyle w:val="custom3"/>
        <w:ind w:firstLine="420"/>
        <w:rPr>
          <w:lang w:val="en"/>
        </w:rPr>
      </w:pPr>
      <w:r w:rsidRPr="00782072">
        <w:rPr>
          <w:lang w:val="en"/>
        </w:rPr>
        <w:t xml:space="preserve">      Broker broker = new Broker();</w:t>
      </w:r>
    </w:p>
    <w:p w14:paraId="5DC06E8C" w14:textId="77777777" w:rsidR="00782072" w:rsidRPr="00782072" w:rsidRDefault="00782072" w:rsidP="00782072">
      <w:pPr>
        <w:pStyle w:val="custom3"/>
        <w:ind w:firstLine="420"/>
        <w:rPr>
          <w:lang w:val="en"/>
        </w:rPr>
      </w:pPr>
      <w:r w:rsidRPr="00782072">
        <w:rPr>
          <w:lang w:val="en"/>
        </w:rPr>
        <w:t xml:space="preserve">      broker.takeOrder(buyStockOrder);</w:t>
      </w:r>
    </w:p>
    <w:p w14:paraId="3A5DEC44" w14:textId="77777777" w:rsidR="00782072" w:rsidRPr="00782072" w:rsidRDefault="00782072" w:rsidP="00782072">
      <w:pPr>
        <w:pStyle w:val="custom3"/>
        <w:ind w:firstLine="420"/>
        <w:rPr>
          <w:lang w:val="en"/>
        </w:rPr>
      </w:pPr>
      <w:r w:rsidRPr="00782072">
        <w:rPr>
          <w:lang w:val="en"/>
        </w:rPr>
        <w:t xml:space="preserve">      broker.takeOrder(sellStockOrder);</w:t>
      </w:r>
    </w:p>
    <w:p w14:paraId="403DCCC3" w14:textId="77777777" w:rsidR="00782072" w:rsidRPr="00782072" w:rsidRDefault="00782072" w:rsidP="00782072">
      <w:pPr>
        <w:pStyle w:val="custom3"/>
        <w:ind w:firstLine="420"/>
        <w:rPr>
          <w:lang w:val="en"/>
        </w:rPr>
      </w:pPr>
    </w:p>
    <w:p w14:paraId="1DE52970" w14:textId="77777777" w:rsidR="00782072" w:rsidRPr="00782072" w:rsidRDefault="00782072" w:rsidP="00782072">
      <w:pPr>
        <w:pStyle w:val="custom3"/>
        <w:ind w:firstLine="420"/>
        <w:rPr>
          <w:lang w:val="en"/>
        </w:rPr>
      </w:pPr>
      <w:r w:rsidRPr="00782072">
        <w:rPr>
          <w:lang w:val="en"/>
        </w:rPr>
        <w:t xml:space="preserve">      broker.placeOrders();</w:t>
      </w:r>
    </w:p>
    <w:p w14:paraId="7B7363EF" w14:textId="77777777" w:rsidR="00782072" w:rsidRPr="00782072" w:rsidRDefault="00782072" w:rsidP="00782072">
      <w:pPr>
        <w:pStyle w:val="custom3"/>
        <w:ind w:firstLine="420"/>
        <w:rPr>
          <w:lang w:val="en"/>
        </w:rPr>
      </w:pPr>
      <w:r w:rsidRPr="00782072">
        <w:rPr>
          <w:lang w:val="en"/>
        </w:rPr>
        <w:t xml:space="preserve">   }</w:t>
      </w:r>
    </w:p>
    <w:p w14:paraId="350F8E5D" w14:textId="14CDB526" w:rsidR="00782072" w:rsidRPr="000450A9" w:rsidRDefault="00782072" w:rsidP="00782072">
      <w:pPr>
        <w:pStyle w:val="custom3"/>
        <w:ind w:firstLine="420"/>
        <w:rPr>
          <w:lang w:val="en"/>
        </w:rPr>
      </w:pPr>
      <w:r w:rsidRPr="00782072">
        <w:rPr>
          <w:lang w:val="en"/>
        </w:rPr>
        <w:t>}</w:t>
      </w:r>
    </w:p>
    <w:p w14:paraId="5E929229" w14:textId="1C1173D8" w:rsidR="00575D25" w:rsidRDefault="00575D25" w:rsidP="002879FB">
      <w:pPr>
        <w:pStyle w:val="custom"/>
      </w:pPr>
      <w:bookmarkStart w:id="158" w:name="_Toc502756387"/>
      <w:r>
        <w:rPr>
          <w:rFonts w:hint="eastAsia"/>
        </w:rPr>
        <w:t>静态代理</w:t>
      </w:r>
      <w:bookmarkEnd w:id="158"/>
    </w:p>
    <w:p w14:paraId="37FE291A" w14:textId="77777777" w:rsidR="00575D25" w:rsidRPr="00575D25" w:rsidRDefault="00575D25" w:rsidP="00575D25">
      <w:pPr>
        <w:pStyle w:val="custom2"/>
        <w:ind w:firstLine="420"/>
      </w:pPr>
      <w:r>
        <w:t>静态代理：代理和被代理对象在代理之前是确定的。他们都实现相同的接口或者继承相同的抽象类。</w:t>
      </w:r>
    </w:p>
    <w:p w14:paraId="2C7BAE1A" w14:textId="77777777" w:rsidR="00A04CFF" w:rsidRDefault="00A04CFF" w:rsidP="002879FB">
      <w:pPr>
        <w:pStyle w:val="custom"/>
      </w:pPr>
      <w:bookmarkStart w:id="159" w:name="_Toc502756388"/>
      <w:r>
        <w:t>常用的代理模式</w:t>
      </w:r>
      <w:bookmarkEnd w:id="159"/>
    </w:p>
    <w:p w14:paraId="1FD2E541" w14:textId="77777777" w:rsidR="00A04CFF" w:rsidRDefault="00A04CFF" w:rsidP="00A04CFF">
      <w:pPr>
        <w:pStyle w:val="custom3"/>
        <w:ind w:firstLine="420"/>
      </w:pPr>
      <w:r>
        <w:t>package com.learn.proxy;</w:t>
      </w:r>
    </w:p>
    <w:p w14:paraId="78B19EDD" w14:textId="77777777" w:rsidR="00A04CFF" w:rsidRDefault="00A04CFF" w:rsidP="00A04CFF">
      <w:pPr>
        <w:pStyle w:val="custom3"/>
        <w:ind w:firstLine="420"/>
      </w:pPr>
    </w:p>
    <w:p w14:paraId="51288396" w14:textId="77777777" w:rsidR="00A04CFF" w:rsidRDefault="00A04CFF" w:rsidP="00A04CFF">
      <w:pPr>
        <w:pStyle w:val="custom3"/>
        <w:ind w:firstLine="420"/>
      </w:pPr>
      <w:r>
        <w:t>public interface Moveable {</w:t>
      </w:r>
    </w:p>
    <w:p w14:paraId="1A4D02B6" w14:textId="77777777" w:rsidR="00A04CFF" w:rsidRDefault="00A04CFF" w:rsidP="00A04CFF">
      <w:pPr>
        <w:pStyle w:val="custom3"/>
        <w:ind w:firstLine="420"/>
      </w:pPr>
      <w:r>
        <w:tab/>
        <w:t>void move();</w:t>
      </w:r>
    </w:p>
    <w:p w14:paraId="176DC534" w14:textId="77777777" w:rsidR="00A04CFF" w:rsidRDefault="00A04CFF" w:rsidP="00A04CFF">
      <w:pPr>
        <w:pStyle w:val="custom3"/>
        <w:ind w:firstLine="420"/>
      </w:pPr>
      <w:r>
        <w:t>}</w:t>
      </w:r>
    </w:p>
    <w:p w14:paraId="6933217F" w14:textId="77777777" w:rsidR="00A04CFF" w:rsidRDefault="00A04CFF" w:rsidP="00A04CFF">
      <w:pPr>
        <w:pStyle w:val="custom2"/>
        <w:ind w:firstLine="420"/>
      </w:pPr>
    </w:p>
    <w:p w14:paraId="6998FB85" w14:textId="77777777" w:rsidR="00A04CFF" w:rsidRDefault="00A04CFF" w:rsidP="00A04CFF">
      <w:pPr>
        <w:pStyle w:val="custom3"/>
        <w:ind w:firstLine="420"/>
      </w:pPr>
      <w:r>
        <w:t>package com.learn.proxy;</w:t>
      </w:r>
    </w:p>
    <w:p w14:paraId="2CF61D38" w14:textId="77777777" w:rsidR="00A04CFF" w:rsidRDefault="00A04CFF" w:rsidP="00A04CFF">
      <w:pPr>
        <w:pStyle w:val="custom3"/>
        <w:ind w:firstLine="420"/>
      </w:pPr>
    </w:p>
    <w:p w14:paraId="3CFE43BD" w14:textId="65739F79" w:rsidR="00A04CFF" w:rsidRDefault="00A04CFF" w:rsidP="009544B7">
      <w:pPr>
        <w:pStyle w:val="custom3"/>
        <w:ind w:firstLine="420"/>
      </w:pPr>
      <w:r>
        <w:t>import java.util.Random;</w:t>
      </w:r>
    </w:p>
    <w:p w14:paraId="1FB9E1CA" w14:textId="77777777" w:rsidR="009544B7" w:rsidRDefault="009544B7" w:rsidP="009544B7">
      <w:pPr>
        <w:pStyle w:val="custom3"/>
        <w:ind w:firstLine="420"/>
      </w:pPr>
    </w:p>
    <w:p w14:paraId="01797677" w14:textId="77777777" w:rsidR="00A04CFF" w:rsidRDefault="00A04CFF" w:rsidP="00A04CFF">
      <w:pPr>
        <w:pStyle w:val="custom3"/>
        <w:ind w:firstLine="420"/>
      </w:pPr>
      <w:r>
        <w:t>public class Car implements Moveable {</w:t>
      </w:r>
    </w:p>
    <w:p w14:paraId="2BC26DAD" w14:textId="77777777" w:rsidR="00A04CFF" w:rsidRDefault="00A04CFF" w:rsidP="00A04CFF">
      <w:pPr>
        <w:pStyle w:val="custom3"/>
        <w:ind w:firstLine="420"/>
      </w:pPr>
      <w:r>
        <w:lastRenderedPageBreak/>
        <w:tab/>
      </w:r>
    </w:p>
    <w:p w14:paraId="5CF65366" w14:textId="77777777" w:rsidR="00A04CFF" w:rsidRDefault="00A04CFF" w:rsidP="00A04CFF">
      <w:pPr>
        <w:pStyle w:val="custom3"/>
        <w:ind w:firstLine="420"/>
      </w:pPr>
      <w:r>
        <w:tab/>
        <w:t>public static void main(String[] args) {</w:t>
      </w:r>
    </w:p>
    <w:p w14:paraId="70EA5551" w14:textId="77777777" w:rsidR="00A04CFF" w:rsidRDefault="00A04CFF" w:rsidP="00A04CFF">
      <w:pPr>
        <w:pStyle w:val="custom3"/>
        <w:ind w:firstLine="420"/>
      </w:pPr>
      <w:r>
        <w:tab/>
      </w:r>
      <w:r>
        <w:tab/>
        <w:t>new Car().move();</w:t>
      </w:r>
    </w:p>
    <w:p w14:paraId="68D8041A" w14:textId="77777777" w:rsidR="00A04CFF" w:rsidRDefault="00A04CFF" w:rsidP="00A04CFF">
      <w:pPr>
        <w:pStyle w:val="custom3"/>
        <w:ind w:firstLine="420"/>
      </w:pPr>
      <w:r>
        <w:tab/>
        <w:t>}</w:t>
      </w:r>
    </w:p>
    <w:p w14:paraId="42224711" w14:textId="77777777" w:rsidR="00A04CFF" w:rsidRDefault="00A04CFF" w:rsidP="00A04CFF">
      <w:pPr>
        <w:pStyle w:val="custom3"/>
        <w:ind w:firstLine="420"/>
      </w:pPr>
    </w:p>
    <w:p w14:paraId="380D270D" w14:textId="77777777" w:rsidR="00A04CFF" w:rsidRDefault="00A04CFF" w:rsidP="00A04CFF">
      <w:pPr>
        <w:pStyle w:val="custom3"/>
        <w:ind w:firstLine="420"/>
      </w:pPr>
      <w:r>
        <w:tab/>
        <w:t>@Override</w:t>
      </w:r>
    </w:p>
    <w:p w14:paraId="6B9FE953" w14:textId="77777777" w:rsidR="00A04CFF" w:rsidRDefault="00A04CFF" w:rsidP="00A04CFF">
      <w:pPr>
        <w:pStyle w:val="custom3"/>
        <w:ind w:firstLine="420"/>
      </w:pPr>
      <w:r>
        <w:tab/>
        <w:t>public void move() {</w:t>
      </w:r>
    </w:p>
    <w:p w14:paraId="70C6F98E" w14:textId="77777777" w:rsidR="00A04CFF" w:rsidRDefault="00A04CFF" w:rsidP="00A04CFF">
      <w:pPr>
        <w:pStyle w:val="custom3"/>
        <w:ind w:firstLine="420"/>
      </w:pPr>
      <w:r>
        <w:rPr>
          <w:rFonts w:hint="eastAsia"/>
        </w:rPr>
        <w:tab/>
      </w:r>
      <w:r>
        <w:rPr>
          <w:rFonts w:hint="eastAsia"/>
        </w:rPr>
        <w:tab/>
        <w:t>System.out.println("</w:t>
      </w:r>
      <w:r>
        <w:rPr>
          <w:rFonts w:hint="eastAsia"/>
        </w:rPr>
        <w:t>洗车行驶中</w:t>
      </w:r>
      <w:r>
        <w:rPr>
          <w:rFonts w:hint="eastAsia"/>
        </w:rPr>
        <w:t>......");</w:t>
      </w:r>
    </w:p>
    <w:p w14:paraId="1C60A5B6" w14:textId="77777777" w:rsidR="00A04CFF" w:rsidRDefault="00A04CFF" w:rsidP="00A04CFF">
      <w:pPr>
        <w:pStyle w:val="custom3"/>
        <w:ind w:firstLine="420"/>
      </w:pPr>
      <w:r>
        <w:tab/>
      </w:r>
      <w:r>
        <w:tab/>
        <w:t>try {</w:t>
      </w:r>
    </w:p>
    <w:p w14:paraId="42C20AF6" w14:textId="77777777" w:rsidR="00A04CFF" w:rsidRDefault="00A04CFF" w:rsidP="00A04CFF">
      <w:pPr>
        <w:pStyle w:val="custom3"/>
        <w:ind w:firstLine="420"/>
      </w:pPr>
      <w:r>
        <w:tab/>
      </w:r>
      <w:r>
        <w:tab/>
      </w:r>
      <w:r>
        <w:tab/>
        <w:t>Thread.sleep(new Random().nextInt(1000));</w:t>
      </w:r>
    </w:p>
    <w:p w14:paraId="292B6306" w14:textId="77777777" w:rsidR="00A04CFF" w:rsidRDefault="00A04CFF" w:rsidP="00A04CFF">
      <w:pPr>
        <w:pStyle w:val="custom3"/>
        <w:ind w:firstLine="420"/>
      </w:pPr>
      <w:r>
        <w:tab/>
      </w:r>
      <w:r>
        <w:tab/>
        <w:t>} catch (InterruptedException e) {</w:t>
      </w:r>
    </w:p>
    <w:p w14:paraId="0082A6FD" w14:textId="77777777" w:rsidR="00A04CFF" w:rsidRDefault="00A04CFF" w:rsidP="00A04CFF">
      <w:pPr>
        <w:pStyle w:val="custom3"/>
        <w:ind w:firstLine="420"/>
      </w:pPr>
      <w:r>
        <w:tab/>
      </w:r>
      <w:r>
        <w:tab/>
      </w:r>
      <w:r>
        <w:tab/>
        <w:t>// TODO Auto-generated catch block</w:t>
      </w:r>
    </w:p>
    <w:p w14:paraId="2F4CE82A" w14:textId="42736F9C" w:rsidR="00A04CFF" w:rsidRDefault="00A04CFF" w:rsidP="000450A9">
      <w:pPr>
        <w:pStyle w:val="custom3"/>
        <w:ind w:firstLineChars="800" w:firstLine="1680"/>
      </w:pPr>
      <w:r>
        <w:t>e.printStackTrace();</w:t>
      </w:r>
    </w:p>
    <w:p w14:paraId="34736C33" w14:textId="77777777" w:rsidR="00A04CFF" w:rsidRDefault="00A04CFF" w:rsidP="00A04CFF">
      <w:pPr>
        <w:pStyle w:val="custom3"/>
        <w:ind w:firstLine="420"/>
      </w:pPr>
      <w:r>
        <w:tab/>
      </w:r>
      <w:r>
        <w:tab/>
        <w:t>}</w:t>
      </w:r>
    </w:p>
    <w:p w14:paraId="4B0AB6CF" w14:textId="77777777" w:rsidR="00A04CFF" w:rsidRDefault="00A04CFF" w:rsidP="00A04CFF">
      <w:pPr>
        <w:pStyle w:val="custom3"/>
        <w:ind w:firstLine="420"/>
      </w:pPr>
      <w:r>
        <w:rPr>
          <w:rFonts w:hint="eastAsia"/>
        </w:rPr>
        <w:tab/>
      </w:r>
      <w:r>
        <w:rPr>
          <w:rFonts w:hint="eastAsia"/>
        </w:rPr>
        <w:tab/>
        <w:t>System.out.println("</w:t>
      </w:r>
      <w:r>
        <w:rPr>
          <w:rFonts w:hint="eastAsia"/>
        </w:rPr>
        <w:t>洗车结束行驶结束</w:t>
      </w:r>
      <w:r>
        <w:rPr>
          <w:rFonts w:hint="eastAsia"/>
        </w:rPr>
        <w:t>......");</w:t>
      </w:r>
    </w:p>
    <w:p w14:paraId="7513EFF6" w14:textId="77777777" w:rsidR="00A04CFF" w:rsidRDefault="00A04CFF" w:rsidP="00A04CFF">
      <w:pPr>
        <w:pStyle w:val="custom3"/>
        <w:ind w:firstLine="420"/>
      </w:pPr>
      <w:r>
        <w:tab/>
        <w:t>}</w:t>
      </w:r>
    </w:p>
    <w:p w14:paraId="18E9A0EA" w14:textId="77777777" w:rsidR="00A04CFF" w:rsidRPr="00A04CFF" w:rsidRDefault="00A04CFF" w:rsidP="00A04CFF">
      <w:pPr>
        <w:pStyle w:val="custom3"/>
        <w:ind w:firstLine="420"/>
      </w:pPr>
      <w:r>
        <w:t>}</w:t>
      </w:r>
    </w:p>
    <w:p w14:paraId="55CEDDE4" w14:textId="77777777" w:rsidR="00A04CFF" w:rsidRDefault="00A04CFF" w:rsidP="00A04CFF">
      <w:pPr>
        <w:pStyle w:val="custom0"/>
      </w:pPr>
      <w:bookmarkStart w:id="160" w:name="_Toc502756389"/>
      <w:r>
        <w:t>继承方式实现代理</w:t>
      </w:r>
      <w:bookmarkEnd w:id="160"/>
    </w:p>
    <w:p w14:paraId="7C234619" w14:textId="77777777" w:rsidR="00A04CFF" w:rsidRDefault="00A04CFF" w:rsidP="00A04CFF">
      <w:pPr>
        <w:pStyle w:val="custom3"/>
        <w:ind w:firstLine="420"/>
      </w:pPr>
      <w:r>
        <w:t>package com.learn.proxy;</w:t>
      </w:r>
    </w:p>
    <w:p w14:paraId="704517DA" w14:textId="77777777" w:rsidR="00A04CFF" w:rsidRDefault="00A04CFF" w:rsidP="00A04CFF">
      <w:pPr>
        <w:pStyle w:val="custom3"/>
        <w:ind w:firstLine="420"/>
      </w:pPr>
    </w:p>
    <w:p w14:paraId="25B10041" w14:textId="77777777" w:rsidR="00A04CFF" w:rsidRDefault="00A04CFF" w:rsidP="00A04CFF">
      <w:pPr>
        <w:pStyle w:val="custom3"/>
        <w:ind w:firstLine="420"/>
      </w:pPr>
      <w:r>
        <w:t>/**</w:t>
      </w:r>
    </w:p>
    <w:p w14:paraId="12639369" w14:textId="77777777" w:rsidR="00A04CFF" w:rsidRDefault="00A04CFF" w:rsidP="00A04CFF">
      <w:pPr>
        <w:pStyle w:val="custom3"/>
        <w:ind w:firstLine="420"/>
      </w:pPr>
      <w:r>
        <w:rPr>
          <w:rFonts w:hint="eastAsia"/>
        </w:rPr>
        <w:t xml:space="preserve"> * </w:t>
      </w:r>
      <w:r>
        <w:rPr>
          <w:rFonts w:hint="eastAsia"/>
        </w:rPr>
        <w:t>使用继承的方式实现代理操作</w:t>
      </w:r>
    </w:p>
    <w:p w14:paraId="111AD5CD" w14:textId="77777777" w:rsidR="00A04CFF" w:rsidRDefault="00A04CFF" w:rsidP="00A04CFF">
      <w:pPr>
        <w:pStyle w:val="custom3"/>
        <w:ind w:firstLine="420"/>
      </w:pPr>
      <w:r>
        <w:t xml:space="preserve"> * @author zeimao77</w:t>
      </w:r>
    </w:p>
    <w:p w14:paraId="4D88C4DB" w14:textId="77777777" w:rsidR="00A04CFF" w:rsidRDefault="00A04CFF" w:rsidP="00A04CFF">
      <w:pPr>
        <w:pStyle w:val="custom3"/>
        <w:ind w:firstLine="420"/>
      </w:pPr>
      <w:r>
        <w:t xml:space="preserve"> *</w:t>
      </w:r>
    </w:p>
    <w:p w14:paraId="12F4E5EB" w14:textId="77777777" w:rsidR="00A04CFF" w:rsidRDefault="00A04CFF" w:rsidP="00A04CFF">
      <w:pPr>
        <w:pStyle w:val="custom3"/>
        <w:ind w:firstLine="420"/>
      </w:pPr>
      <w:r>
        <w:t xml:space="preserve"> */</w:t>
      </w:r>
    </w:p>
    <w:p w14:paraId="58253279" w14:textId="77777777" w:rsidR="00A04CFF" w:rsidRDefault="00A04CFF" w:rsidP="00A04CFF">
      <w:pPr>
        <w:pStyle w:val="custom3"/>
        <w:ind w:firstLine="420"/>
      </w:pPr>
      <w:r>
        <w:t>public class CarProxy01 extends Car {</w:t>
      </w:r>
    </w:p>
    <w:p w14:paraId="260E3E73" w14:textId="77777777" w:rsidR="00A04CFF" w:rsidRDefault="00A04CFF" w:rsidP="00A04CFF">
      <w:pPr>
        <w:pStyle w:val="custom3"/>
        <w:ind w:firstLine="420"/>
      </w:pPr>
      <w:r>
        <w:tab/>
      </w:r>
    </w:p>
    <w:p w14:paraId="0B7E8A3D" w14:textId="77777777" w:rsidR="00A04CFF" w:rsidRDefault="00A04CFF" w:rsidP="00A04CFF">
      <w:pPr>
        <w:pStyle w:val="custom3"/>
        <w:ind w:firstLine="420"/>
      </w:pPr>
      <w:r>
        <w:tab/>
        <w:t>public static void main(String[] args) {</w:t>
      </w:r>
    </w:p>
    <w:p w14:paraId="1089EC14" w14:textId="77777777" w:rsidR="00A04CFF" w:rsidRDefault="00A04CFF" w:rsidP="00A04CFF">
      <w:pPr>
        <w:pStyle w:val="custom3"/>
        <w:ind w:firstLine="420"/>
      </w:pPr>
      <w:r>
        <w:tab/>
      </w:r>
      <w:r>
        <w:tab/>
        <w:t>new CarProxy01().move();</w:t>
      </w:r>
    </w:p>
    <w:p w14:paraId="274B06A5" w14:textId="0F0909E2" w:rsidR="00A04CFF" w:rsidRDefault="00FF6BAD" w:rsidP="00FF6BAD">
      <w:pPr>
        <w:pStyle w:val="custom3"/>
        <w:ind w:firstLine="420"/>
      </w:pPr>
      <w:r>
        <w:tab/>
        <w:t>}</w:t>
      </w:r>
    </w:p>
    <w:p w14:paraId="044ABF16" w14:textId="77777777" w:rsidR="00A04CFF" w:rsidRDefault="00A04CFF" w:rsidP="00A04CFF">
      <w:pPr>
        <w:pStyle w:val="custom3"/>
        <w:ind w:firstLine="420"/>
      </w:pPr>
      <w:r>
        <w:tab/>
        <w:t>@Override</w:t>
      </w:r>
    </w:p>
    <w:p w14:paraId="42916BFC" w14:textId="77777777" w:rsidR="00A04CFF" w:rsidRDefault="00A04CFF" w:rsidP="00A04CFF">
      <w:pPr>
        <w:pStyle w:val="custom3"/>
        <w:ind w:firstLine="420"/>
      </w:pPr>
      <w:r>
        <w:tab/>
        <w:t>public void move() {</w:t>
      </w:r>
    </w:p>
    <w:p w14:paraId="5FE876D7" w14:textId="77777777" w:rsidR="00A04CFF" w:rsidRDefault="00A04CFF" w:rsidP="00A04CFF">
      <w:pPr>
        <w:pStyle w:val="custom3"/>
        <w:ind w:firstLine="420"/>
      </w:pPr>
      <w:r>
        <w:tab/>
      </w:r>
      <w:r>
        <w:tab/>
        <w:t>long stime = System.currentTimeMillis();</w:t>
      </w:r>
    </w:p>
    <w:p w14:paraId="7423FD34" w14:textId="77777777" w:rsidR="00A04CFF" w:rsidRDefault="00A04CFF" w:rsidP="00A04CFF">
      <w:pPr>
        <w:pStyle w:val="custom3"/>
        <w:ind w:firstLine="420"/>
      </w:pPr>
      <w:r>
        <w:tab/>
      </w:r>
      <w:r>
        <w:tab/>
        <w:t>super.move();</w:t>
      </w:r>
    </w:p>
    <w:p w14:paraId="23B5B1B3"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0C6ED29B" w14:textId="77777777" w:rsidR="00A04CFF" w:rsidRDefault="00A04CFF" w:rsidP="00A04CFF">
      <w:pPr>
        <w:pStyle w:val="custom3"/>
        <w:ind w:firstLine="420"/>
      </w:pPr>
      <w:r>
        <w:tab/>
        <w:t>}</w:t>
      </w:r>
    </w:p>
    <w:p w14:paraId="12924F17" w14:textId="77777777" w:rsidR="00575D25" w:rsidRPr="00575D25" w:rsidRDefault="00A04CFF" w:rsidP="00A04CFF">
      <w:pPr>
        <w:pStyle w:val="custom3"/>
        <w:ind w:firstLine="420"/>
      </w:pPr>
      <w:r>
        <w:t>}</w:t>
      </w:r>
    </w:p>
    <w:p w14:paraId="11F0E379" w14:textId="77777777" w:rsidR="006E7655" w:rsidRDefault="00A04CFF" w:rsidP="00A04CFF">
      <w:pPr>
        <w:pStyle w:val="custom0"/>
      </w:pPr>
      <w:bookmarkStart w:id="161" w:name="_Toc502756390"/>
      <w:r>
        <w:rPr>
          <w:rFonts w:hint="eastAsia"/>
        </w:rPr>
        <w:t>聚合的方式实现代理</w:t>
      </w:r>
      <w:bookmarkEnd w:id="161"/>
    </w:p>
    <w:p w14:paraId="615362AF" w14:textId="77777777" w:rsidR="00A04CFF" w:rsidRDefault="00A04CFF" w:rsidP="00A04CFF">
      <w:pPr>
        <w:pStyle w:val="custom3"/>
        <w:ind w:firstLine="420"/>
      </w:pPr>
      <w:r>
        <w:t>package com.learn.proxy;</w:t>
      </w:r>
    </w:p>
    <w:p w14:paraId="56FDC996" w14:textId="77777777" w:rsidR="00A04CFF" w:rsidRDefault="00A04CFF" w:rsidP="009544B7">
      <w:pPr>
        <w:pStyle w:val="custom3"/>
        <w:ind w:firstLine="420"/>
      </w:pPr>
      <w:r>
        <w:t>/**</w:t>
      </w:r>
    </w:p>
    <w:p w14:paraId="612B5C8D" w14:textId="77777777" w:rsidR="00A04CFF" w:rsidRDefault="00A04CFF" w:rsidP="00A04CFF">
      <w:pPr>
        <w:pStyle w:val="custom3"/>
        <w:ind w:firstLine="420"/>
      </w:pPr>
      <w:r>
        <w:rPr>
          <w:rFonts w:hint="eastAsia"/>
        </w:rPr>
        <w:t xml:space="preserve"> * </w:t>
      </w:r>
      <w:r>
        <w:rPr>
          <w:rFonts w:hint="eastAsia"/>
        </w:rPr>
        <w:t>使用聚合的方式实现代理</w:t>
      </w:r>
    </w:p>
    <w:p w14:paraId="578A7DFD" w14:textId="77777777" w:rsidR="00A04CFF" w:rsidRDefault="00A04CFF" w:rsidP="00A04CFF">
      <w:pPr>
        <w:pStyle w:val="custom3"/>
        <w:ind w:firstLine="420"/>
      </w:pPr>
      <w:r>
        <w:lastRenderedPageBreak/>
        <w:t xml:space="preserve"> * @author zeimao77</w:t>
      </w:r>
    </w:p>
    <w:p w14:paraId="77103AE8" w14:textId="77777777" w:rsidR="00A04CFF" w:rsidRDefault="00A04CFF" w:rsidP="00A04CFF">
      <w:pPr>
        <w:pStyle w:val="custom3"/>
        <w:ind w:firstLine="420"/>
      </w:pPr>
      <w:r>
        <w:t xml:space="preserve"> *</w:t>
      </w:r>
    </w:p>
    <w:p w14:paraId="44B0DAFB" w14:textId="77777777" w:rsidR="00A04CFF" w:rsidRDefault="00A04CFF" w:rsidP="00A04CFF">
      <w:pPr>
        <w:pStyle w:val="custom3"/>
        <w:ind w:firstLine="420"/>
      </w:pPr>
      <w:r>
        <w:t xml:space="preserve"> */</w:t>
      </w:r>
    </w:p>
    <w:p w14:paraId="4FCD9D09" w14:textId="77777777" w:rsidR="00A04CFF" w:rsidRDefault="00A04CFF" w:rsidP="00A04CFF">
      <w:pPr>
        <w:pStyle w:val="custom3"/>
        <w:ind w:firstLine="420"/>
      </w:pPr>
      <w:r>
        <w:t>public class CarProxy02 implements Moveable {</w:t>
      </w:r>
    </w:p>
    <w:p w14:paraId="1E0E318C" w14:textId="77777777" w:rsidR="00A04CFF" w:rsidRDefault="00A04CFF" w:rsidP="00A04CFF">
      <w:pPr>
        <w:pStyle w:val="custom3"/>
        <w:ind w:firstLine="420"/>
      </w:pPr>
      <w:r>
        <w:tab/>
      </w:r>
    </w:p>
    <w:p w14:paraId="218F8215" w14:textId="77777777" w:rsidR="00A04CFF" w:rsidRDefault="00A04CFF" w:rsidP="00A04CFF">
      <w:pPr>
        <w:pStyle w:val="custom3"/>
        <w:ind w:firstLine="420"/>
      </w:pPr>
      <w:r>
        <w:tab/>
        <w:t>Car car;</w:t>
      </w:r>
    </w:p>
    <w:p w14:paraId="197E1847" w14:textId="77777777" w:rsidR="00A04CFF" w:rsidRDefault="00A04CFF" w:rsidP="00A04CFF">
      <w:pPr>
        <w:pStyle w:val="custom3"/>
        <w:ind w:firstLine="420"/>
      </w:pPr>
      <w:r>
        <w:tab/>
      </w:r>
    </w:p>
    <w:p w14:paraId="15761B8F" w14:textId="77777777" w:rsidR="00A04CFF" w:rsidRDefault="00A04CFF" w:rsidP="00A04CFF">
      <w:pPr>
        <w:pStyle w:val="custom3"/>
        <w:ind w:firstLine="420"/>
      </w:pPr>
      <w:r>
        <w:tab/>
        <w:t>CarProxy02(Car car){</w:t>
      </w:r>
    </w:p>
    <w:p w14:paraId="6F0C0687" w14:textId="77777777" w:rsidR="00A04CFF" w:rsidRDefault="00A04CFF" w:rsidP="00A04CFF">
      <w:pPr>
        <w:pStyle w:val="custom3"/>
        <w:ind w:firstLine="420"/>
      </w:pPr>
      <w:r>
        <w:tab/>
      </w:r>
      <w:r>
        <w:tab/>
        <w:t>this.car = car;</w:t>
      </w:r>
    </w:p>
    <w:p w14:paraId="3B63511E" w14:textId="77777777" w:rsidR="00A04CFF" w:rsidRDefault="00A04CFF" w:rsidP="00A04CFF">
      <w:pPr>
        <w:pStyle w:val="custom3"/>
        <w:ind w:firstLine="420"/>
      </w:pPr>
      <w:r>
        <w:tab/>
        <w:t>}</w:t>
      </w:r>
    </w:p>
    <w:p w14:paraId="6C2BD146" w14:textId="77777777" w:rsidR="00A04CFF" w:rsidRDefault="00A04CFF" w:rsidP="00A04CFF">
      <w:pPr>
        <w:pStyle w:val="custom3"/>
        <w:ind w:firstLine="420"/>
      </w:pPr>
    </w:p>
    <w:p w14:paraId="6808616A" w14:textId="77777777" w:rsidR="00A04CFF" w:rsidRDefault="00A04CFF" w:rsidP="00A04CFF">
      <w:pPr>
        <w:pStyle w:val="custom3"/>
        <w:ind w:firstLine="420"/>
      </w:pPr>
      <w:r>
        <w:tab/>
        <w:t>public static void main(String[] args) {</w:t>
      </w:r>
    </w:p>
    <w:p w14:paraId="248E0A6F" w14:textId="618D9E4C" w:rsidR="00A04CFF" w:rsidRDefault="00A04CFF" w:rsidP="000450A9">
      <w:pPr>
        <w:pStyle w:val="custom3"/>
        <w:ind w:firstLineChars="400" w:firstLine="840"/>
      </w:pPr>
      <w:r>
        <w:t>new CarProxy02(new Car()).move();</w:t>
      </w:r>
    </w:p>
    <w:p w14:paraId="7832FF84" w14:textId="77777777" w:rsidR="00A04CFF" w:rsidRDefault="00A04CFF" w:rsidP="00A04CFF">
      <w:pPr>
        <w:pStyle w:val="custom3"/>
        <w:ind w:firstLine="420"/>
      </w:pPr>
      <w:r>
        <w:tab/>
        <w:t>}</w:t>
      </w:r>
    </w:p>
    <w:p w14:paraId="578157D3" w14:textId="77777777" w:rsidR="00A04CFF" w:rsidRDefault="00A04CFF" w:rsidP="00A04CFF">
      <w:pPr>
        <w:pStyle w:val="custom3"/>
        <w:ind w:firstLine="420"/>
      </w:pPr>
    </w:p>
    <w:p w14:paraId="181310A6" w14:textId="77777777" w:rsidR="00A04CFF" w:rsidRDefault="00A04CFF" w:rsidP="00A04CFF">
      <w:pPr>
        <w:pStyle w:val="custom3"/>
        <w:ind w:firstLine="420"/>
      </w:pPr>
      <w:r>
        <w:tab/>
        <w:t>@Override</w:t>
      </w:r>
    </w:p>
    <w:p w14:paraId="2E725F5C" w14:textId="77777777" w:rsidR="00A04CFF" w:rsidRDefault="00A04CFF" w:rsidP="00A04CFF">
      <w:pPr>
        <w:pStyle w:val="custom3"/>
        <w:ind w:firstLine="420"/>
      </w:pPr>
      <w:r>
        <w:tab/>
        <w:t>public void move() {</w:t>
      </w:r>
    </w:p>
    <w:p w14:paraId="74C128F5" w14:textId="77777777" w:rsidR="00A04CFF" w:rsidRDefault="00A04CFF" w:rsidP="00A04CFF">
      <w:pPr>
        <w:pStyle w:val="custom3"/>
        <w:ind w:firstLine="420"/>
      </w:pPr>
      <w:r>
        <w:tab/>
      </w:r>
      <w:r>
        <w:tab/>
        <w:t>long stime = System.currentTimeMillis();</w:t>
      </w:r>
    </w:p>
    <w:p w14:paraId="314D255B" w14:textId="77777777" w:rsidR="00A04CFF" w:rsidRDefault="00A04CFF" w:rsidP="00A04CFF">
      <w:pPr>
        <w:pStyle w:val="custom3"/>
        <w:ind w:firstLine="420"/>
      </w:pPr>
      <w:r>
        <w:tab/>
      </w:r>
      <w:r>
        <w:tab/>
        <w:t>car.move();</w:t>
      </w:r>
    </w:p>
    <w:p w14:paraId="779EF2B1"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27D159F4" w14:textId="77777777" w:rsidR="00A04CFF" w:rsidRDefault="00A04CFF" w:rsidP="00A04CFF">
      <w:pPr>
        <w:pStyle w:val="custom3"/>
        <w:ind w:firstLine="420"/>
      </w:pPr>
      <w:r>
        <w:tab/>
        <w:t>}</w:t>
      </w:r>
    </w:p>
    <w:p w14:paraId="25749D9D" w14:textId="77777777" w:rsidR="006E7655" w:rsidRDefault="00A04CFF" w:rsidP="00A04CFF">
      <w:pPr>
        <w:pStyle w:val="custom3"/>
        <w:ind w:firstLine="420"/>
      </w:pPr>
      <w:r>
        <w:t>}</w:t>
      </w:r>
    </w:p>
    <w:p w14:paraId="05CF5DD1" w14:textId="77777777" w:rsidR="00056F94" w:rsidRDefault="00056F94" w:rsidP="00056F94">
      <w:pPr>
        <w:pStyle w:val="custom0"/>
      </w:pPr>
      <w:bookmarkStart w:id="162" w:name="_Toc502756391"/>
      <w:r>
        <w:t>两者比较</w:t>
      </w:r>
      <w:bookmarkEnd w:id="162"/>
      <w:r w:rsidR="00A1364F">
        <w:t xml:space="preserve">   </w:t>
      </w:r>
    </w:p>
    <w:p w14:paraId="7F4EBCDD" w14:textId="77777777" w:rsidR="00056F94" w:rsidRPr="00056F94" w:rsidRDefault="00056F94" w:rsidP="00056F94">
      <w:pPr>
        <w:pStyle w:val="custom2"/>
        <w:ind w:firstLine="420"/>
      </w:pPr>
      <w:r>
        <w:t>使用聚合代理</w:t>
      </w:r>
      <w:r>
        <w:rPr>
          <w:rFonts w:hint="eastAsia"/>
        </w:rPr>
        <w:t>的方式相比继承代理的方式会更加灵活一些，如果使用继承方式去实现不同的加强需要重写更多的类</w:t>
      </w:r>
    </w:p>
    <w:p w14:paraId="0AB0755B" w14:textId="77777777" w:rsidR="00056F94" w:rsidRDefault="00056F94" w:rsidP="00056F94">
      <w:pPr>
        <w:pStyle w:val="custom3"/>
        <w:ind w:firstLine="420"/>
      </w:pPr>
      <w:r>
        <w:t>package com.learn.proxy;</w:t>
      </w:r>
    </w:p>
    <w:p w14:paraId="2E92DC55" w14:textId="77777777" w:rsidR="00056F94" w:rsidRDefault="00056F94" w:rsidP="00056F94">
      <w:pPr>
        <w:pStyle w:val="custom3"/>
        <w:ind w:firstLine="420"/>
      </w:pPr>
    </w:p>
    <w:p w14:paraId="531B6C2A" w14:textId="77777777" w:rsidR="00056F94" w:rsidRDefault="00056F94" w:rsidP="00056F94">
      <w:pPr>
        <w:pStyle w:val="custom3"/>
        <w:ind w:firstLine="420"/>
      </w:pPr>
      <w:r>
        <w:t>public class CarProxy03 implements Moveable {</w:t>
      </w:r>
    </w:p>
    <w:p w14:paraId="5E116571" w14:textId="77777777" w:rsidR="00056F94" w:rsidRDefault="00056F94" w:rsidP="00056F94">
      <w:pPr>
        <w:pStyle w:val="custom3"/>
        <w:ind w:firstLine="420"/>
      </w:pPr>
      <w:r>
        <w:tab/>
      </w:r>
    </w:p>
    <w:p w14:paraId="70C43C29" w14:textId="6AF49E93" w:rsidR="00056F94" w:rsidRDefault="00533C89" w:rsidP="00533C89">
      <w:pPr>
        <w:pStyle w:val="custom3"/>
        <w:ind w:firstLine="420"/>
      </w:pPr>
      <w:r>
        <w:tab/>
        <w:t>Moveable mo;</w:t>
      </w:r>
    </w:p>
    <w:p w14:paraId="3344D4DA" w14:textId="77777777" w:rsidR="00056F94" w:rsidRDefault="00056F94" w:rsidP="00056F94">
      <w:pPr>
        <w:pStyle w:val="custom3"/>
        <w:ind w:firstLine="420"/>
      </w:pPr>
      <w:r>
        <w:tab/>
        <w:t>CarProxy03(Moveable mo){</w:t>
      </w:r>
    </w:p>
    <w:p w14:paraId="72A66EA8" w14:textId="77777777" w:rsidR="00056F94" w:rsidRDefault="00056F94" w:rsidP="00056F94">
      <w:pPr>
        <w:pStyle w:val="custom3"/>
        <w:ind w:firstLine="420"/>
      </w:pPr>
      <w:r>
        <w:tab/>
      </w:r>
      <w:r>
        <w:tab/>
        <w:t>this.mo=mo;</w:t>
      </w:r>
    </w:p>
    <w:p w14:paraId="75F01D76" w14:textId="77777777" w:rsidR="00056F94" w:rsidRDefault="00056F94" w:rsidP="00056F94">
      <w:pPr>
        <w:pStyle w:val="custom3"/>
        <w:ind w:firstLine="420"/>
      </w:pPr>
      <w:r>
        <w:tab/>
        <w:t>}</w:t>
      </w:r>
    </w:p>
    <w:p w14:paraId="17A73094" w14:textId="77777777" w:rsidR="00056F94" w:rsidRDefault="00056F94" w:rsidP="00056F94">
      <w:pPr>
        <w:pStyle w:val="custom3"/>
        <w:ind w:firstLine="420"/>
      </w:pPr>
      <w:r>
        <w:tab/>
      </w:r>
    </w:p>
    <w:p w14:paraId="03FF6939" w14:textId="77777777" w:rsidR="00056F94" w:rsidRDefault="00056F94" w:rsidP="00056F94">
      <w:pPr>
        <w:pStyle w:val="custom3"/>
        <w:ind w:firstLine="420"/>
      </w:pPr>
      <w:r>
        <w:tab/>
        <w:t>public static void main(String[] args) {</w:t>
      </w:r>
    </w:p>
    <w:p w14:paraId="78745FCF" w14:textId="77777777" w:rsidR="00056F94" w:rsidRDefault="00056F94" w:rsidP="00056F94">
      <w:pPr>
        <w:pStyle w:val="custom3"/>
        <w:ind w:firstLine="420"/>
      </w:pPr>
      <w:r>
        <w:tab/>
      </w:r>
      <w:r>
        <w:tab/>
        <w:t>Moveable mov = new CarProxy03(new Car());</w:t>
      </w:r>
    </w:p>
    <w:p w14:paraId="238C7991" w14:textId="77777777" w:rsidR="00056F94" w:rsidRDefault="00056F94" w:rsidP="00056F94">
      <w:pPr>
        <w:pStyle w:val="custom3"/>
        <w:ind w:firstLine="420"/>
      </w:pPr>
      <w:r>
        <w:tab/>
      </w:r>
      <w:r>
        <w:tab/>
        <w:t>new CarProxy02(mov).move();</w:t>
      </w:r>
    </w:p>
    <w:p w14:paraId="5F2082C5" w14:textId="77777777" w:rsidR="00056F94" w:rsidRDefault="00056F94" w:rsidP="00056F94">
      <w:pPr>
        <w:pStyle w:val="custom3"/>
        <w:ind w:firstLine="420"/>
      </w:pPr>
      <w:r>
        <w:tab/>
      </w:r>
      <w:r>
        <w:tab/>
        <w:t>System.out.println("***************************");</w:t>
      </w:r>
    </w:p>
    <w:p w14:paraId="7D45AA43" w14:textId="77777777" w:rsidR="00056F94" w:rsidRDefault="00056F94" w:rsidP="00056F94">
      <w:pPr>
        <w:pStyle w:val="custom3"/>
        <w:ind w:firstLine="420"/>
      </w:pPr>
      <w:r>
        <w:tab/>
      </w:r>
      <w:r>
        <w:tab/>
        <w:t>mov = new CarProxy02(new Car());</w:t>
      </w:r>
    </w:p>
    <w:p w14:paraId="74A1BF5A" w14:textId="77777777" w:rsidR="00056F94" w:rsidRDefault="00056F94" w:rsidP="00056F94">
      <w:pPr>
        <w:pStyle w:val="custom3"/>
        <w:ind w:firstLine="420"/>
      </w:pPr>
      <w:r>
        <w:tab/>
      </w:r>
      <w:r>
        <w:tab/>
        <w:t>new CarProxy03(mov).move();</w:t>
      </w:r>
    </w:p>
    <w:p w14:paraId="7C36D900" w14:textId="77777777" w:rsidR="00056F94" w:rsidRDefault="00056F94" w:rsidP="00056F94">
      <w:pPr>
        <w:pStyle w:val="custom3"/>
        <w:ind w:firstLine="420"/>
      </w:pPr>
      <w:r>
        <w:tab/>
        <w:t>}</w:t>
      </w:r>
    </w:p>
    <w:p w14:paraId="5F2FD833" w14:textId="77777777" w:rsidR="00056F94" w:rsidRDefault="00056F94" w:rsidP="006857F6">
      <w:pPr>
        <w:pStyle w:val="custom3"/>
        <w:ind w:firstLineChars="0" w:firstLine="0"/>
      </w:pPr>
    </w:p>
    <w:p w14:paraId="4985F877" w14:textId="77777777" w:rsidR="00056F94" w:rsidRDefault="00056F94" w:rsidP="00056F94">
      <w:pPr>
        <w:pStyle w:val="custom3"/>
        <w:ind w:firstLine="420"/>
      </w:pPr>
      <w:r>
        <w:lastRenderedPageBreak/>
        <w:tab/>
        <w:t>@Override</w:t>
      </w:r>
    </w:p>
    <w:p w14:paraId="3399C233" w14:textId="77777777" w:rsidR="00056F94" w:rsidRDefault="00056F94" w:rsidP="00056F94">
      <w:pPr>
        <w:pStyle w:val="custom3"/>
        <w:ind w:firstLine="420"/>
      </w:pPr>
      <w:r>
        <w:tab/>
        <w:t>public void move() {</w:t>
      </w:r>
    </w:p>
    <w:p w14:paraId="2CBBF79E" w14:textId="77777777" w:rsidR="00056F94" w:rsidRDefault="00056F94" w:rsidP="00056F94">
      <w:pPr>
        <w:pStyle w:val="custom3"/>
        <w:ind w:firstLine="420"/>
      </w:pPr>
      <w:r>
        <w:rPr>
          <w:rFonts w:hint="eastAsia"/>
        </w:rPr>
        <w:tab/>
      </w:r>
      <w:r>
        <w:rPr>
          <w:rFonts w:hint="eastAsia"/>
        </w:rPr>
        <w:tab/>
        <w:t>System.out.println("</w:t>
      </w:r>
      <w:r>
        <w:rPr>
          <w:rFonts w:hint="eastAsia"/>
        </w:rPr>
        <w:t>日志始</w:t>
      </w:r>
      <w:r>
        <w:rPr>
          <w:rFonts w:hint="eastAsia"/>
        </w:rPr>
        <w:t>......");</w:t>
      </w:r>
    </w:p>
    <w:p w14:paraId="4217411D" w14:textId="77777777" w:rsidR="00056F94" w:rsidRDefault="00056F94" w:rsidP="00056F94">
      <w:pPr>
        <w:pStyle w:val="custom3"/>
        <w:ind w:firstLine="420"/>
      </w:pPr>
      <w:r>
        <w:tab/>
      </w:r>
      <w:r>
        <w:tab/>
        <w:t>mo.move();</w:t>
      </w:r>
    </w:p>
    <w:p w14:paraId="1129D1C6" w14:textId="77777777" w:rsidR="00056F94" w:rsidRDefault="00056F94" w:rsidP="00056F94">
      <w:pPr>
        <w:pStyle w:val="custom3"/>
        <w:ind w:firstLine="420"/>
      </w:pPr>
      <w:r>
        <w:rPr>
          <w:rFonts w:hint="eastAsia"/>
        </w:rPr>
        <w:tab/>
      </w:r>
      <w:r>
        <w:rPr>
          <w:rFonts w:hint="eastAsia"/>
        </w:rPr>
        <w:tab/>
        <w:t>System.out.println("</w:t>
      </w:r>
      <w:r>
        <w:rPr>
          <w:rFonts w:hint="eastAsia"/>
        </w:rPr>
        <w:t>日志完</w:t>
      </w:r>
      <w:r>
        <w:rPr>
          <w:rFonts w:hint="eastAsia"/>
        </w:rPr>
        <w:t>......");</w:t>
      </w:r>
    </w:p>
    <w:p w14:paraId="0C616369" w14:textId="77777777" w:rsidR="00056F94" w:rsidRDefault="00056F94" w:rsidP="00056F94">
      <w:pPr>
        <w:pStyle w:val="custom3"/>
        <w:ind w:firstLine="420"/>
      </w:pPr>
      <w:r>
        <w:tab/>
        <w:t>}</w:t>
      </w:r>
    </w:p>
    <w:p w14:paraId="0F2F7BC1" w14:textId="77777777" w:rsidR="00056F94" w:rsidRDefault="00056F94" w:rsidP="00056F94">
      <w:pPr>
        <w:pStyle w:val="custom3"/>
        <w:ind w:firstLine="420"/>
      </w:pPr>
    </w:p>
    <w:p w14:paraId="2BAB4EF7" w14:textId="77777777" w:rsidR="00C82283" w:rsidRDefault="00056F94" w:rsidP="00056F94">
      <w:pPr>
        <w:pStyle w:val="custom3"/>
        <w:ind w:firstLine="420"/>
      </w:pPr>
      <w:r>
        <w:t>}</w:t>
      </w:r>
      <w:r w:rsidR="00A1364F">
        <w:t xml:space="preserve">            </w:t>
      </w:r>
    </w:p>
    <w:p w14:paraId="660127E1" w14:textId="77777777" w:rsidR="00C82283" w:rsidRPr="00C82283" w:rsidRDefault="00C82283" w:rsidP="002879FB">
      <w:pPr>
        <w:pStyle w:val="custom"/>
      </w:pPr>
      <w:bookmarkStart w:id="163" w:name="_Toc502756392"/>
      <w:r>
        <w:t>动态代理</w:t>
      </w:r>
      <w:bookmarkEnd w:id="163"/>
    </w:p>
    <w:p w14:paraId="5563CDE2" w14:textId="77777777" w:rsidR="00C82283" w:rsidRDefault="00C82283" w:rsidP="00C82283">
      <w:pPr>
        <w:pStyle w:val="custom2"/>
        <w:ind w:firstLine="420"/>
      </w:pPr>
      <w:r>
        <w:t>Java</w:t>
      </w:r>
      <w:r>
        <w:t>动态代理类位于</w:t>
      </w:r>
      <w:r>
        <w:rPr>
          <w:rFonts w:hint="eastAsia"/>
        </w:rPr>
        <w:t>java.</w:t>
      </w:r>
      <w:r>
        <w:t>lang.reflect</w:t>
      </w:r>
      <w:r>
        <w:t>包下，一般主要涉及到以下两个类：</w:t>
      </w:r>
    </w:p>
    <w:p w14:paraId="70DE4D8F" w14:textId="77777777" w:rsidR="00C82283" w:rsidRDefault="00C82283" w:rsidP="00C82283">
      <w:pPr>
        <w:pStyle w:val="custom2"/>
        <w:ind w:firstLine="420"/>
      </w:pPr>
      <w:r>
        <w:tab/>
        <w:t>1.Interface InvocationHandler</w:t>
      </w:r>
      <w:r>
        <w:t>：该接口中仅定义了一个方法</w:t>
      </w:r>
    </w:p>
    <w:p w14:paraId="1B526DD3" w14:textId="77777777" w:rsidR="00C82283" w:rsidRDefault="00C82283" w:rsidP="00C82283">
      <w:pPr>
        <w:pStyle w:val="custom2"/>
        <w:ind w:firstLine="420"/>
      </w:pPr>
      <w:r>
        <w:rPr>
          <w:rFonts w:hint="eastAsia"/>
        </w:rPr>
        <w:tab/>
      </w:r>
      <w:r>
        <w:t>P</w:t>
      </w:r>
      <w:r>
        <w:rPr>
          <w:rFonts w:hint="eastAsia"/>
        </w:rPr>
        <w:t xml:space="preserve">ublic </w:t>
      </w:r>
      <w:r>
        <w:t>object invoke(Object obj,Mehtod method,Object[] args)</w:t>
      </w:r>
      <w:r>
        <w:t>在实际使用时，第一个参数</w:t>
      </w:r>
      <w:r>
        <w:rPr>
          <w:rFonts w:hint="eastAsia"/>
        </w:rPr>
        <w:t>obj</w:t>
      </w:r>
      <w:r>
        <w:rPr>
          <w:rFonts w:hint="eastAsia"/>
        </w:rPr>
        <w:t>一般是指代理类，</w:t>
      </w:r>
      <w:r>
        <w:rPr>
          <w:rFonts w:hint="eastAsia"/>
        </w:rPr>
        <w:t>meth</w:t>
      </w:r>
      <w:r>
        <w:t>od</w:t>
      </w:r>
      <w:r>
        <w:t>是被代理的方法，</w:t>
      </w:r>
      <w:r>
        <w:rPr>
          <w:rFonts w:hint="eastAsia"/>
        </w:rPr>
        <w:t>args</w:t>
      </w:r>
      <w:r>
        <w:rPr>
          <w:rFonts w:hint="eastAsia"/>
        </w:rPr>
        <w:t>为该方法的参数数组。这个抽象方法在代理类中动态实现。</w:t>
      </w:r>
      <w:r>
        <w:t xml:space="preserve"> </w:t>
      </w:r>
    </w:p>
    <w:p w14:paraId="444BE954" w14:textId="77777777" w:rsidR="00C82283" w:rsidRDefault="00C82283" w:rsidP="00C82283">
      <w:pPr>
        <w:pStyle w:val="custom2"/>
        <w:ind w:firstLine="420"/>
      </w:pPr>
      <w:r>
        <w:rPr>
          <w:rFonts w:hint="eastAsia"/>
        </w:rPr>
        <w:t>2.</w:t>
      </w:r>
      <w:r>
        <w:t>Proxy</w:t>
      </w:r>
      <w:r>
        <w:t>：该类即为动态代理类</w:t>
      </w:r>
    </w:p>
    <w:p w14:paraId="2F4325C4" w14:textId="77777777" w:rsidR="00C82283" w:rsidRDefault="00C82283" w:rsidP="00C82283">
      <w:pPr>
        <w:pStyle w:val="custom2"/>
        <w:ind w:firstLine="420"/>
      </w:pPr>
      <w:r>
        <w:t>Static Object newProxyInstance(ClassLoader loader,Class[] interfaces,InvocationHandler h)</w:t>
      </w:r>
      <w:r>
        <w:t>：</w:t>
      </w:r>
      <w:r>
        <w:rPr>
          <w:rFonts w:hint="eastAsia"/>
        </w:rPr>
        <w:t>返回代理类的一个实例，返回后的代理类可以当作被代理类使用（可使用被代理类的在接口中声明过的方法）。</w:t>
      </w:r>
    </w:p>
    <w:p w14:paraId="3E0C9969" w14:textId="77777777" w:rsidR="00D66B45" w:rsidRDefault="00C82283" w:rsidP="00C82283">
      <w:pPr>
        <w:pStyle w:val="custom2"/>
        <w:ind w:firstLineChars="0" w:firstLine="0"/>
      </w:pPr>
      <w:r>
        <w:rPr>
          <w:noProof/>
        </w:rPr>
        <w:drawing>
          <wp:inline distT="0" distB="0" distL="0" distR="0" wp14:anchorId="3D37A8B8" wp14:editId="1B5060C1">
            <wp:extent cx="5274310" cy="191960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919605"/>
                    </a:xfrm>
                    <a:prstGeom prst="rect">
                      <a:avLst/>
                    </a:prstGeom>
                  </pic:spPr>
                </pic:pic>
              </a:graphicData>
            </a:graphic>
          </wp:inline>
        </w:drawing>
      </w:r>
      <w:r w:rsidR="00A1364F">
        <w:t xml:space="preserve">            </w:t>
      </w:r>
    </w:p>
    <w:p w14:paraId="04661662" w14:textId="77777777" w:rsidR="00D66B45" w:rsidRDefault="00A1364F" w:rsidP="00D66B45">
      <w:pPr>
        <w:pStyle w:val="custom3"/>
        <w:ind w:firstLine="420"/>
      </w:pPr>
      <w:r>
        <w:t xml:space="preserve">  </w:t>
      </w:r>
      <w:r w:rsidR="00D66B45">
        <w:t>package com.learn.proxy;</w:t>
      </w:r>
    </w:p>
    <w:p w14:paraId="5B755AC8" w14:textId="77777777" w:rsidR="00D66B45" w:rsidRDefault="00D66B45" w:rsidP="00D66B45">
      <w:pPr>
        <w:pStyle w:val="custom3"/>
        <w:ind w:firstLine="420"/>
      </w:pPr>
    </w:p>
    <w:p w14:paraId="402898CD" w14:textId="77777777" w:rsidR="00D66B45" w:rsidRDefault="00D66B45" w:rsidP="00D66B45">
      <w:pPr>
        <w:pStyle w:val="custom3"/>
        <w:ind w:firstLine="420"/>
      </w:pPr>
      <w:r>
        <w:t>import java.lang.reflect.InvocationHandler;</w:t>
      </w:r>
    </w:p>
    <w:p w14:paraId="707ACAC2" w14:textId="77777777" w:rsidR="00D66B45" w:rsidRDefault="00D66B45" w:rsidP="00D66B45">
      <w:pPr>
        <w:pStyle w:val="custom3"/>
        <w:ind w:firstLine="420"/>
      </w:pPr>
      <w:r>
        <w:t>import java.lang.reflect.Method;</w:t>
      </w:r>
    </w:p>
    <w:p w14:paraId="31C16FF6" w14:textId="77777777" w:rsidR="00D66B45" w:rsidRDefault="00D66B45" w:rsidP="00D66B45">
      <w:pPr>
        <w:pStyle w:val="custom3"/>
        <w:ind w:firstLine="420"/>
      </w:pPr>
      <w:r>
        <w:t>import java.lang.reflect.Proxy;</w:t>
      </w:r>
    </w:p>
    <w:p w14:paraId="64F0F107" w14:textId="77777777" w:rsidR="00D66B45" w:rsidRDefault="00D66B45" w:rsidP="00D66B45">
      <w:pPr>
        <w:pStyle w:val="custom3"/>
        <w:ind w:firstLine="420"/>
      </w:pPr>
    </w:p>
    <w:p w14:paraId="0A5B9062" w14:textId="77777777" w:rsidR="00D66B45" w:rsidRDefault="00D66B45" w:rsidP="00D66B45">
      <w:pPr>
        <w:pStyle w:val="custom3"/>
        <w:ind w:firstLine="420"/>
      </w:pPr>
      <w:r>
        <w:t>public class TimeHandler implements InvocationHandler {</w:t>
      </w:r>
    </w:p>
    <w:p w14:paraId="75BEB639" w14:textId="77777777" w:rsidR="00D66B45" w:rsidRDefault="00D66B45" w:rsidP="00D66B45">
      <w:pPr>
        <w:pStyle w:val="custom3"/>
        <w:ind w:firstLine="420"/>
      </w:pPr>
      <w:r>
        <w:tab/>
      </w:r>
    </w:p>
    <w:p w14:paraId="30619282" w14:textId="77777777" w:rsidR="00D66B45" w:rsidRDefault="00D66B45" w:rsidP="00D66B45">
      <w:pPr>
        <w:pStyle w:val="custom3"/>
        <w:ind w:firstLine="420"/>
      </w:pPr>
      <w:r>
        <w:tab/>
        <w:t>Object target;</w:t>
      </w:r>
    </w:p>
    <w:p w14:paraId="2A3E4AFD" w14:textId="77777777" w:rsidR="00D66B45" w:rsidRDefault="00D66B45" w:rsidP="00D66B45">
      <w:pPr>
        <w:pStyle w:val="custom3"/>
        <w:ind w:firstLine="420"/>
      </w:pPr>
      <w:r>
        <w:tab/>
      </w:r>
    </w:p>
    <w:p w14:paraId="32CF8382" w14:textId="77777777" w:rsidR="00D66B45" w:rsidRDefault="00D66B45" w:rsidP="00D66B45">
      <w:pPr>
        <w:pStyle w:val="custom3"/>
        <w:ind w:firstLine="420"/>
      </w:pPr>
      <w:r>
        <w:tab/>
        <w:t>TimeHandler(Object target){</w:t>
      </w:r>
    </w:p>
    <w:p w14:paraId="5DF4E386" w14:textId="77777777" w:rsidR="00D66B45" w:rsidRDefault="00D66B45" w:rsidP="00D66B45">
      <w:pPr>
        <w:pStyle w:val="custom3"/>
        <w:ind w:firstLine="420"/>
      </w:pPr>
      <w:r>
        <w:tab/>
      </w:r>
      <w:r>
        <w:tab/>
        <w:t>this.target = target;</w:t>
      </w:r>
    </w:p>
    <w:p w14:paraId="16C96898" w14:textId="77777777" w:rsidR="00D66B45" w:rsidRDefault="00D66B45" w:rsidP="00D66B45">
      <w:pPr>
        <w:pStyle w:val="custom3"/>
        <w:ind w:firstLine="420"/>
      </w:pPr>
      <w:r>
        <w:lastRenderedPageBreak/>
        <w:tab/>
        <w:t>}</w:t>
      </w:r>
    </w:p>
    <w:p w14:paraId="47BE4BB0" w14:textId="77777777" w:rsidR="00D66B45" w:rsidRDefault="00D66B45" w:rsidP="00D66B45">
      <w:pPr>
        <w:pStyle w:val="custom3"/>
        <w:ind w:firstLine="420"/>
      </w:pPr>
      <w:r>
        <w:tab/>
      </w:r>
    </w:p>
    <w:p w14:paraId="6A6A68D1" w14:textId="77777777" w:rsidR="00D66B45" w:rsidRDefault="00D66B45" w:rsidP="00D66B45">
      <w:pPr>
        <w:pStyle w:val="custom3"/>
        <w:ind w:firstLine="420"/>
      </w:pPr>
      <w:r>
        <w:tab/>
        <w:t>public static void main(String[] args) {</w:t>
      </w:r>
    </w:p>
    <w:p w14:paraId="0F43F784" w14:textId="77777777" w:rsidR="00D66B45" w:rsidRDefault="00D66B45" w:rsidP="00D66B45">
      <w:pPr>
        <w:pStyle w:val="custom3"/>
        <w:ind w:firstLine="420"/>
      </w:pPr>
      <w:r>
        <w:tab/>
      </w:r>
      <w:r>
        <w:tab/>
        <w:t>Car car = new Car();</w:t>
      </w:r>
    </w:p>
    <w:p w14:paraId="3D7B3169" w14:textId="77777777" w:rsidR="00D66B45" w:rsidRDefault="00D66B45" w:rsidP="00D66B45">
      <w:pPr>
        <w:pStyle w:val="custom3"/>
        <w:ind w:firstLine="420"/>
      </w:pPr>
      <w:r>
        <w:tab/>
      </w:r>
      <w:r>
        <w:tab/>
        <w:t>InvocationHandler h = new TimeHandler(car);</w:t>
      </w:r>
    </w:p>
    <w:p w14:paraId="3A23544C" w14:textId="77777777" w:rsidR="00D66B45" w:rsidRDefault="00D66B45" w:rsidP="00D66B45">
      <w:pPr>
        <w:pStyle w:val="custom3"/>
        <w:ind w:firstLine="420"/>
      </w:pPr>
      <w:r>
        <w:tab/>
      </w:r>
      <w:r>
        <w:tab/>
        <w:t>/**</w:t>
      </w:r>
    </w:p>
    <w:p w14:paraId="7865C890" w14:textId="77777777" w:rsidR="00D66B45" w:rsidRDefault="00D66B45" w:rsidP="00D66B45">
      <w:pPr>
        <w:pStyle w:val="custom3"/>
        <w:ind w:firstLine="420"/>
      </w:pPr>
      <w:r>
        <w:rPr>
          <w:rFonts w:hint="eastAsia"/>
        </w:rPr>
        <w:tab/>
      </w:r>
      <w:r>
        <w:rPr>
          <w:rFonts w:hint="eastAsia"/>
        </w:rPr>
        <w:tab/>
        <w:t xml:space="preserve"> * loader </w:t>
      </w:r>
      <w:r>
        <w:rPr>
          <w:rFonts w:hint="eastAsia"/>
        </w:rPr>
        <w:t>类加载器</w:t>
      </w:r>
    </w:p>
    <w:p w14:paraId="73CC3E29" w14:textId="77777777" w:rsidR="00D66B45" w:rsidRDefault="00D66B45" w:rsidP="00D66B45">
      <w:pPr>
        <w:pStyle w:val="custom3"/>
        <w:ind w:firstLine="420"/>
      </w:pPr>
      <w:r>
        <w:rPr>
          <w:rFonts w:hint="eastAsia"/>
        </w:rPr>
        <w:tab/>
      </w:r>
      <w:r>
        <w:rPr>
          <w:rFonts w:hint="eastAsia"/>
        </w:rPr>
        <w:tab/>
        <w:t xml:space="preserve"> * interfaces </w:t>
      </w:r>
      <w:r>
        <w:rPr>
          <w:rFonts w:hint="eastAsia"/>
        </w:rPr>
        <w:t>实现接口</w:t>
      </w:r>
    </w:p>
    <w:p w14:paraId="7D79A2DA" w14:textId="77777777" w:rsidR="00D66B45" w:rsidRDefault="00D66B45" w:rsidP="00D66B45">
      <w:pPr>
        <w:pStyle w:val="custom3"/>
        <w:ind w:firstLine="420"/>
      </w:pPr>
      <w:r>
        <w:tab/>
      </w:r>
      <w:r>
        <w:tab/>
        <w:t xml:space="preserve"> * h InvocationHandler</w:t>
      </w:r>
    </w:p>
    <w:p w14:paraId="3E697E0E" w14:textId="77777777" w:rsidR="00D66B45" w:rsidRDefault="00D66B45" w:rsidP="00D66B45">
      <w:pPr>
        <w:pStyle w:val="custom3"/>
        <w:ind w:firstLine="420"/>
      </w:pPr>
      <w:r>
        <w:tab/>
      </w:r>
      <w:r>
        <w:tab/>
        <w:t xml:space="preserve"> */</w:t>
      </w:r>
    </w:p>
    <w:p w14:paraId="7015B879" w14:textId="77777777" w:rsidR="00D66B45" w:rsidRDefault="00D66B45" w:rsidP="00D66B45">
      <w:pPr>
        <w:pStyle w:val="custom3"/>
        <w:ind w:firstLine="420"/>
      </w:pPr>
      <w:r>
        <w:tab/>
      </w:r>
      <w:r>
        <w:tab/>
        <w:t>Moveable m = (Moveable) Proxy.newProxyInstance(car.getClass().getClassLoader(),</w:t>
      </w:r>
    </w:p>
    <w:p w14:paraId="0C52EE8D" w14:textId="77777777" w:rsidR="00D66B45" w:rsidRDefault="00D66B45" w:rsidP="00D66B45">
      <w:pPr>
        <w:pStyle w:val="custom3"/>
        <w:ind w:firstLine="420"/>
      </w:pPr>
      <w:r>
        <w:tab/>
      </w:r>
      <w:r>
        <w:tab/>
      </w:r>
      <w:r>
        <w:tab/>
      </w:r>
      <w:r>
        <w:tab/>
        <w:t>car.getClass().getInterfaces(), h);</w:t>
      </w:r>
    </w:p>
    <w:p w14:paraId="64963C9C" w14:textId="77777777" w:rsidR="00D66B45" w:rsidRDefault="00D66B45" w:rsidP="00D66B45">
      <w:pPr>
        <w:pStyle w:val="custom3"/>
        <w:ind w:firstLine="420"/>
      </w:pPr>
      <w:r>
        <w:tab/>
      </w:r>
      <w:r>
        <w:tab/>
        <w:t>m.move();</w:t>
      </w:r>
    </w:p>
    <w:p w14:paraId="72A01F02" w14:textId="77777777" w:rsidR="00D66B45" w:rsidRDefault="00D66B45" w:rsidP="00D66B45">
      <w:pPr>
        <w:pStyle w:val="custom3"/>
        <w:ind w:firstLine="420"/>
      </w:pPr>
      <w:r>
        <w:tab/>
        <w:t>}</w:t>
      </w:r>
    </w:p>
    <w:p w14:paraId="03D296FA" w14:textId="77777777" w:rsidR="00D66B45" w:rsidRDefault="00D66B45" w:rsidP="00D66B45">
      <w:pPr>
        <w:pStyle w:val="custom3"/>
        <w:ind w:firstLine="420"/>
      </w:pPr>
    </w:p>
    <w:p w14:paraId="40F6A30D" w14:textId="77777777" w:rsidR="00D66B45" w:rsidRDefault="00D66B45" w:rsidP="00D66B45">
      <w:pPr>
        <w:pStyle w:val="custom3"/>
        <w:ind w:firstLine="420"/>
      </w:pPr>
      <w:r>
        <w:tab/>
        <w:t>/**</w:t>
      </w:r>
    </w:p>
    <w:p w14:paraId="50DA0655" w14:textId="77777777" w:rsidR="00D66B45" w:rsidRDefault="00D66B45" w:rsidP="00D66B45">
      <w:pPr>
        <w:pStyle w:val="custom3"/>
        <w:ind w:firstLine="420"/>
      </w:pPr>
      <w:r>
        <w:rPr>
          <w:rFonts w:hint="eastAsia"/>
        </w:rPr>
        <w:tab/>
        <w:t xml:space="preserve"> * </w:t>
      </w:r>
      <w:r>
        <w:rPr>
          <w:rFonts w:hint="eastAsia"/>
        </w:rPr>
        <w:t>参数：</w:t>
      </w:r>
    </w:p>
    <w:p w14:paraId="5731D833" w14:textId="77777777" w:rsidR="00D66B45" w:rsidRDefault="00D66B45" w:rsidP="00D66B45">
      <w:pPr>
        <w:pStyle w:val="custom3"/>
        <w:ind w:firstLine="420"/>
      </w:pPr>
      <w:r>
        <w:rPr>
          <w:rFonts w:hint="eastAsia"/>
        </w:rPr>
        <w:tab/>
        <w:t xml:space="preserve"> * proxy </w:t>
      </w:r>
      <w:r>
        <w:rPr>
          <w:rFonts w:hint="eastAsia"/>
        </w:rPr>
        <w:t>被代理对象</w:t>
      </w:r>
    </w:p>
    <w:p w14:paraId="2E3FF6E4" w14:textId="77777777" w:rsidR="00D66B45" w:rsidRDefault="00D66B45" w:rsidP="00D66B45">
      <w:pPr>
        <w:pStyle w:val="custom3"/>
        <w:ind w:firstLine="420"/>
      </w:pPr>
      <w:r>
        <w:rPr>
          <w:rFonts w:hint="eastAsia"/>
        </w:rPr>
        <w:tab/>
        <w:t xml:space="preserve"> * method </w:t>
      </w:r>
      <w:r>
        <w:rPr>
          <w:rFonts w:hint="eastAsia"/>
        </w:rPr>
        <w:t>被代理对象的方法</w:t>
      </w:r>
    </w:p>
    <w:p w14:paraId="66EF64EA" w14:textId="77777777" w:rsidR="00D66B45" w:rsidRDefault="00D66B45" w:rsidP="00D66B45">
      <w:pPr>
        <w:pStyle w:val="custom3"/>
        <w:ind w:firstLine="420"/>
      </w:pPr>
      <w:r>
        <w:rPr>
          <w:rFonts w:hint="eastAsia"/>
        </w:rPr>
        <w:tab/>
        <w:t xml:space="preserve"> * args </w:t>
      </w:r>
      <w:r>
        <w:rPr>
          <w:rFonts w:hint="eastAsia"/>
        </w:rPr>
        <w:t>方法的参数</w:t>
      </w:r>
    </w:p>
    <w:p w14:paraId="08FF47EB" w14:textId="77777777" w:rsidR="00D66B45" w:rsidRDefault="00D66B45" w:rsidP="00D66B45">
      <w:pPr>
        <w:pStyle w:val="custom3"/>
        <w:ind w:firstLine="420"/>
      </w:pPr>
      <w:r>
        <w:tab/>
        <w:t xml:space="preserve"> */</w:t>
      </w:r>
    </w:p>
    <w:p w14:paraId="4476ACDB" w14:textId="77777777" w:rsidR="00D66B45" w:rsidRDefault="00D66B45" w:rsidP="00D66B45">
      <w:pPr>
        <w:pStyle w:val="custom3"/>
        <w:ind w:firstLine="420"/>
      </w:pPr>
      <w:r>
        <w:tab/>
        <w:t>@Override</w:t>
      </w:r>
    </w:p>
    <w:p w14:paraId="17D22707" w14:textId="77777777" w:rsidR="00D66B45" w:rsidRDefault="00D66B45" w:rsidP="00D66B45">
      <w:pPr>
        <w:pStyle w:val="custom3"/>
        <w:ind w:firstLine="420"/>
      </w:pPr>
      <w:r>
        <w:tab/>
        <w:t>public Object invoke(Object proxy, Method method, Object[] args) throws Throwable {</w:t>
      </w:r>
    </w:p>
    <w:p w14:paraId="742FE65F" w14:textId="77777777" w:rsidR="00D66B45" w:rsidRDefault="00D66B45" w:rsidP="00D66B45">
      <w:pPr>
        <w:pStyle w:val="custom3"/>
        <w:ind w:firstLine="420"/>
      </w:pPr>
      <w:r>
        <w:tab/>
      </w:r>
      <w:r>
        <w:tab/>
        <w:t>long stime = System.currentTimeMillis();</w:t>
      </w:r>
    </w:p>
    <w:p w14:paraId="6CA5B881" w14:textId="77777777" w:rsidR="00D66B45" w:rsidRDefault="00D66B45" w:rsidP="00D66B45">
      <w:pPr>
        <w:pStyle w:val="custom3"/>
        <w:ind w:firstLine="420"/>
      </w:pPr>
      <w:r>
        <w:tab/>
      </w:r>
      <w:r>
        <w:tab/>
        <w:t>method.invoke(target);</w:t>
      </w:r>
    </w:p>
    <w:p w14:paraId="2CA41F94" w14:textId="77777777" w:rsidR="00D66B45" w:rsidRDefault="00D66B45" w:rsidP="00D66B45">
      <w:pPr>
        <w:pStyle w:val="custom3"/>
        <w:ind w:firstLine="420"/>
      </w:pPr>
      <w:r>
        <w:rPr>
          <w:rFonts w:hint="eastAsia"/>
        </w:rPr>
        <w:tab/>
      </w:r>
      <w:r>
        <w:rPr>
          <w:rFonts w:hint="eastAsia"/>
        </w:rPr>
        <w:tab/>
        <w:t>System.out.println("</w:t>
      </w:r>
      <w:r>
        <w:rPr>
          <w:rFonts w:hint="eastAsia"/>
        </w:rPr>
        <w:t>汽车行驶</w:t>
      </w:r>
      <w:r>
        <w:rPr>
          <w:rFonts w:hint="eastAsia"/>
        </w:rPr>
        <w:t>"+(System.currentTimeMillis()-stime)+"</w:t>
      </w:r>
      <w:r>
        <w:rPr>
          <w:rFonts w:hint="eastAsia"/>
        </w:rPr>
        <w:t>毫秒</w:t>
      </w:r>
      <w:r>
        <w:rPr>
          <w:rFonts w:hint="eastAsia"/>
        </w:rPr>
        <w:t>");</w:t>
      </w:r>
    </w:p>
    <w:p w14:paraId="2F5C4E34" w14:textId="77777777" w:rsidR="00D66B45" w:rsidRDefault="00D66B45" w:rsidP="00D66B45">
      <w:pPr>
        <w:pStyle w:val="custom3"/>
        <w:ind w:firstLine="420"/>
      </w:pPr>
      <w:r>
        <w:tab/>
      </w:r>
      <w:r>
        <w:tab/>
        <w:t>return null;</w:t>
      </w:r>
    </w:p>
    <w:p w14:paraId="0330E7C7" w14:textId="77777777" w:rsidR="00D66B45" w:rsidRDefault="00D66B45" w:rsidP="00D66B45">
      <w:pPr>
        <w:pStyle w:val="custom3"/>
        <w:ind w:firstLine="420"/>
      </w:pPr>
      <w:r>
        <w:tab/>
        <w:t>}</w:t>
      </w:r>
    </w:p>
    <w:p w14:paraId="06386A54" w14:textId="77777777" w:rsidR="00D66B45" w:rsidRDefault="00D66B45" w:rsidP="00D66B45">
      <w:pPr>
        <w:pStyle w:val="custom3"/>
        <w:ind w:firstLine="420"/>
      </w:pPr>
    </w:p>
    <w:p w14:paraId="3D53D25D" w14:textId="77777777" w:rsidR="007B47C5" w:rsidRDefault="00D66B45" w:rsidP="00D66B45">
      <w:pPr>
        <w:pStyle w:val="custom3"/>
        <w:ind w:firstLine="420"/>
      </w:pPr>
      <w:r>
        <w:t>}</w:t>
      </w:r>
      <w:r w:rsidR="00A1364F">
        <w:t xml:space="preserve">  </w:t>
      </w:r>
    </w:p>
    <w:p w14:paraId="53BA0CF2" w14:textId="77777777" w:rsidR="007B47C5" w:rsidRDefault="007B47C5" w:rsidP="007B47C5">
      <w:pPr>
        <w:pStyle w:val="custom2"/>
        <w:ind w:firstLine="420"/>
      </w:pPr>
      <w:r>
        <w:t>使用</w:t>
      </w:r>
      <w:r>
        <w:rPr>
          <w:rFonts w:hint="eastAsia"/>
        </w:rPr>
        <w:t>cglib</w:t>
      </w:r>
      <w:r>
        <w:rPr>
          <w:rFonts w:hint="eastAsia"/>
        </w:rPr>
        <w:t>实现动态代理</w:t>
      </w:r>
    </w:p>
    <w:p w14:paraId="238F824C" w14:textId="77777777" w:rsidR="007B47C5" w:rsidRDefault="007B47C5" w:rsidP="007B47C5">
      <w:pPr>
        <w:pStyle w:val="custom2"/>
        <w:ind w:firstLine="420"/>
      </w:pPr>
      <w:r>
        <w:t>引入</w:t>
      </w:r>
      <w:r>
        <w:rPr>
          <w:rFonts w:hint="eastAsia"/>
        </w:rPr>
        <w:t>jar</w:t>
      </w:r>
      <w:r>
        <w:rPr>
          <w:rFonts w:hint="eastAsia"/>
        </w:rPr>
        <w:t>包</w:t>
      </w:r>
    </w:p>
    <w:p w14:paraId="5386640B" w14:textId="77777777" w:rsidR="007B47C5" w:rsidRDefault="007B47C5" w:rsidP="007B47C5">
      <w:pPr>
        <w:pStyle w:val="custom3"/>
        <w:ind w:firstLine="420"/>
      </w:pPr>
      <w:r>
        <w:t xml:space="preserve">    &lt;!-- https://mvnrepository.com/artifact/cglib/cglib-nodep --&gt;</w:t>
      </w:r>
    </w:p>
    <w:p w14:paraId="65B8C9F1" w14:textId="77777777" w:rsidR="007B47C5" w:rsidRDefault="007B47C5" w:rsidP="007B47C5">
      <w:pPr>
        <w:pStyle w:val="custom3"/>
        <w:ind w:firstLine="420"/>
      </w:pPr>
      <w:r>
        <w:tab/>
        <w:t>&lt;dependency&gt;</w:t>
      </w:r>
    </w:p>
    <w:p w14:paraId="7D281B7B" w14:textId="77777777" w:rsidR="007B47C5" w:rsidRDefault="007B47C5" w:rsidP="007B47C5">
      <w:pPr>
        <w:pStyle w:val="custom3"/>
        <w:ind w:firstLine="420"/>
      </w:pPr>
      <w:r>
        <w:tab/>
        <w:t xml:space="preserve">    &lt;groupId&gt;cglib&lt;/groupId&gt;</w:t>
      </w:r>
    </w:p>
    <w:p w14:paraId="06B34455" w14:textId="77777777" w:rsidR="007B47C5" w:rsidRDefault="007B47C5" w:rsidP="007B47C5">
      <w:pPr>
        <w:pStyle w:val="custom3"/>
        <w:ind w:firstLine="420"/>
      </w:pPr>
      <w:r>
        <w:tab/>
        <w:t xml:space="preserve">    &lt;artifactId&gt;cglib-nodep&lt;/artifactId&gt;</w:t>
      </w:r>
    </w:p>
    <w:p w14:paraId="26513417" w14:textId="77777777" w:rsidR="007B47C5" w:rsidRDefault="007B47C5" w:rsidP="007B47C5">
      <w:pPr>
        <w:pStyle w:val="custom3"/>
        <w:ind w:firstLine="420"/>
      </w:pPr>
      <w:r>
        <w:tab/>
        <w:t xml:space="preserve">    &lt;version&gt;3.2.5&lt;/version&gt;</w:t>
      </w:r>
    </w:p>
    <w:p w14:paraId="14482D93" w14:textId="77777777" w:rsidR="007B47C5" w:rsidRDefault="007B47C5" w:rsidP="007B47C5">
      <w:pPr>
        <w:pStyle w:val="custom3"/>
        <w:ind w:firstLine="420"/>
      </w:pPr>
      <w:r>
        <w:tab/>
        <w:t>&lt;/dependency&gt;</w:t>
      </w:r>
    </w:p>
    <w:p w14:paraId="3009245D" w14:textId="77777777" w:rsidR="007B47C5" w:rsidRDefault="007B47C5" w:rsidP="007B47C5">
      <w:pPr>
        <w:pStyle w:val="custom2"/>
        <w:ind w:firstLine="420"/>
      </w:pPr>
    </w:p>
    <w:p w14:paraId="69C4D3F5" w14:textId="77777777" w:rsidR="007B47C5" w:rsidRDefault="007B47C5" w:rsidP="007B47C5">
      <w:pPr>
        <w:pStyle w:val="custom3"/>
        <w:ind w:firstLine="420"/>
      </w:pPr>
      <w:r>
        <w:t>package com.learn.proxy;</w:t>
      </w:r>
    </w:p>
    <w:p w14:paraId="3F04457B" w14:textId="77777777" w:rsidR="007B47C5" w:rsidRDefault="007B47C5" w:rsidP="007B47C5">
      <w:pPr>
        <w:pStyle w:val="custom3"/>
        <w:ind w:firstLine="420"/>
      </w:pPr>
    </w:p>
    <w:p w14:paraId="21EA539B" w14:textId="77777777" w:rsidR="007B47C5" w:rsidRDefault="007B47C5" w:rsidP="007B47C5">
      <w:pPr>
        <w:pStyle w:val="custom3"/>
        <w:ind w:firstLine="420"/>
      </w:pPr>
      <w:r>
        <w:t>import java.lang.reflect.Method;</w:t>
      </w:r>
    </w:p>
    <w:p w14:paraId="35962592" w14:textId="77777777" w:rsidR="007B47C5" w:rsidRDefault="007B47C5" w:rsidP="007B47C5">
      <w:pPr>
        <w:pStyle w:val="custom3"/>
        <w:ind w:firstLine="420"/>
      </w:pPr>
    </w:p>
    <w:p w14:paraId="5C2C17B9" w14:textId="77777777" w:rsidR="007B47C5" w:rsidRDefault="007B47C5" w:rsidP="007B47C5">
      <w:pPr>
        <w:pStyle w:val="custom3"/>
        <w:ind w:firstLine="420"/>
      </w:pPr>
      <w:r>
        <w:t>import net.sf.cglib.proxy.Enhancer;</w:t>
      </w:r>
    </w:p>
    <w:p w14:paraId="2296EB33" w14:textId="77777777" w:rsidR="007B47C5" w:rsidRDefault="007B47C5" w:rsidP="007B47C5">
      <w:pPr>
        <w:pStyle w:val="custom3"/>
        <w:ind w:firstLine="420"/>
      </w:pPr>
      <w:r>
        <w:t>import net.sf.cglib.proxy.MethodInterceptor;</w:t>
      </w:r>
    </w:p>
    <w:p w14:paraId="12C9D8F3" w14:textId="77777777" w:rsidR="007B47C5" w:rsidRDefault="007B47C5" w:rsidP="007B47C5">
      <w:pPr>
        <w:pStyle w:val="custom3"/>
        <w:ind w:firstLine="420"/>
      </w:pPr>
      <w:r>
        <w:t>import net.sf.cglib.proxy.MethodProxy;</w:t>
      </w:r>
    </w:p>
    <w:p w14:paraId="64949873" w14:textId="77777777" w:rsidR="007B47C5" w:rsidRDefault="007B47C5" w:rsidP="007B47C5">
      <w:pPr>
        <w:pStyle w:val="custom3"/>
        <w:ind w:firstLine="420"/>
      </w:pPr>
    </w:p>
    <w:p w14:paraId="33A95A21" w14:textId="77777777" w:rsidR="007B47C5" w:rsidRDefault="007B47C5" w:rsidP="007B47C5">
      <w:pPr>
        <w:pStyle w:val="custom3"/>
        <w:ind w:firstLine="420"/>
      </w:pPr>
      <w:r>
        <w:t>public class TrainProxyCglib implements MethodInterceptor {</w:t>
      </w:r>
    </w:p>
    <w:p w14:paraId="02F3827A" w14:textId="77777777" w:rsidR="007B47C5" w:rsidRDefault="007B47C5" w:rsidP="007B47C5">
      <w:pPr>
        <w:pStyle w:val="custom3"/>
        <w:ind w:firstLine="420"/>
      </w:pPr>
    </w:p>
    <w:p w14:paraId="52E137AB" w14:textId="77777777" w:rsidR="007B47C5" w:rsidRDefault="007B47C5" w:rsidP="007B47C5">
      <w:pPr>
        <w:pStyle w:val="custom3"/>
        <w:ind w:firstLine="420"/>
      </w:pPr>
      <w:r>
        <w:tab/>
        <w:t>private Enhancer enhancer = new Enhancer();</w:t>
      </w:r>
    </w:p>
    <w:p w14:paraId="2521818D" w14:textId="77777777" w:rsidR="007B47C5" w:rsidRDefault="007B47C5" w:rsidP="007B47C5">
      <w:pPr>
        <w:pStyle w:val="custom3"/>
        <w:ind w:firstLine="420"/>
      </w:pPr>
      <w:r>
        <w:tab/>
      </w:r>
    </w:p>
    <w:p w14:paraId="1173D452" w14:textId="77777777" w:rsidR="007B47C5" w:rsidRDefault="007B47C5" w:rsidP="007B47C5">
      <w:pPr>
        <w:pStyle w:val="custom3"/>
        <w:ind w:firstLine="420"/>
      </w:pPr>
      <w:r>
        <w:tab/>
        <w:t>public Object getProxy(Class&lt;Train&gt; clazz){</w:t>
      </w:r>
    </w:p>
    <w:p w14:paraId="23A4F5F4" w14:textId="77777777" w:rsidR="007B47C5" w:rsidRDefault="007B47C5" w:rsidP="007B47C5">
      <w:pPr>
        <w:pStyle w:val="custom3"/>
        <w:ind w:firstLine="420"/>
      </w:pPr>
      <w:r>
        <w:rPr>
          <w:rFonts w:hint="eastAsia"/>
        </w:rPr>
        <w:tab/>
      </w:r>
      <w:r>
        <w:rPr>
          <w:rFonts w:hint="eastAsia"/>
        </w:rPr>
        <w:tab/>
        <w:t>//</w:t>
      </w:r>
      <w:r>
        <w:rPr>
          <w:rFonts w:hint="eastAsia"/>
        </w:rPr>
        <w:t>为哪一个类来创建代理类</w:t>
      </w:r>
    </w:p>
    <w:p w14:paraId="0A7C52E8" w14:textId="77777777" w:rsidR="007B47C5" w:rsidRDefault="007B47C5" w:rsidP="007B47C5">
      <w:pPr>
        <w:pStyle w:val="custom3"/>
        <w:ind w:firstLine="420"/>
      </w:pPr>
      <w:r>
        <w:tab/>
      </w:r>
      <w:r>
        <w:tab/>
        <w:t>enhancer.setSuperclass(clazz);</w:t>
      </w:r>
    </w:p>
    <w:p w14:paraId="5E8549C6" w14:textId="77777777" w:rsidR="007B47C5" w:rsidRDefault="007B47C5" w:rsidP="007B47C5">
      <w:pPr>
        <w:pStyle w:val="custom3"/>
        <w:ind w:firstLine="420"/>
      </w:pPr>
      <w:r>
        <w:tab/>
      </w:r>
      <w:r>
        <w:tab/>
        <w:t>enhancer.setCallback(this);</w:t>
      </w:r>
    </w:p>
    <w:p w14:paraId="3A6C1350" w14:textId="77777777" w:rsidR="007B47C5" w:rsidRDefault="007B47C5" w:rsidP="007B47C5">
      <w:pPr>
        <w:pStyle w:val="custom3"/>
        <w:ind w:firstLine="420"/>
      </w:pPr>
      <w:r>
        <w:tab/>
      </w:r>
      <w:r>
        <w:tab/>
        <w:t>return enhancer.create();</w:t>
      </w:r>
    </w:p>
    <w:p w14:paraId="5F2DAA7E" w14:textId="77777777" w:rsidR="007B47C5" w:rsidRDefault="007B47C5" w:rsidP="007B47C5">
      <w:pPr>
        <w:pStyle w:val="custom3"/>
        <w:ind w:firstLine="420"/>
      </w:pPr>
      <w:r>
        <w:tab/>
        <w:t>}</w:t>
      </w:r>
    </w:p>
    <w:p w14:paraId="75F29A15" w14:textId="77777777" w:rsidR="007B47C5" w:rsidRDefault="007B47C5" w:rsidP="007B47C5">
      <w:pPr>
        <w:pStyle w:val="custom3"/>
        <w:ind w:firstLine="420"/>
      </w:pPr>
      <w:r>
        <w:tab/>
      </w:r>
    </w:p>
    <w:p w14:paraId="770E108F" w14:textId="77777777" w:rsidR="007B47C5" w:rsidRDefault="007B47C5" w:rsidP="007B47C5">
      <w:pPr>
        <w:pStyle w:val="custom3"/>
        <w:ind w:firstLine="420"/>
      </w:pPr>
      <w:r>
        <w:tab/>
        <w:t>public static void main(String[] args) {</w:t>
      </w:r>
    </w:p>
    <w:p w14:paraId="719E44BE" w14:textId="77777777" w:rsidR="007B47C5" w:rsidRDefault="007B47C5" w:rsidP="007B47C5">
      <w:pPr>
        <w:pStyle w:val="custom3"/>
        <w:ind w:firstLine="420"/>
      </w:pPr>
      <w:r>
        <w:tab/>
      </w:r>
      <w:r>
        <w:tab/>
        <w:t>TrainProxyCglib proxy = new TrainProxyCglib();</w:t>
      </w:r>
    </w:p>
    <w:p w14:paraId="5FC02488" w14:textId="77777777" w:rsidR="007B47C5" w:rsidRDefault="007B47C5" w:rsidP="007B47C5">
      <w:pPr>
        <w:pStyle w:val="custom3"/>
        <w:ind w:firstLine="420"/>
      </w:pPr>
      <w:r>
        <w:tab/>
      </w:r>
      <w:r>
        <w:tab/>
        <w:t>Train t = (Train) proxy.getProxy(Train.class);</w:t>
      </w:r>
    </w:p>
    <w:p w14:paraId="69466AD1" w14:textId="77777777" w:rsidR="007B47C5" w:rsidRDefault="007B47C5" w:rsidP="007B47C5">
      <w:pPr>
        <w:pStyle w:val="custom3"/>
        <w:ind w:firstLine="420"/>
      </w:pPr>
      <w:r>
        <w:tab/>
      </w:r>
      <w:r>
        <w:tab/>
        <w:t>t.move();</w:t>
      </w:r>
    </w:p>
    <w:p w14:paraId="4D7CC5F7" w14:textId="77777777" w:rsidR="007B47C5" w:rsidRDefault="007B47C5" w:rsidP="007B47C5">
      <w:pPr>
        <w:pStyle w:val="custom3"/>
        <w:ind w:firstLine="420"/>
      </w:pPr>
      <w:r>
        <w:tab/>
        <w:t>}</w:t>
      </w:r>
    </w:p>
    <w:p w14:paraId="46C3801A" w14:textId="77777777" w:rsidR="007B47C5" w:rsidRDefault="007B47C5" w:rsidP="007B47C5">
      <w:pPr>
        <w:pStyle w:val="custom3"/>
        <w:ind w:firstLine="420"/>
      </w:pPr>
      <w:r>
        <w:tab/>
        <w:t>/**</w:t>
      </w:r>
    </w:p>
    <w:p w14:paraId="55164A73" w14:textId="77777777" w:rsidR="007B47C5" w:rsidRDefault="007B47C5" w:rsidP="007B47C5">
      <w:pPr>
        <w:pStyle w:val="custom3"/>
        <w:ind w:firstLine="420"/>
      </w:pPr>
      <w:r>
        <w:rPr>
          <w:rFonts w:hint="eastAsia"/>
        </w:rPr>
        <w:tab/>
        <w:t xml:space="preserve"> * </w:t>
      </w:r>
      <w:r>
        <w:rPr>
          <w:rFonts w:hint="eastAsia"/>
        </w:rPr>
        <w:t>拦截所有目标类方法的调用</w:t>
      </w:r>
    </w:p>
    <w:p w14:paraId="5332F1EC" w14:textId="77777777" w:rsidR="007B47C5" w:rsidRDefault="007B47C5" w:rsidP="007B47C5">
      <w:pPr>
        <w:pStyle w:val="custom3"/>
        <w:ind w:firstLine="420"/>
      </w:pPr>
      <w:r>
        <w:rPr>
          <w:rFonts w:hint="eastAsia"/>
        </w:rPr>
        <w:tab/>
        <w:t xml:space="preserve"> * arg0 </w:t>
      </w:r>
      <w:r>
        <w:rPr>
          <w:rFonts w:hint="eastAsia"/>
        </w:rPr>
        <w:t>目标类的实例</w:t>
      </w:r>
    </w:p>
    <w:p w14:paraId="6477C3E6" w14:textId="77777777" w:rsidR="007B47C5" w:rsidRDefault="007B47C5" w:rsidP="007B47C5">
      <w:pPr>
        <w:pStyle w:val="custom3"/>
        <w:ind w:firstLine="420"/>
      </w:pPr>
      <w:r>
        <w:rPr>
          <w:rFonts w:hint="eastAsia"/>
        </w:rPr>
        <w:tab/>
        <w:t xml:space="preserve"> * arg1 </w:t>
      </w:r>
      <w:r>
        <w:rPr>
          <w:rFonts w:hint="eastAsia"/>
        </w:rPr>
        <w:t>目标方法的反射对象</w:t>
      </w:r>
    </w:p>
    <w:p w14:paraId="61A32E3D" w14:textId="77777777" w:rsidR="007B47C5" w:rsidRDefault="007B47C5" w:rsidP="007B47C5">
      <w:pPr>
        <w:pStyle w:val="custom3"/>
        <w:ind w:firstLine="420"/>
      </w:pPr>
      <w:r>
        <w:rPr>
          <w:rFonts w:hint="eastAsia"/>
        </w:rPr>
        <w:tab/>
        <w:t xml:space="preserve"> * arg2 </w:t>
      </w:r>
      <w:r>
        <w:rPr>
          <w:rFonts w:hint="eastAsia"/>
        </w:rPr>
        <w:t>方法的参数</w:t>
      </w:r>
    </w:p>
    <w:p w14:paraId="4C31B247" w14:textId="77777777" w:rsidR="007B47C5" w:rsidRDefault="007B47C5" w:rsidP="007B47C5">
      <w:pPr>
        <w:pStyle w:val="custom3"/>
        <w:ind w:firstLine="420"/>
      </w:pPr>
      <w:r>
        <w:rPr>
          <w:rFonts w:hint="eastAsia"/>
        </w:rPr>
        <w:tab/>
        <w:t xml:space="preserve"> * arg3</w:t>
      </w:r>
      <w:r>
        <w:rPr>
          <w:rFonts w:hint="eastAsia"/>
        </w:rPr>
        <w:t>代理类的实例</w:t>
      </w:r>
    </w:p>
    <w:p w14:paraId="299118A6" w14:textId="77777777" w:rsidR="007B47C5" w:rsidRDefault="007B47C5" w:rsidP="007B47C5">
      <w:pPr>
        <w:pStyle w:val="custom3"/>
        <w:ind w:firstLine="420"/>
      </w:pPr>
      <w:r>
        <w:tab/>
        <w:t xml:space="preserve"> */</w:t>
      </w:r>
    </w:p>
    <w:p w14:paraId="3E6B5D64" w14:textId="77777777" w:rsidR="007B47C5" w:rsidRDefault="007B47C5" w:rsidP="007B47C5">
      <w:pPr>
        <w:pStyle w:val="custom3"/>
        <w:ind w:firstLine="420"/>
      </w:pPr>
      <w:r>
        <w:tab/>
        <w:t>@Override</w:t>
      </w:r>
    </w:p>
    <w:p w14:paraId="37EA8AF0" w14:textId="77777777" w:rsidR="007B47C5" w:rsidRDefault="007B47C5" w:rsidP="007B47C5">
      <w:pPr>
        <w:pStyle w:val="custom3"/>
        <w:ind w:firstLine="420"/>
      </w:pPr>
      <w:r>
        <w:tab/>
        <w:t>public Object intercept(Object arg0, Method arg1, Object[] arg2, MethodProxy arg3) throws Throwable {</w:t>
      </w:r>
    </w:p>
    <w:p w14:paraId="3BE0E936" w14:textId="77777777" w:rsidR="007B47C5" w:rsidRDefault="007B47C5" w:rsidP="007B47C5">
      <w:pPr>
        <w:pStyle w:val="custom3"/>
        <w:ind w:firstLine="420"/>
      </w:pPr>
      <w:r>
        <w:rPr>
          <w:rFonts w:hint="eastAsia"/>
        </w:rPr>
        <w:tab/>
      </w:r>
      <w:r>
        <w:rPr>
          <w:rFonts w:hint="eastAsia"/>
        </w:rPr>
        <w:tab/>
        <w:t>System.out.println("</w:t>
      </w:r>
      <w:r>
        <w:rPr>
          <w:rFonts w:hint="eastAsia"/>
        </w:rPr>
        <w:t>日志处理开始。。。</w:t>
      </w:r>
      <w:r>
        <w:rPr>
          <w:rFonts w:hint="eastAsia"/>
        </w:rPr>
        <w:t>");</w:t>
      </w:r>
    </w:p>
    <w:p w14:paraId="3E5F9628" w14:textId="77777777" w:rsidR="007B47C5" w:rsidRDefault="007B47C5" w:rsidP="007B47C5">
      <w:pPr>
        <w:pStyle w:val="custom3"/>
        <w:ind w:firstLine="420"/>
      </w:pPr>
      <w:r>
        <w:tab/>
      </w:r>
      <w:r>
        <w:tab/>
        <w:t>arg3.invokeSuper(arg0, arg2);</w:t>
      </w:r>
    </w:p>
    <w:p w14:paraId="741058B1" w14:textId="77777777" w:rsidR="007B47C5" w:rsidRDefault="007B47C5" w:rsidP="007B47C5">
      <w:pPr>
        <w:pStyle w:val="custom3"/>
        <w:ind w:firstLine="420"/>
      </w:pPr>
      <w:r>
        <w:rPr>
          <w:rFonts w:hint="eastAsia"/>
        </w:rPr>
        <w:tab/>
      </w:r>
      <w:r>
        <w:rPr>
          <w:rFonts w:hint="eastAsia"/>
        </w:rPr>
        <w:tab/>
        <w:t>System.out.println("</w:t>
      </w:r>
      <w:r>
        <w:rPr>
          <w:rFonts w:hint="eastAsia"/>
        </w:rPr>
        <w:t>日志处理结束。。。</w:t>
      </w:r>
      <w:r>
        <w:rPr>
          <w:rFonts w:hint="eastAsia"/>
        </w:rPr>
        <w:t>");</w:t>
      </w:r>
    </w:p>
    <w:p w14:paraId="3227682D" w14:textId="77777777" w:rsidR="007B47C5" w:rsidRDefault="007B47C5" w:rsidP="007B47C5">
      <w:pPr>
        <w:pStyle w:val="custom3"/>
        <w:ind w:firstLine="420"/>
      </w:pPr>
      <w:r>
        <w:tab/>
      </w:r>
      <w:r>
        <w:tab/>
        <w:t>return null;</w:t>
      </w:r>
    </w:p>
    <w:p w14:paraId="2CD45327" w14:textId="77777777" w:rsidR="007B47C5" w:rsidRDefault="007B47C5" w:rsidP="007B47C5">
      <w:pPr>
        <w:pStyle w:val="custom3"/>
        <w:ind w:firstLine="420"/>
      </w:pPr>
      <w:r>
        <w:tab/>
        <w:t>}</w:t>
      </w:r>
    </w:p>
    <w:p w14:paraId="6886B99C" w14:textId="77777777" w:rsidR="008C3CA7" w:rsidRDefault="007B47C5" w:rsidP="007B47C5">
      <w:pPr>
        <w:pStyle w:val="custom3"/>
        <w:ind w:firstLine="420"/>
      </w:pPr>
      <w:r>
        <w:t>}</w:t>
      </w:r>
    </w:p>
    <w:p w14:paraId="138B8997" w14:textId="77777777" w:rsidR="00944E6B" w:rsidRDefault="00944E6B" w:rsidP="00944E6B">
      <w:pPr>
        <w:pStyle w:val="custom2"/>
        <w:ind w:firstLine="420"/>
      </w:pPr>
      <w:r>
        <w:t>动态代理实现：</w:t>
      </w:r>
    </w:p>
    <w:p w14:paraId="6B2A1941" w14:textId="77777777" w:rsidR="00944E6B" w:rsidRDefault="00944E6B" w:rsidP="00944E6B">
      <w:pPr>
        <w:pStyle w:val="custom2"/>
        <w:ind w:firstLine="420"/>
      </w:pPr>
      <w:r>
        <w:t>通过</w:t>
      </w:r>
      <w:r>
        <w:rPr>
          <w:rFonts w:hint="eastAsia"/>
        </w:rPr>
        <w:t>Proxy</w:t>
      </w:r>
      <w:r>
        <w:rPr>
          <w:rFonts w:hint="eastAsia"/>
        </w:rPr>
        <w:t>的</w:t>
      </w:r>
      <w:r>
        <w:rPr>
          <w:rFonts w:hint="eastAsia"/>
        </w:rPr>
        <w:t>new</w:t>
      </w:r>
      <w:r>
        <w:t>ProxyInstance</w:t>
      </w:r>
      <w:r>
        <w:t>返回代理对象</w:t>
      </w:r>
    </w:p>
    <w:p w14:paraId="4917C3AE" w14:textId="77777777" w:rsidR="00944E6B" w:rsidRDefault="00944E6B" w:rsidP="00944E6B">
      <w:pPr>
        <w:pStyle w:val="custom2"/>
        <w:numPr>
          <w:ilvl w:val="0"/>
          <w:numId w:val="28"/>
        </w:numPr>
        <w:ind w:firstLineChars="0"/>
      </w:pPr>
      <w:r>
        <w:t>声明一段源码，用于动态产生代理</w:t>
      </w:r>
    </w:p>
    <w:p w14:paraId="2FBAC7CC" w14:textId="77777777" w:rsidR="00944E6B" w:rsidRDefault="00944E6B" w:rsidP="00944E6B">
      <w:pPr>
        <w:pStyle w:val="custom2"/>
        <w:numPr>
          <w:ilvl w:val="0"/>
          <w:numId w:val="28"/>
        </w:numPr>
        <w:ind w:firstLineChars="0"/>
      </w:pPr>
      <w:r>
        <w:t>编译源码，产生新的代理类</w:t>
      </w:r>
    </w:p>
    <w:p w14:paraId="2B8FB1EE" w14:textId="77777777" w:rsidR="00944E6B" w:rsidRDefault="00944E6B" w:rsidP="00944E6B">
      <w:pPr>
        <w:pStyle w:val="custom2"/>
        <w:numPr>
          <w:ilvl w:val="0"/>
          <w:numId w:val="28"/>
        </w:numPr>
        <w:ind w:firstLineChars="0"/>
      </w:pPr>
      <w:r>
        <w:t>将这个类</w:t>
      </w:r>
      <w:r>
        <w:t>Load</w:t>
      </w:r>
      <w:r>
        <w:t>到内存当中，产生一个新的对象（代理对象）</w:t>
      </w:r>
    </w:p>
    <w:p w14:paraId="42A9C29D" w14:textId="77777777" w:rsidR="00944E6B" w:rsidRDefault="00944E6B" w:rsidP="00944E6B">
      <w:pPr>
        <w:pStyle w:val="custom2"/>
        <w:numPr>
          <w:ilvl w:val="0"/>
          <w:numId w:val="28"/>
        </w:numPr>
        <w:ind w:firstLineChars="0"/>
      </w:pPr>
      <w:r>
        <w:t>R</w:t>
      </w:r>
      <w:r>
        <w:rPr>
          <w:rFonts w:hint="eastAsia"/>
        </w:rPr>
        <w:t>eturn</w:t>
      </w:r>
      <w:r>
        <w:t>代理对象</w:t>
      </w:r>
    </w:p>
    <w:p w14:paraId="059BE1FF" w14:textId="77777777" w:rsidR="00AC7B16" w:rsidRDefault="00931C2E" w:rsidP="002879FB">
      <w:pPr>
        <w:pStyle w:val="custom"/>
      </w:pPr>
      <w:bookmarkStart w:id="164" w:name="_Toc502756393"/>
      <w:r>
        <w:lastRenderedPageBreak/>
        <w:t>责任链模式</w:t>
      </w:r>
      <w:bookmarkEnd w:id="164"/>
    </w:p>
    <w:p w14:paraId="4839A8C3" w14:textId="16EC8AA0" w:rsidR="00931C2E" w:rsidRDefault="00931C2E" w:rsidP="00931C2E">
      <w:pPr>
        <w:pStyle w:val="custom2"/>
        <w:ind w:firstLine="420"/>
      </w:pPr>
      <w:r>
        <w:rPr>
          <w:rFonts w:hint="eastAsia"/>
        </w:rPr>
        <w:t>将接收者对象连成一条链，并在该链上传递请求，直到有一个接收者对象处理它，通过让更多对象有机会处理请求，避免了请求发送者和接收者之间的耦合。</w:t>
      </w:r>
      <w:r w:rsidR="009208E7">
        <w:rPr>
          <w:rFonts w:ascii="Helvetica" w:hAnsi="Helvetica" w:cs="Helvetica"/>
          <w:color w:val="333333"/>
          <w:sz w:val="20"/>
          <w:szCs w:val="20"/>
          <w:shd w:val="clear" w:color="auto" w:fill="FFFFFF"/>
        </w:rPr>
        <w:t>这种类型的设计模式属于行为型模式。</w:t>
      </w:r>
    </w:p>
    <w:p w14:paraId="234345C1" w14:textId="77777777" w:rsidR="008E018E" w:rsidRDefault="008E018E" w:rsidP="008E018E">
      <w:pPr>
        <w:pStyle w:val="custom3"/>
        <w:ind w:firstLine="420"/>
      </w:pPr>
      <w:r>
        <w:t>package com.learn.chain;</w:t>
      </w:r>
    </w:p>
    <w:p w14:paraId="66D7C5DE" w14:textId="77777777" w:rsidR="008E018E" w:rsidRDefault="008E018E" w:rsidP="008E018E">
      <w:pPr>
        <w:pStyle w:val="custom3"/>
        <w:ind w:firstLine="420"/>
      </w:pPr>
    </w:p>
    <w:p w14:paraId="7ECEBDCC" w14:textId="77777777" w:rsidR="008E018E" w:rsidRDefault="008E018E" w:rsidP="008E018E">
      <w:pPr>
        <w:pStyle w:val="custom3"/>
        <w:ind w:firstLine="420"/>
      </w:pPr>
      <w:r>
        <w:t>import java.util.Optional;</w:t>
      </w:r>
    </w:p>
    <w:p w14:paraId="5C542761" w14:textId="77777777" w:rsidR="008E018E" w:rsidRDefault="008E018E" w:rsidP="008E018E">
      <w:pPr>
        <w:pStyle w:val="custom3"/>
        <w:ind w:firstLine="420"/>
      </w:pPr>
    </w:p>
    <w:p w14:paraId="2377A036" w14:textId="77777777" w:rsidR="008E018E" w:rsidRDefault="008E018E" w:rsidP="008E018E">
      <w:pPr>
        <w:pStyle w:val="custom3"/>
        <w:ind w:firstLine="420"/>
      </w:pPr>
      <w:r>
        <w:t>public abstract class Discountable {</w:t>
      </w:r>
    </w:p>
    <w:p w14:paraId="3F4A07A4" w14:textId="77777777" w:rsidR="008E018E" w:rsidRDefault="008E018E" w:rsidP="008E018E">
      <w:pPr>
        <w:pStyle w:val="custom3"/>
        <w:ind w:firstLine="420"/>
      </w:pPr>
    </w:p>
    <w:p w14:paraId="1613F81F" w14:textId="77777777" w:rsidR="008E018E" w:rsidRDefault="008E018E" w:rsidP="008E018E">
      <w:pPr>
        <w:pStyle w:val="custom3"/>
        <w:ind w:firstLine="420"/>
      </w:pPr>
      <w:r>
        <w:t xml:space="preserve">    public Optional&lt;Discountable&gt; nextConductor = Optional.empty();</w:t>
      </w:r>
    </w:p>
    <w:p w14:paraId="17227310" w14:textId="77777777" w:rsidR="008E018E" w:rsidRDefault="008E018E" w:rsidP="008E018E">
      <w:pPr>
        <w:pStyle w:val="custom3"/>
        <w:ind w:firstLine="420"/>
      </w:pPr>
    </w:p>
    <w:p w14:paraId="1FA4F053" w14:textId="77777777" w:rsidR="008E018E" w:rsidRDefault="008E018E" w:rsidP="008E018E">
      <w:pPr>
        <w:pStyle w:val="custom3"/>
        <w:ind w:firstLine="420"/>
      </w:pPr>
      <w:r>
        <w:t xml:space="preserve">    protected double right;</w:t>
      </w:r>
    </w:p>
    <w:p w14:paraId="15A46CE2" w14:textId="77777777" w:rsidR="008E018E" w:rsidRDefault="008E018E" w:rsidP="008E018E">
      <w:pPr>
        <w:pStyle w:val="custom3"/>
        <w:ind w:firstLine="420"/>
      </w:pPr>
    </w:p>
    <w:p w14:paraId="5FF1CD93" w14:textId="77777777" w:rsidR="008E018E" w:rsidRDefault="008E018E" w:rsidP="008E018E">
      <w:pPr>
        <w:pStyle w:val="custom3"/>
        <w:ind w:firstLine="420"/>
      </w:pPr>
      <w:r>
        <w:t xml:space="preserve">    void setNextConductor(Discountable nextConductor){</w:t>
      </w:r>
    </w:p>
    <w:p w14:paraId="5A687870" w14:textId="77777777" w:rsidR="008E018E" w:rsidRDefault="008E018E" w:rsidP="008E018E">
      <w:pPr>
        <w:pStyle w:val="custom3"/>
        <w:ind w:firstLine="420"/>
      </w:pPr>
      <w:r>
        <w:t xml:space="preserve">        this.nextConductor = Optional.of(nextConductor);</w:t>
      </w:r>
    </w:p>
    <w:p w14:paraId="74E13A13" w14:textId="77777777" w:rsidR="008E018E" w:rsidRDefault="008E018E" w:rsidP="008E018E">
      <w:pPr>
        <w:pStyle w:val="custom3"/>
        <w:ind w:firstLine="420"/>
      </w:pPr>
      <w:r>
        <w:t xml:space="preserve">    }</w:t>
      </w:r>
    </w:p>
    <w:p w14:paraId="7F7DDF7D" w14:textId="77777777" w:rsidR="008E018E" w:rsidRDefault="008E018E" w:rsidP="008E018E">
      <w:pPr>
        <w:pStyle w:val="custom3"/>
        <w:ind w:firstLine="420"/>
      </w:pPr>
    </w:p>
    <w:p w14:paraId="1AF3B087" w14:textId="77777777" w:rsidR="008E018E" w:rsidRDefault="008E018E" w:rsidP="008E018E">
      <w:pPr>
        <w:pStyle w:val="custom3"/>
        <w:ind w:firstLine="420"/>
      </w:pPr>
      <w:r>
        <w:t xml:space="preserve">    protected boolean dodiscount(double dis){</w:t>
      </w:r>
    </w:p>
    <w:p w14:paraId="11C7F719" w14:textId="77777777" w:rsidR="008E018E" w:rsidRDefault="008E018E" w:rsidP="008E018E">
      <w:pPr>
        <w:pStyle w:val="custom3"/>
        <w:ind w:firstLine="420"/>
      </w:pPr>
      <w:r>
        <w:t xml:space="preserve">        if(dis&gt;getRight()){</w:t>
      </w:r>
    </w:p>
    <w:p w14:paraId="3F5F3B92" w14:textId="77777777" w:rsidR="008E018E" w:rsidRDefault="008E018E" w:rsidP="008E018E">
      <w:pPr>
        <w:pStyle w:val="custom3"/>
        <w:ind w:firstLine="420"/>
      </w:pPr>
      <w:r>
        <w:rPr>
          <w:rFonts w:hint="eastAsia"/>
        </w:rPr>
        <w:t xml:space="preserve">            System.out.println(this.getClass().getName()+"</w:t>
      </w:r>
      <w:r>
        <w:rPr>
          <w:rFonts w:hint="eastAsia"/>
        </w:rPr>
        <w:t>处理了业务</w:t>
      </w:r>
      <w:r>
        <w:rPr>
          <w:rFonts w:hint="eastAsia"/>
        </w:rPr>
        <w:t>");</w:t>
      </w:r>
    </w:p>
    <w:p w14:paraId="437D2070" w14:textId="77777777" w:rsidR="008E018E" w:rsidRDefault="008E018E" w:rsidP="008E018E">
      <w:pPr>
        <w:pStyle w:val="custom3"/>
        <w:ind w:firstLine="420"/>
      </w:pPr>
      <w:r>
        <w:t xml:space="preserve">            return true;</w:t>
      </w:r>
    </w:p>
    <w:p w14:paraId="32523EB5" w14:textId="77777777" w:rsidR="008E018E" w:rsidRDefault="008E018E" w:rsidP="008E018E">
      <w:pPr>
        <w:pStyle w:val="custom3"/>
        <w:ind w:firstLine="420"/>
      </w:pPr>
      <w:r>
        <w:t xml:space="preserve">        }else if(nextConductor.isPresent()) {</w:t>
      </w:r>
    </w:p>
    <w:p w14:paraId="183C6D50" w14:textId="77777777" w:rsidR="008E018E" w:rsidRDefault="008E018E" w:rsidP="008E018E">
      <w:pPr>
        <w:pStyle w:val="custom3"/>
        <w:ind w:firstLine="420"/>
      </w:pPr>
      <w:r>
        <w:t xml:space="preserve">            return nextConductor.get().dodiscount(dis);</w:t>
      </w:r>
    </w:p>
    <w:p w14:paraId="613A5B72" w14:textId="77777777" w:rsidR="008E018E" w:rsidRDefault="008E018E" w:rsidP="008E018E">
      <w:pPr>
        <w:pStyle w:val="custom3"/>
        <w:ind w:firstLine="420"/>
      </w:pPr>
      <w:r>
        <w:t xml:space="preserve">        }</w:t>
      </w:r>
    </w:p>
    <w:p w14:paraId="16D305E6" w14:textId="77777777" w:rsidR="008E018E" w:rsidRDefault="008E018E" w:rsidP="008E018E">
      <w:pPr>
        <w:pStyle w:val="custom3"/>
        <w:ind w:firstLine="420"/>
      </w:pPr>
      <w:r>
        <w:t xml:space="preserve">        return false;</w:t>
      </w:r>
    </w:p>
    <w:p w14:paraId="38960818" w14:textId="77777777" w:rsidR="008E018E" w:rsidRDefault="008E018E" w:rsidP="008E018E">
      <w:pPr>
        <w:pStyle w:val="custom3"/>
        <w:ind w:firstLine="420"/>
      </w:pPr>
      <w:r>
        <w:t xml:space="preserve">    }</w:t>
      </w:r>
    </w:p>
    <w:p w14:paraId="6EC15BC1" w14:textId="77777777" w:rsidR="008E018E" w:rsidRDefault="008E018E" w:rsidP="008E018E">
      <w:pPr>
        <w:pStyle w:val="custom3"/>
        <w:ind w:firstLine="420"/>
      </w:pPr>
    </w:p>
    <w:p w14:paraId="0AE9EF8E" w14:textId="77777777" w:rsidR="008E018E" w:rsidRDefault="008E018E" w:rsidP="008E018E">
      <w:pPr>
        <w:pStyle w:val="custom3"/>
        <w:ind w:firstLine="420"/>
      </w:pPr>
      <w:r>
        <w:t xml:space="preserve">    public double getRight() {</w:t>
      </w:r>
    </w:p>
    <w:p w14:paraId="4B97D88D" w14:textId="77777777" w:rsidR="008E018E" w:rsidRDefault="008E018E" w:rsidP="008E018E">
      <w:pPr>
        <w:pStyle w:val="custom3"/>
        <w:ind w:firstLine="420"/>
      </w:pPr>
      <w:r>
        <w:t xml:space="preserve">        return right;</w:t>
      </w:r>
    </w:p>
    <w:p w14:paraId="1B5B7B62" w14:textId="77777777" w:rsidR="008E018E" w:rsidRDefault="008E018E" w:rsidP="008E018E">
      <w:pPr>
        <w:pStyle w:val="custom3"/>
        <w:ind w:firstLine="420"/>
      </w:pPr>
      <w:r>
        <w:t xml:space="preserve">    }</w:t>
      </w:r>
    </w:p>
    <w:p w14:paraId="41EE06EA" w14:textId="4E0C9E4D" w:rsidR="008E018E" w:rsidRDefault="008E018E" w:rsidP="008E018E">
      <w:pPr>
        <w:pStyle w:val="custom3"/>
        <w:ind w:firstLine="420"/>
      </w:pPr>
      <w:r>
        <w:t>}</w:t>
      </w:r>
    </w:p>
    <w:p w14:paraId="5521C16B" w14:textId="77777777" w:rsidR="008E018E" w:rsidRPr="008E018E" w:rsidRDefault="008E018E" w:rsidP="008E018E">
      <w:pPr>
        <w:pStyle w:val="custom2"/>
        <w:ind w:firstLine="420"/>
      </w:pPr>
    </w:p>
    <w:p w14:paraId="3E940517" w14:textId="77777777" w:rsidR="008E018E" w:rsidRDefault="008E018E" w:rsidP="008E018E">
      <w:pPr>
        <w:pStyle w:val="custom3"/>
        <w:ind w:firstLine="420"/>
      </w:pPr>
      <w:r>
        <w:t>package com.learn.chain;</w:t>
      </w:r>
    </w:p>
    <w:p w14:paraId="4F9418FF" w14:textId="77777777" w:rsidR="008E018E" w:rsidRDefault="008E018E" w:rsidP="008E018E">
      <w:pPr>
        <w:pStyle w:val="custom3"/>
        <w:ind w:firstLine="420"/>
      </w:pPr>
    </w:p>
    <w:p w14:paraId="7F8FE013" w14:textId="77777777" w:rsidR="008E018E" w:rsidRDefault="008E018E" w:rsidP="008E018E">
      <w:pPr>
        <w:pStyle w:val="custom3"/>
        <w:ind w:firstLine="420"/>
      </w:pPr>
      <w:r>
        <w:t>public class Ceo extends Discountable {</w:t>
      </w:r>
    </w:p>
    <w:p w14:paraId="4D943941" w14:textId="77777777" w:rsidR="008E018E" w:rsidRDefault="008E018E" w:rsidP="008E018E">
      <w:pPr>
        <w:pStyle w:val="custom3"/>
        <w:ind w:firstLine="420"/>
      </w:pPr>
    </w:p>
    <w:p w14:paraId="4A65524C" w14:textId="77777777" w:rsidR="008E018E" w:rsidRDefault="008E018E" w:rsidP="008E018E">
      <w:pPr>
        <w:pStyle w:val="custom3"/>
        <w:ind w:firstLine="420"/>
      </w:pPr>
      <w:r>
        <w:t xml:space="preserve">    double right = 0.5D;</w:t>
      </w:r>
    </w:p>
    <w:p w14:paraId="2C1305BA" w14:textId="77777777" w:rsidR="008E018E" w:rsidRDefault="008E018E" w:rsidP="008E018E">
      <w:pPr>
        <w:pStyle w:val="custom3"/>
        <w:ind w:firstLine="420"/>
      </w:pPr>
    </w:p>
    <w:p w14:paraId="70CF7B6C" w14:textId="77777777" w:rsidR="008E018E" w:rsidRDefault="008E018E" w:rsidP="008E018E">
      <w:pPr>
        <w:pStyle w:val="custom3"/>
        <w:ind w:firstLine="420"/>
      </w:pPr>
      <w:r>
        <w:t xml:space="preserve">    public double getRight() {</w:t>
      </w:r>
    </w:p>
    <w:p w14:paraId="62BEC9AE" w14:textId="77777777" w:rsidR="008E018E" w:rsidRDefault="008E018E" w:rsidP="008E018E">
      <w:pPr>
        <w:pStyle w:val="custom3"/>
        <w:ind w:firstLine="420"/>
      </w:pPr>
      <w:r>
        <w:t xml:space="preserve">        return right;</w:t>
      </w:r>
    </w:p>
    <w:p w14:paraId="4C4C0455" w14:textId="77777777" w:rsidR="008E018E" w:rsidRDefault="008E018E" w:rsidP="008E018E">
      <w:pPr>
        <w:pStyle w:val="custom3"/>
        <w:ind w:firstLine="420"/>
      </w:pPr>
      <w:r>
        <w:lastRenderedPageBreak/>
        <w:t xml:space="preserve">    }</w:t>
      </w:r>
    </w:p>
    <w:p w14:paraId="0B0610B9" w14:textId="1B4F0ED7" w:rsidR="008E018E" w:rsidRDefault="008E018E" w:rsidP="008E018E">
      <w:pPr>
        <w:pStyle w:val="custom3"/>
        <w:ind w:firstLine="420"/>
      </w:pPr>
      <w:r>
        <w:t>}</w:t>
      </w:r>
    </w:p>
    <w:p w14:paraId="59B9C108" w14:textId="77777777" w:rsidR="008E018E" w:rsidRDefault="008E018E" w:rsidP="008E018E">
      <w:pPr>
        <w:pStyle w:val="custom2"/>
        <w:ind w:firstLine="420"/>
      </w:pPr>
    </w:p>
    <w:p w14:paraId="070EAE38" w14:textId="77777777" w:rsidR="008E018E" w:rsidRDefault="008E018E" w:rsidP="008E018E">
      <w:pPr>
        <w:pStyle w:val="custom3"/>
        <w:ind w:firstLine="420"/>
      </w:pPr>
      <w:r>
        <w:t>package com.learn.chain;</w:t>
      </w:r>
    </w:p>
    <w:p w14:paraId="593E56BC" w14:textId="77777777" w:rsidR="008E018E" w:rsidRDefault="008E018E" w:rsidP="008E018E">
      <w:pPr>
        <w:pStyle w:val="custom3"/>
        <w:ind w:firstLine="420"/>
      </w:pPr>
    </w:p>
    <w:p w14:paraId="47925392" w14:textId="77777777" w:rsidR="008E018E" w:rsidRDefault="008E018E" w:rsidP="008E018E">
      <w:pPr>
        <w:pStyle w:val="custom3"/>
        <w:ind w:firstLine="420"/>
      </w:pPr>
      <w:r>
        <w:t>public class Manager extends Discountable {</w:t>
      </w:r>
    </w:p>
    <w:p w14:paraId="539CE9BF" w14:textId="77777777" w:rsidR="008E018E" w:rsidRDefault="008E018E" w:rsidP="008E018E">
      <w:pPr>
        <w:pStyle w:val="custom3"/>
        <w:ind w:firstLine="420"/>
      </w:pPr>
    </w:p>
    <w:p w14:paraId="45C018D5" w14:textId="77777777" w:rsidR="008E018E" w:rsidRDefault="008E018E" w:rsidP="008E018E">
      <w:pPr>
        <w:pStyle w:val="custom3"/>
        <w:ind w:firstLine="420"/>
      </w:pPr>
      <w:r>
        <w:t xml:space="preserve">    double right = 0.7D;</w:t>
      </w:r>
    </w:p>
    <w:p w14:paraId="7585720D" w14:textId="77777777" w:rsidR="008E018E" w:rsidRDefault="008E018E" w:rsidP="008E018E">
      <w:pPr>
        <w:pStyle w:val="custom3"/>
        <w:ind w:firstLine="420"/>
      </w:pPr>
    </w:p>
    <w:p w14:paraId="1B75524A" w14:textId="77777777" w:rsidR="008E018E" w:rsidRDefault="008E018E" w:rsidP="008E018E">
      <w:pPr>
        <w:pStyle w:val="custom3"/>
        <w:ind w:firstLine="420"/>
      </w:pPr>
      <w:r>
        <w:t xml:space="preserve">    public double getRight() {</w:t>
      </w:r>
    </w:p>
    <w:p w14:paraId="7EE29435" w14:textId="77777777" w:rsidR="008E018E" w:rsidRDefault="008E018E" w:rsidP="008E018E">
      <w:pPr>
        <w:pStyle w:val="custom3"/>
        <w:ind w:firstLine="420"/>
      </w:pPr>
      <w:r>
        <w:t xml:space="preserve">        return right;</w:t>
      </w:r>
    </w:p>
    <w:p w14:paraId="555C9F5A" w14:textId="77777777" w:rsidR="008E018E" w:rsidRDefault="008E018E" w:rsidP="008E018E">
      <w:pPr>
        <w:pStyle w:val="custom3"/>
        <w:ind w:firstLine="420"/>
      </w:pPr>
      <w:r>
        <w:t xml:space="preserve">    }</w:t>
      </w:r>
    </w:p>
    <w:p w14:paraId="42F91F67" w14:textId="5D5A2153" w:rsidR="008E018E" w:rsidRPr="008E018E" w:rsidRDefault="008E018E" w:rsidP="008E018E">
      <w:pPr>
        <w:pStyle w:val="custom3"/>
        <w:ind w:firstLine="420"/>
      </w:pPr>
      <w:r>
        <w:t>}</w:t>
      </w:r>
    </w:p>
    <w:p w14:paraId="6A368F54" w14:textId="77777777" w:rsidR="008E018E" w:rsidRDefault="008E018E" w:rsidP="008E018E">
      <w:pPr>
        <w:pStyle w:val="custom2"/>
        <w:ind w:firstLine="420"/>
      </w:pPr>
    </w:p>
    <w:p w14:paraId="676F0AF9" w14:textId="77777777" w:rsidR="008E018E" w:rsidRDefault="008E018E" w:rsidP="008E018E">
      <w:pPr>
        <w:pStyle w:val="custom3"/>
        <w:ind w:firstLine="420"/>
      </w:pPr>
      <w:r>
        <w:t>package com.learn.chain;</w:t>
      </w:r>
    </w:p>
    <w:p w14:paraId="2A04F07D" w14:textId="77777777" w:rsidR="008E018E" w:rsidRDefault="008E018E" w:rsidP="008E018E">
      <w:pPr>
        <w:pStyle w:val="custom3"/>
        <w:ind w:firstLine="420"/>
      </w:pPr>
    </w:p>
    <w:p w14:paraId="1A8AB2D2" w14:textId="77777777" w:rsidR="008E018E" w:rsidRDefault="008E018E" w:rsidP="008E018E">
      <w:pPr>
        <w:pStyle w:val="custom3"/>
        <w:ind w:firstLine="420"/>
      </w:pPr>
      <w:r>
        <w:t>public class Seller extends Discountable {</w:t>
      </w:r>
    </w:p>
    <w:p w14:paraId="55FAD9BC" w14:textId="77777777" w:rsidR="008E018E" w:rsidRDefault="008E018E" w:rsidP="008E018E">
      <w:pPr>
        <w:pStyle w:val="custom3"/>
        <w:ind w:firstLine="420"/>
      </w:pPr>
    </w:p>
    <w:p w14:paraId="137FEB06" w14:textId="77777777" w:rsidR="008E018E" w:rsidRDefault="008E018E" w:rsidP="008E018E">
      <w:pPr>
        <w:pStyle w:val="custom3"/>
        <w:ind w:firstLine="420"/>
      </w:pPr>
      <w:r>
        <w:t xml:space="preserve">    double right = 0.9D;</w:t>
      </w:r>
    </w:p>
    <w:p w14:paraId="2D6803F9" w14:textId="77777777" w:rsidR="008E018E" w:rsidRDefault="008E018E" w:rsidP="008E018E">
      <w:pPr>
        <w:pStyle w:val="custom3"/>
        <w:ind w:firstLine="420"/>
      </w:pPr>
    </w:p>
    <w:p w14:paraId="0A6D232E" w14:textId="77777777" w:rsidR="008E018E" w:rsidRDefault="008E018E" w:rsidP="008E018E">
      <w:pPr>
        <w:pStyle w:val="custom3"/>
        <w:ind w:firstLine="420"/>
      </w:pPr>
      <w:r>
        <w:t xml:space="preserve">    public double getRight() {</w:t>
      </w:r>
    </w:p>
    <w:p w14:paraId="17EB4646" w14:textId="77777777" w:rsidR="008E018E" w:rsidRDefault="008E018E" w:rsidP="008E018E">
      <w:pPr>
        <w:pStyle w:val="custom3"/>
        <w:ind w:firstLine="420"/>
      </w:pPr>
      <w:r>
        <w:t xml:space="preserve">        return right;</w:t>
      </w:r>
    </w:p>
    <w:p w14:paraId="37F3A580" w14:textId="77777777" w:rsidR="008E018E" w:rsidRDefault="008E018E" w:rsidP="008E018E">
      <w:pPr>
        <w:pStyle w:val="custom3"/>
        <w:ind w:firstLine="420"/>
      </w:pPr>
      <w:r>
        <w:t xml:space="preserve">    }</w:t>
      </w:r>
    </w:p>
    <w:p w14:paraId="4A256C59" w14:textId="1920F093" w:rsidR="008E018E" w:rsidRDefault="008E018E" w:rsidP="008E018E">
      <w:pPr>
        <w:pStyle w:val="custom3"/>
        <w:ind w:firstLine="420"/>
      </w:pPr>
      <w:r>
        <w:t>}</w:t>
      </w:r>
    </w:p>
    <w:p w14:paraId="18BA5C37" w14:textId="77777777" w:rsidR="008E018E" w:rsidRDefault="008E018E" w:rsidP="008E018E">
      <w:pPr>
        <w:pStyle w:val="custom2"/>
        <w:ind w:firstLine="420"/>
      </w:pPr>
    </w:p>
    <w:p w14:paraId="752C54F0" w14:textId="77777777" w:rsidR="008E018E" w:rsidRDefault="008E018E" w:rsidP="008E018E">
      <w:pPr>
        <w:pStyle w:val="custom3"/>
        <w:ind w:firstLine="420"/>
      </w:pPr>
      <w:r>
        <w:t>package com.learn.chain;</w:t>
      </w:r>
    </w:p>
    <w:p w14:paraId="40C37133" w14:textId="77777777" w:rsidR="008E018E" w:rsidRDefault="008E018E" w:rsidP="008E018E">
      <w:pPr>
        <w:pStyle w:val="custom3"/>
        <w:ind w:firstLine="420"/>
      </w:pPr>
    </w:p>
    <w:p w14:paraId="24DA8EAA" w14:textId="77777777" w:rsidR="008E018E" w:rsidRDefault="008E018E" w:rsidP="008E018E">
      <w:pPr>
        <w:pStyle w:val="custom3"/>
        <w:ind w:firstLine="420"/>
      </w:pPr>
      <w:r>
        <w:t>public class Main {</w:t>
      </w:r>
    </w:p>
    <w:p w14:paraId="6F9FE121" w14:textId="77777777" w:rsidR="008E018E" w:rsidRDefault="008E018E" w:rsidP="008E018E">
      <w:pPr>
        <w:pStyle w:val="custom3"/>
        <w:ind w:firstLine="420"/>
      </w:pPr>
    </w:p>
    <w:p w14:paraId="638C92DE" w14:textId="77777777" w:rsidR="008E018E" w:rsidRDefault="008E018E" w:rsidP="008E018E">
      <w:pPr>
        <w:pStyle w:val="custom3"/>
        <w:ind w:firstLine="420"/>
      </w:pPr>
      <w:r>
        <w:t xml:space="preserve">    public static void main(String[] args) {</w:t>
      </w:r>
    </w:p>
    <w:p w14:paraId="22EB2D6F" w14:textId="77777777" w:rsidR="008E018E" w:rsidRDefault="008E018E" w:rsidP="008E018E">
      <w:pPr>
        <w:pStyle w:val="custom3"/>
        <w:ind w:firstLine="420"/>
      </w:pPr>
      <w:r>
        <w:t xml:space="preserve">        System.out.println(new Main().getD().dodiscount(1.98));</w:t>
      </w:r>
    </w:p>
    <w:p w14:paraId="333ACC8C" w14:textId="77777777" w:rsidR="008E018E" w:rsidRDefault="008E018E" w:rsidP="008E018E">
      <w:pPr>
        <w:pStyle w:val="custom3"/>
        <w:ind w:firstLine="420"/>
      </w:pPr>
      <w:r>
        <w:t xml:space="preserve">    }</w:t>
      </w:r>
    </w:p>
    <w:p w14:paraId="71C5ECCD" w14:textId="77777777" w:rsidR="008E018E" w:rsidRDefault="008E018E" w:rsidP="008E018E">
      <w:pPr>
        <w:pStyle w:val="custom3"/>
        <w:ind w:firstLine="420"/>
      </w:pPr>
    </w:p>
    <w:p w14:paraId="511A5B6C" w14:textId="77777777" w:rsidR="008E018E" w:rsidRDefault="008E018E" w:rsidP="008E018E">
      <w:pPr>
        <w:pStyle w:val="custom3"/>
        <w:ind w:firstLine="420"/>
      </w:pPr>
      <w:r>
        <w:t xml:space="preserve">    private Discountable getD(){</w:t>
      </w:r>
    </w:p>
    <w:p w14:paraId="7B322E40" w14:textId="77777777" w:rsidR="008E018E" w:rsidRDefault="008E018E" w:rsidP="008E018E">
      <w:pPr>
        <w:pStyle w:val="custom3"/>
        <w:ind w:firstLine="420"/>
      </w:pPr>
      <w:r>
        <w:t xml:space="preserve">        Ceo ceo = new Ceo();</w:t>
      </w:r>
    </w:p>
    <w:p w14:paraId="4F253C4B" w14:textId="77777777" w:rsidR="008E018E" w:rsidRDefault="008E018E" w:rsidP="008E018E">
      <w:pPr>
        <w:pStyle w:val="custom3"/>
        <w:ind w:firstLine="420"/>
      </w:pPr>
      <w:r>
        <w:t xml:space="preserve">        Manager manager = new Manager();</w:t>
      </w:r>
    </w:p>
    <w:p w14:paraId="6286EA93" w14:textId="77777777" w:rsidR="008E018E" w:rsidRDefault="008E018E" w:rsidP="008E018E">
      <w:pPr>
        <w:pStyle w:val="custom3"/>
        <w:ind w:firstLine="420"/>
      </w:pPr>
      <w:r>
        <w:t xml:space="preserve">        Seller seller = new Seller();</w:t>
      </w:r>
    </w:p>
    <w:p w14:paraId="6CE207BB" w14:textId="77777777" w:rsidR="008E018E" w:rsidRDefault="008E018E" w:rsidP="008E018E">
      <w:pPr>
        <w:pStyle w:val="custom3"/>
        <w:ind w:firstLine="420"/>
      </w:pPr>
      <w:r>
        <w:t xml:space="preserve">        seller.setNextConductor(manager);</w:t>
      </w:r>
    </w:p>
    <w:p w14:paraId="364F7437" w14:textId="77777777" w:rsidR="008E018E" w:rsidRDefault="008E018E" w:rsidP="008E018E">
      <w:pPr>
        <w:pStyle w:val="custom3"/>
        <w:ind w:firstLine="420"/>
      </w:pPr>
      <w:r>
        <w:t xml:space="preserve">        manager.setNextConductor(ceo);</w:t>
      </w:r>
    </w:p>
    <w:p w14:paraId="212A2F62" w14:textId="77777777" w:rsidR="008E018E" w:rsidRDefault="008E018E" w:rsidP="008E018E">
      <w:pPr>
        <w:pStyle w:val="custom3"/>
        <w:ind w:firstLine="420"/>
      </w:pPr>
      <w:r>
        <w:t xml:space="preserve">        return seller;</w:t>
      </w:r>
    </w:p>
    <w:p w14:paraId="6A688E6D" w14:textId="77777777" w:rsidR="008E018E" w:rsidRDefault="008E018E" w:rsidP="008E018E">
      <w:pPr>
        <w:pStyle w:val="custom3"/>
        <w:ind w:firstLine="420"/>
      </w:pPr>
      <w:r>
        <w:t xml:space="preserve">    }</w:t>
      </w:r>
    </w:p>
    <w:p w14:paraId="40706134" w14:textId="482CE4E8" w:rsidR="008E018E" w:rsidRDefault="008E018E" w:rsidP="008E018E">
      <w:pPr>
        <w:pStyle w:val="custom3"/>
        <w:ind w:firstLine="420"/>
      </w:pPr>
      <w:r>
        <w:t>}</w:t>
      </w:r>
    </w:p>
    <w:p w14:paraId="23F2F5CC" w14:textId="77777777" w:rsidR="008E018E" w:rsidRDefault="008E018E" w:rsidP="008E018E">
      <w:pPr>
        <w:pStyle w:val="custom3"/>
        <w:ind w:firstLineChars="0" w:firstLine="0"/>
      </w:pPr>
    </w:p>
    <w:p w14:paraId="1B2B66B9" w14:textId="77777777" w:rsidR="00C91844" w:rsidRDefault="00C91844" w:rsidP="008E018E">
      <w:pPr>
        <w:pStyle w:val="custom3"/>
        <w:ind w:firstLineChars="0" w:firstLine="0"/>
      </w:pPr>
    </w:p>
    <w:p w14:paraId="6B109069" w14:textId="60EB1305" w:rsidR="00C91844" w:rsidRDefault="00C91844" w:rsidP="00C91844">
      <w:pPr>
        <w:pStyle w:val="custom"/>
      </w:pPr>
      <w:bookmarkStart w:id="165" w:name="_Toc502756394"/>
      <w:r>
        <w:rPr>
          <w:rFonts w:hint="eastAsia"/>
        </w:rPr>
        <w:t>观察者模式</w:t>
      </w:r>
      <w:bookmarkEnd w:id="165"/>
    </w:p>
    <w:p w14:paraId="105BC025" w14:textId="62DD6951" w:rsidR="00CA25CB" w:rsidRDefault="00C91844" w:rsidP="00CA25CB">
      <w:pPr>
        <w:pStyle w:val="custom2"/>
        <w:ind w:firstLine="420"/>
        <w:rPr>
          <w:lang w:val="en"/>
        </w:rPr>
      </w:pPr>
      <w:r>
        <w:rPr>
          <w:lang w:val="en"/>
        </w:rPr>
        <w:t>观察者模式定义对象间的一种一对多的依赖关系。当一个对象的状态发生改变时，所有依赖于它的对象都得到通知并被自动更新。在模式中，订阅者被称观察者</w:t>
      </w:r>
      <w:r>
        <w:rPr>
          <w:rFonts w:hint="eastAsia"/>
          <w:lang w:val="en"/>
        </w:rPr>
        <w:t xml:space="preserve">Observer </w:t>
      </w:r>
      <w:r>
        <w:rPr>
          <w:rFonts w:hint="eastAsia"/>
          <w:lang w:val="en"/>
        </w:rPr>
        <w:t>订阅者被称观察者</w:t>
      </w:r>
      <w:r>
        <w:rPr>
          <w:rFonts w:hint="eastAsia"/>
          <w:lang w:val="en"/>
        </w:rPr>
        <w:t>Sub</w:t>
      </w:r>
      <w:r>
        <w:rPr>
          <w:lang w:val="en"/>
        </w:rPr>
        <w:t>ject.</w:t>
      </w:r>
    </w:p>
    <w:p w14:paraId="21E291A0" w14:textId="7CAD42B8" w:rsidR="00D31BF9" w:rsidRDefault="00D31BF9" w:rsidP="00CA25CB">
      <w:pPr>
        <w:pStyle w:val="custom2"/>
        <w:ind w:firstLine="420"/>
        <w:rPr>
          <w:lang w:val="en"/>
        </w:rPr>
      </w:pPr>
      <w:r>
        <w:rPr>
          <w:lang w:val="en"/>
        </w:rPr>
        <w:t>优点：</w:t>
      </w:r>
    </w:p>
    <w:p w14:paraId="5B26D5A2" w14:textId="0EB9FAC5" w:rsidR="00D31BF9" w:rsidRDefault="00D31BF9" w:rsidP="00CA25CB">
      <w:pPr>
        <w:pStyle w:val="custom2"/>
        <w:ind w:firstLine="420"/>
        <w:rPr>
          <w:lang w:val="en"/>
        </w:rPr>
      </w:pPr>
      <w:r>
        <w:rPr>
          <w:lang w:val="en"/>
        </w:rPr>
        <w:t>观察者模式实现了观察者和目标之间的抽象耦合</w:t>
      </w:r>
    </w:p>
    <w:p w14:paraId="0FD60DF8" w14:textId="7D105866" w:rsidR="00D31BF9" w:rsidRDefault="00D31BF9" w:rsidP="00CA25CB">
      <w:pPr>
        <w:pStyle w:val="custom2"/>
        <w:ind w:firstLine="420"/>
        <w:rPr>
          <w:lang w:val="en"/>
        </w:rPr>
      </w:pPr>
      <w:r>
        <w:rPr>
          <w:rFonts w:hint="eastAsia"/>
          <w:lang w:val="en"/>
        </w:rPr>
        <w:t>观察者模式实现了动态联动</w:t>
      </w:r>
    </w:p>
    <w:p w14:paraId="771C309F" w14:textId="54ED7FAD" w:rsidR="00D31BF9" w:rsidRPr="00D31BF9" w:rsidRDefault="00D31BF9" w:rsidP="00CA25CB">
      <w:pPr>
        <w:pStyle w:val="custom2"/>
        <w:ind w:firstLine="420"/>
        <w:rPr>
          <w:lang w:val="en"/>
        </w:rPr>
      </w:pPr>
      <w:r>
        <w:rPr>
          <w:lang w:val="en"/>
        </w:rPr>
        <w:t>观察者模式支持广播通信</w:t>
      </w:r>
    </w:p>
    <w:p w14:paraId="14FF3D65" w14:textId="70CB4F15" w:rsidR="00C91844" w:rsidRDefault="00E04D76" w:rsidP="00CA25CB">
      <w:pPr>
        <w:pStyle w:val="custom2"/>
        <w:ind w:firstLineChars="0" w:firstLine="0"/>
      </w:pPr>
      <w:r>
        <w:object w:dxaOrig="9581" w:dyaOrig="3781" w14:anchorId="0D50FF5E">
          <v:shape id="_x0000_i1039" type="#_x0000_t75" style="width:415.35pt;height:163.55pt" o:ole="">
            <v:imagedata r:id="rId65" o:title=""/>
          </v:shape>
          <o:OLEObject Type="Embed" ProgID="Visio.Drawing.15" ShapeID="_x0000_i1039" DrawAspect="Content" ObjectID="_1590845348" r:id="rId66"/>
        </w:object>
      </w:r>
    </w:p>
    <w:p w14:paraId="631E45EE" w14:textId="2D84EA69" w:rsidR="00CA25CB" w:rsidRDefault="00CA25CB" w:rsidP="00CA25CB">
      <w:pPr>
        <w:pStyle w:val="custom2"/>
        <w:ind w:firstLineChars="0" w:firstLine="0"/>
      </w:pPr>
      <w:r>
        <w:t>实现：</w:t>
      </w:r>
    </w:p>
    <w:p w14:paraId="5F218074" w14:textId="529B3BE3" w:rsidR="00CA25CB" w:rsidRDefault="00CA25CB" w:rsidP="00CA25CB">
      <w:pPr>
        <w:pStyle w:val="custom2"/>
        <w:numPr>
          <w:ilvl w:val="0"/>
          <w:numId w:val="48"/>
        </w:numPr>
        <w:ind w:firstLineChars="0"/>
      </w:pPr>
      <w:r>
        <w:rPr>
          <w:rFonts w:hint="eastAsia"/>
        </w:rPr>
        <w:t>定义目标对象</w:t>
      </w:r>
    </w:p>
    <w:p w14:paraId="165E6D99" w14:textId="777EBD99" w:rsidR="00CA25CB" w:rsidRDefault="00CA25CB" w:rsidP="00CA25CB">
      <w:pPr>
        <w:pStyle w:val="custom2"/>
        <w:numPr>
          <w:ilvl w:val="0"/>
          <w:numId w:val="48"/>
        </w:numPr>
        <w:ind w:firstLineChars="0"/>
        <w:rPr>
          <w:lang w:val="en"/>
        </w:rPr>
      </w:pPr>
      <w:r>
        <w:rPr>
          <w:rFonts w:hint="eastAsia"/>
          <w:lang w:val="en"/>
        </w:rPr>
        <w:t>具体目标对象的定义</w:t>
      </w:r>
    </w:p>
    <w:p w14:paraId="29296C9F" w14:textId="5A071955" w:rsidR="000E0BB7" w:rsidRPr="000E0BB7" w:rsidRDefault="00CA25CB" w:rsidP="000E0BB7">
      <w:pPr>
        <w:pStyle w:val="custom2"/>
        <w:numPr>
          <w:ilvl w:val="0"/>
          <w:numId w:val="48"/>
        </w:numPr>
        <w:ind w:firstLineChars="0"/>
        <w:rPr>
          <w:lang w:val="en"/>
        </w:rPr>
      </w:pPr>
      <w:r>
        <w:rPr>
          <w:lang w:val="en"/>
        </w:rPr>
        <w:t>观察者接口定义</w:t>
      </w:r>
    </w:p>
    <w:p w14:paraId="562029DA" w14:textId="77777777" w:rsidR="000E0BB7" w:rsidRPr="000E0BB7" w:rsidRDefault="000E0BB7" w:rsidP="000E0BB7">
      <w:pPr>
        <w:pStyle w:val="custom3"/>
        <w:ind w:firstLine="420"/>
        <w:rPr>
          <w:lang w:val="en"/>
        </w:rPr>
      </w:pPr>
      <w:r w:rsidRPr="000E0BB7">
        <w:rPr>
          <w:lang w:val="en"/>
        </w:rPr>
        <w:t>package com.learn.observer;</w:t>
      </w:r>
    </w:p>
    <w:p w14:paraId="2AF2720E" w14:textId="77777777" w:rsidR="000E0BB7" w:rsidRPr="000E0BB7" w:rsidRDefault="000E0BB7" w:rsidP="000E0BB7">
      <w:pPr>
        <w:pStyle w:val="custom3"/>
        <w:ind w:firstLine="420"/>
        <w:rPr>
          <w:lang w:val="en"/>
        </w:rPr>
      </w:pPr>
    </w:p>
    <w:p w14:paraId="320E3F1B" w14:textId="77777777" w:rsidR="000E0BB7" w:rsidRPr="000E0BB7" w:rsidRDefault="000E0BB7" w:rsidP="000E0BB7">
      <w:pPr>
        <w:pStyle w:val="custom3"/>
        <w:ind w:firstLine="420"/>
        <w:rPr>
          <w:lang w:val="en"/>
        </w:rPr>
      </w:pPr>
      <w:r w:rsidRPr="000E0BB7">
        <w:rPr>
          <w:lang w:val="en"/>
        </w:rPr>
        <w:t>import java.util.ArrayList;</w:t>
      </w:r>
    </w:p>
    <w:p w14:paraId="6797B53D" w14:textId="77777777" w:rsidR="000E0BB7" w:rsidRPr="000E0BB7" w:rsidRDefault="000E0BB7" w:rsidP="000E0BB7">
      <w:pPr>
        <w:pStyle w:val="custom3"/>
        <w:ind w:firstLine="420"/>
        <w:rPr>
          <w:lang w:val="en"/>
        </w:rPr>
      </w:pPr>
      <w:r w:rsidRPr="000E0BB7">
        <w:rPr>
          <w:lang w:val="en"/>
        </w:rPr>
        <w:t>import java.util.List;</w:t>
      </w:r>
    </w:p>
    <w:p w14:paraId="4210DB79" w14:textId="77777777" w:rsidR="000E0BB7" w:rsidRPr="000E0BB7" w:rsidRDefault="000E0BB7" w:rsidP="000E0BB7">
      <w:pPr>
        <w:pStyle w:val="custom3"/>
        <w:ind w:firstLine="420"/>
        <w:rPr>
          <w:lang w:val="en"/>
        </w:rPr>
      </w:pPr>
    </w:p>
    <w:p w14:paraId="1BC08388" w14:textId="77777777" w:rsidR="000E0BB7" w:rsidRPr="000E0BB7" w:rsidRDefault="000E0BB7" w:rsidP="000E0BB7">
      <w:pPr>
        <w:pStyle w:val="custom3"/>
        <w:ind w:firstLine="420"/>
        <w:rPr>
          <w:lang w:val="en"/>
        </w:rPr>
      </w:pPr>
      <w:r w:rsidRPr="000E0BB7">
        <w:rPr>
          <w:lang w:val="en"/>
        </w:rPr>
        <w:t>/**</w:t>
      </w:r>
    </w:p>
    <w:p w14:paraId="4382B253"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目标对象，它知道观察它的观察者，并提供注册（添加）和删除观察者的接口</w:t>
      </w:r>
    </w:p>
    <w:p w14:paraId="080003A8" w14:textId="77777777" w:rsidR="000E0BB7" w:rsidRPr="000E0BB7" w:rsidRDefault="000E0BB7" w:rsidP="000E0BB7">
      <w:pPr>
        <w:pStyle w:val="custom3"/>
        <w:ind w:firstLine="420"/>
        <w:rPr>
          <w:lang w:val="en"/>
        </w:rPr>
      </w:pPr>
      <w:r w:rsidRPr="000E0BB7">
        <w:rPr>
          <w:lang w:val="en"/>
        </w:rPr>
        <w:t xml:space="preserve"> */</w:t>
      </w:r>
    </w:p>
    <w:p w14:paraId="0398EDEC" w14:textId="77777777" w:rsidR="000E0BB7" w:rsidRPr="000E0BB7" w:rsidRDefault="000E0BB7" w:rsidP="000E0BB7">
      <w:pPr>
        <w:pStyle w:val="custom3"/>
        <w:ind w:firstLine="420"/>
        <w:rPr>
          <w:lang w:val="en"/>
        </w:rPr>
      </w:pPr>
      <w:r w:rsidRPr="000E0BB7">
        <w:rPr>
          <w:lang w:val="en"/>
        </w:rPr>
        <w:t>public abstract class Subject {</w:t>
      </w:r>
    </w:p>
    <w:p w14:paraId="1CEC1874" w14:textId="77777777" w:rsidR="000E0BB7" w:rsidRPr="000E0BB7" w:rsidRDefault="000E0BB7" w:rsidP="000E0BB7">
      <w:pPr>
        <w:pStyle w:val="custom3"/>
        <w:ind w:firstLine="420"/>
        <w:rPr>
          <w:lang w:val="en"/>
        </w:rPr>
      </w:pPr>
    </w:p>
    <w:p w14:paraId="2872E9F1"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用于保存注册的观察者对象</w:t>
      </w:r>
    </w:p>
    <w:p w14:paraId="5B85872F" w14:textId="77777777" w:rsidR="000E0BB7" w:rsidRPr="000E0BB7" w:rsidRDefault="000E0BB7" w:rsidP="000E0BB7">
      <w:pPr>
        <w:pStyle w:val="custom3"/>
        <w:ind w:firstLine="420"/>
        <w:rPr>
          <w:lang w:val="en"/>
        </w:rPr>
      </w:pPr>
      <w:r w:rsidRPr="000E0BB7">
        <w:rPr>
          <w:lang w:val="en"/>
        </w:rPr>
        <w:t xml:space="preserve">    private List&lt;Observer&gt; observerList = new ArrayList&lt;Observer&gt;();</w:t>
      </w:r>
    </w:p>
    <w:p w14:paraId="2C9FFE9A" w14:textId="77777777" w:rsidR="000E0BB7" w:rsidRPr="000E0BB7" w:rsidRDefault="000E0BB7" w:rsidP="000E0BB7">
      <w:pPr>
        <w:pStyle w:val="custom3"/>
        <w:ind w:firstLine="420"/>
        <w:rPr>
          <w:lang w:val="en"/>
        </w:rPr>
      </w:pPr>
    </w:p>
    <w:p w14:paraId="10F71C56"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添加观察者</w:t>
      </w:r>
    </w:p>
    <w:p w14:paraId="7306C02B" w14:textId="77777777" w:rsidR="000E0BB7" w:rsidRPr="000E0BB7" w:rsidRDefault="000E0BB7" w:rsidP="000E0BB7">
      <w:pPr>
        <w:pStyle w:val="custom3"/>
        <w:ind w:firstLine="420"/>
        <w:rPr>
          <w:lang w:val="en"/>
        </w:rPr>
      </w:pPr>
      <w:r w:rsidRPr="000E0BB7">
        <w:rPr>
          <w:lang w:val="en"/>
        </w:rPr>
        <w:t xml:space="preserve">    public void attach(Observer observer){</w:t>
      </w:r>
    </w:p>
    <w:p w14:paraId="650722E9" w14:textId="77777777" w:rsidR="000E0BB7" w:rsidRPr="000E0BB7" w:rsidRDefault="000E0BB7" w:rsidP="000E0BB7">
      <w:pPr>
        <w:pStyle w:val="custom3"/>
        <w:ind w:firstLine="420"/>
        <w:rPr>
          <w:lang w:val="en"/>
        </w:rPr>
      </w:pPr>
      <w:r w:rsidRPr="000E0BB7">
        <w:rPr>
          <w:lang w:val="en"/>
        </w:rPr>
        <w:lastRenderedPageBreak/>
        <w:t xml:space="preserve">        observerList.add(observer);</w:t>
      </w:r>
    </w:p>
    <w:p w14:paraId="5DD3370F" w14:textId="77777777" w:rsidR="000E0BB7" w:rsidRPr="000E0BB7" w:rsidRDefault="000E0BB7" w:rsidP="000E0BB7">
      <w:pPr>
        <w:pStyle w:val="custom3"/>
        <w:ind w:firstLine="420"/>
        <w:rPr>
          <w:lang w:val="en"/>
        </w:rPr>
      </w:pPr>
      <w:r w:rsidRPr="000E0BB7">
        <w:rPr>
          <w:lang w:val="en"/>
        </w:rPr>
        <w:t xml:space="preserve">    }</w:t>
      </w:r>
    </w:p>
    <w:p w14:paraId="0AF4224E" w14:textId="77777777" w:rsidR="000E0BB7" w:rsidRPr="000E0BB7" w:rsidRDefault="000E0BB7" w:rsidP="000E0BB7">
      <w:pPr>
        <w:pStyle w:val="custom3"/>
        <w:ind w:firstLine="420"/>
        <w:rPr>
          <w:lang w:val="en"/>
        </w:rPr>
      </w:pPr>
    </w:p>
    <w:p w14:paraId="52D4B45F"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移除观察者</w:t>
      </w:r>
    </w:p>
    <w:p w14:paraId="45187688" w14:textId="77777777" w:rsidR="000E0BB7" w:rsidRPr="000E0BB7" w:rsidRDefault="000E0BB7" w:rsidP="000E0BB7">
      <w:pPr>
        <w:pStyle w:val="custom3"/>
        <w:ind w:firstLine="420"/>
        <w:rPr>
          <w:lang w:val="en"/>
        </w:rPr>
      </w:pPr>
      <w:r w:rsidRPr="000E0BB7">
        <w:rPr>
          <w:lang w:val="en"/>
        </w:rPr>
        <w:t xml:space="preserve">    public void detach(Observer observer){</w:t>
      </w:r>
    </w:p>
    <w:p w14:paraId="568806F6" w14:textId="77777777" w:rsidR="000E0BB7" w:rsidRPr="000E0BB7" w:rsidRDefault="000E0BB7" w:rsidP="000E0BB7">
      <w:pPr>
        <w:pStyle w:val="custom3"/>
        <w:ind w:firstLine="420"/>
        <w:rPr>
          <w:lang w:val="en"/>
        </w:rPr>
      </w:pPr>
      <w:r w:rsidRPr="000E0BB7">
        <w:rPr>
          <w:lang w:val="en"/>
        </w:rPr>
        <w:t xml:space="preserve">        observerList.remove(observer);</w:t>
      </w:r>
    </w:p>
    <w:p w14:paraId="3B7FF71D" w14:textId="77777777" w:rsidR="000E0BB7" w:rsidRPr="000E0BB7" w:rsidRDefault="000E0BB7" w:rsidP="000E0BB7">
      <w:pPr>
        <w:pStyle w:val="custom3"/>
        <w:ind w:firstLine="420"/>
        <w:rPr>
          <w:lang w:val="en"/>
        </w:rPr>
      </w:pPr>
      <w:r w:rsidRPr="000E0BB7">
        <w:rPr>
          <w:lang w:val="en"/>
        </w:rPr>
        <w:t xml:space="preserve">    }</w:t>
      </w:r>
    </w:p>
    <w:p w14:paraId="3737F505" w14:textId="77777777" w:rsidR="000E0BB7" w:rsidRPr="000E0BB7" w:rsidRDefault="000E0BB7" w:rsidP="000E0BB7">
      <w:pPr>
        <w:pStyle w:val="custom3"/>
        <w:ind w:firstLine="420"/>
        <w:rPr>
          <w:lang w:val="en"/>
        </w:rPr>
      </w:pPr>
    </w:p>
    <w:p w14:paraId="78BF805A"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通知观察者</w:t>
      </w:r>
    </w:p>
    <w:p w14:paraId="65ABFE18" w14:textId="77777777" w:rsidR="000E0BB7" w:rsidRPr="000E0BB7" w:rsidRDefault="000E0BB7" w:rsidP="000E0BB7">
      <w:pPr>
        <w:pStyle w:val="custom3"/>
        <w:ind w:firstLine="420"/>
        <w:rPr>
          <w:lang w:val="en"/>
        </w:rPr>
      </w:pPr>
      <w:r w:rsidRPr="000E0BB7">
        <w:rPr>
          <w:lang w:val="en"/>
        </w:rPr>
        <w:t xml:space="preserve">    protected void notifyObservers(){</w:t>
      </w:r>
    </w:p>
    <w:p w14:paraId="123FD33C" w14:textId="77777777" w:rsidR="000E0BB7" w:rsidRPr="000E0BB7" w:rsidRDefault="000E0BB7" w:rsidP="000E0BB7">
      <w:pPr>
        <w:pStyle w:val="custom3"/>
        <w:ind w:firstLine="420"/>
        <w:rPr>
          <w:lang w:val="en"/>
        </w:rPr>
      </w:pPr>
      <w:r w:rsidRPr="000E0BB7">
        <w:rPr>
          <w:lang w:val="en"/>
        </w:rPr>
        <w:t xml:space="preserve">        observerList.forEach(o-&gt;{</w:t>
      </w:r>
    </w:p>
    <w:p w14:paraId="35976995" w14:textId="77777777" w:rsidR="000E0BB7" w:rsidRPr="000E0BB7" w:rsidRDefault="000E0BB7" w:rsidP="000E0BB7">
      <w:pPr>
        <w:pStyle w:val="custom3"/>
        <w:ind w:firstLine="420"/>
        <w:rPr>
          <w:lang w:val="en"/>
        </w:rPr>
      </w:pPr>
      <w:r w:rsidRPr="000E0BB7">
        <w:rPr>
          <w:lang w:val="en"/>
        </w:rPr>
        <w:t xml:space="preserve">            o.update(this);</w:t>
      </w:r>
    </w:p>
    <w:p w14:paraId="0CBA493B" w14:textId="77777777" w:rsidR="000E0BB7" w:rsidRPr="000E0BB7" w:rsidRDefault="000E0BB7" w:rsidP="000E0BB7">
      <w:pPr>
        <w:pStyle w:val="custom3"/>
        <w:ind w:firstLine="420"/>
        <w:rPr>
          <w:lang w:val="en"/>
        </w:rPr>
      </w:pPr>
      <w:r w:rsidRPr="000E0BB7">
        <w:rPr>
          <w:lang w:val="en"/>
        </w:rPr>
        <w:t xml:space="preserve">        });</w:t>
      </w:r>
    </w:p>
    <w:p w14:paraId="61981694" w14:textId="77777777" w:rsidR="000E0BB7" w:rsidRPr="000E0BB7" w:rsidRDefault="000E0BB7" w:rsidP="000E0BB7">
      <w:pPr>
        <w:pStyle w:val="custom3"/>
        <w:ind w:firstLine="420"/>
        <w:rPr>
          <w:lang w:val="en"/>
        </w:rPr>
      </w:pPr>
      <w:r w:rsidRPr="000E0BB7">
        <w:rPr>
          <w:lang w:val="en"/>
        </w:rPr>
        <w:t xml:space="preserve">    }</w:t>
      </w:r>
    </w:p>
    <w:p w14:paraId="22A703CF" w14:textId="77777777" w:rsidR="000E0BB7" w:rsidRPr="000E0BB7" w:rsidRDefault="000E0BB7" w:rsidP="000E0BB7">
      <w:pPr>
        <w:pStyle w:val="custom3"/>
        <w:ind w:firstLine="420"/>
        <w:rPr>
          <w:lang w:val="en"/>
        </w:rPr>
      </w:pPr>
    </w:p>
    <w:p w14:paraId="5CDBC026" w14:textId="7C49E015" w:rsidR="000E0BB7" w:rsidRDefault="000E0BB7" w:rsidP="000E0BB7">
      <w:pPr>
        <w:pStyle w:val="custom3"/>
        <w:ind w:firstLine="420"/>
        <w:rPr>
          <w:lang w:val="en"/>
        </w:rPr>
      </w:pPr>
      <w:r w:rsidRPr="000E0BB7">
        <w:rPr>
          <w:lang w:val="en"/>
        </w:rPr>
        <w:t>}</w:t>
      </w:r>
    </w:p>
    <w:p w14:paraId="7F773A54" w14:textId="77777777" w:rsidR="000E0BB7" w:rsidRDefault="000E0BB7" w:rsidP="000E0BB7">
      <w:pPr>
        <w:pStyle w:val="custom2"/>
        <w:ind w:firstLineChars="0"/>
        <w:rPr>
          <w:lang w:val="en"/>
        </w:rPr>
      </w:pPr>
    </w:p>
    <w:p w14:paraId="6A810B7C" w14:textId="77777777" w:rsidR="000E0BB7" w:rsidRPr="000E0BB7" w:rsidRDefault="000E0BB7" w:rsidP="000E0BB7">
      <w:pPr>
        <w:pStyle w:val="custom3"/>
        <w:ind w:firstLine="420"/>
        <w:rPr>
          <w:lang w:val="en"/>
        </w:rPr>
      </w:pPr>
      <w:r w:rsidRPr="000E0BB7">
        <w:rPr>
          <w:lang w:val="en"/>
        </w:rPr>
        <w:t>package com.learn.observer;</w:t>
      </w:r>
    </w:p>
    <w:p w14:paraId="73A27C32" w14:textId="77777777" w:rsidR="000E0BB7" w:rsidRPr="000E0BB7" w:rsidRDefault="000E0BB7" w:rsidP="000E0BB7">
      <w:pPr>
        <w:pStyle w:val="custom3"/>
        <w:ind w:firstLine="420"/>
        <w:rPr>
          <w:lang w:val="en"/>
        </w:rPr>
      </w:pPr>
    </w:p>
    <w:p w14:paraId="3B837670" w14:textId="77777777" w:rsidR="000E0BB7" w:rsidRPr="000E0BB7" w:rsidRDefault="000E0BB7" w:rsidP="000E0BB7">
      <w:pPr>
        <w:pStyle w:val="custom3"/>
        <w:ind w:firstLine="420"/>
        <w:rPr>
          <w:lang w:val="en"/>
        </w:rPr>
      </w:pPr>
      <w:r w:rsidRPr="000E0BB7">
        <w:rPr>
          <w:lang w:val="en"/>
        </w:rPr>
        <w:t>/**</w:t>
      </w:r>
    </w:p>
    <w:p w14:paraId="3D636C4C"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这是一个观察者接口，定义一种更新的接口给那些在目标发生改变的时候被通知的对象</w:t>
      </w:r>
    </w:p>
    <w:p w14:paraId="2A3E6FA2" w14:textId="77777777" w:rsidR="000E0BB7" w:rsidRPr="000E0BB7" w:rsidRDefault="000E0BB7" w:rsidP="000E0BB7">
      <w:pPr>
        <w:pStyle w:val="custom3"/>
        <w:ind w:firstLine="420"/>
        <w:rPr>
          <w:lang w:val="en"/>
        </w:rPr>
      </w:pPr>
      <w:r w:rsidRPr="000E0BB7">
        <w:rPr>
          <w:lang w:val="en"/>
        </w:rPr>
        <w:t xml:space="preserve"> */</w:t>
      </w:r>
    </w:p>
    <w:p w14:paraId="384D7364" w14:textId="77777777" w:rsidR="000E0BB7" w:rsidRPr="000E0BB7" w:rsidRDefault="000E0BB7" w:rsidP="000E0BB7">
      <w:pPr>
        <w:pStyle w:val="custom3"/>
        <w:ind w:firstLine="420"/>
        <w:rPr>
          <w:lang w:val="en"/>
        </w:rPr>
      </w:pPr>
      <w:r w:rsidRPr="000E0BB7">
        <w:rPr>
          <w:lang w:val="en"/>
        </w:rPr>
        <w:t>public interface Observer {</w:t>
      </w:r>
    </w:p>
    <w:p w14:paraId="0E509F7E" w14:textId="77777777" w:rsidR="000E0BB7" w:rsidRPr="000E0BB7" w:rsidRDefault="000E0BB7" w:rsidP="000E0BB7">
      <w:pPr>
        <w:pStyle w:val="custom3"/>
        <w:ind w:firstLine="420"/>
        <w:rPr>
          <w:lang w:val="en"/>
        </w:rPr>
      </w:pPr>
    </w:p>
    <w:p w14:paraId="46036849"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更新接口</w:t>
      </w:r>
    </w:p>
    <w:p w14:paraId="0BC48540" w14:textId="77777777" w:rsidR="000E0BB7" w:rsidRPr="000E0BB7" w:rsidRDefault="000E0BB7" w:rsidP="000E0BB7">
      <w:pPr>
        <w:pStyle w:val="custom3"/>
        <w:ind w:firstLine="420"/>
        <w:rPr>
          <w:lang w:val="en"/>
        </w:rPr>
      </w:pPr>
      <w:r w:rsidRPr="000E0BB7">
        <w:rPr>
          <w:lang w:val="en"/>
        </w:rPr>
        <w:t xml:space="preserve">    public void update(Subject subject);</w:t>
      </w:r>
    </w:p>
    <w:p w14:paraId="1C05A08E" w14:textId="0D389BBB" w:rsidR="000E0BB7" w:rsidRDefault="000E0BB7" w:rsidP="000E0BB7">
      <w:pPr>
        <w:pStyle w:val="custom3"/>
        <w:ind w:firstLine="420"/>
        <w:rPr>
          <w:lang w:val="en"/>
        </w:rPr>
      </w:pPr>
      <w:r w:rsidRPr="000E0BB7">
        <w:rPr>
          <w:lang w:val="en"/>
        </w:rPr>
        <w:t>}</w:t>
      </w:r>
    </w:p>
    <w:p w14:paraId="2D266402" w14:textId="77777777" w:rsidR="000E0BB7" w:rsidRDefault="000E0BB7" w:rsidP="000E0BB7">
      <w:pPr>
        <w:pStyle w:val="custom3"/>
        <w:ind w:firstLine="420"/>
        <w:rPr>
          <w:lang w:val="en"/>
        </w:rPr>
      </w:pPr>
    </w:p>
    <w:p w14:paraId="7673478C" w14:textId="77777777" w:rsidR="000E0BB7" w:rsidRDefault="000E0BB7" w:rsidP="000E0BB7">
      <w:pPr>
        <w:pStyle w:val="custom2"/>
        <w:ind w:firstLine="420"/>
        <w:rPr>
          <w:lang w:val="en"/>
        </w:rPr>
      </w:pPr>
    </w:p>
    <w:p w14:paraId="22C181EE" w14:textId="77777777" w:rsidR="000E0BB7" w:rsidRPr="000E0BB7" w:rsidRDefault="000E0BB7" w:rsidP="000E0BB7">
      <w:pPr>
        <w:pStyle w:val="custom3"/>
        <w:ind w:firstLine="420"/>
        <w:rPr>
          <w:lang w:val="en"/>
        </w:rPr>
      </w:pPr>
      <w:r w:rsidRPr="000E0BB7">
        <w:rPr>
          <w:lang w:val="en"/>
        </w:rPr>
        <w:t>package com.learn.observer;</w:t>
      </w:r>
    </w:p>
    <w:p w14:paraId="74A255E8" w14:textId="77777777" w:rsidR="000E0BB7" w:rsidRPr="000E0BB7" w:rsidRDefault="000E0BB7" w:rsidP="000E0BB7">
      <w:pPr>
        <w:pStyle w:val="custom3"/>
        <w:ind w:firstLine="420"/>
        <w:rPr>
          <w:lang w:val="en"/>
        </w:rPr>
      </w:pPr>
    </w:p>
    <w:p w14:paraId="12C6AC4E" w14:textId="77777777" w:rsidR="000E0BB7" w:rsidRPr="000E0BB7" w:rsidRDefault="000E0BB7" w:rsidP="000E0BB7">
      <w:pPr>
        <w:pStyle w:val="custom3"/>
        <w:ind w:firstLine="420"/>
        <w:rPr>
          <w:lang w:val="en"/>
        </w:rPr>
      </w:pPr>
      <w:r w:rsidRPr="000E0BB7">
        <w:rPr>
          <w:lang w:val="en"/>
        </w:rPr>
        <w:t>public class ConcreteSubject extends Subject {</w:t>
      </w:r>
    </w:p>
    <w:p w14:paraId="6ACCEC19" w14:textId="77777777" w:rsidR="000E0BB7" w:rsidRPr="000E0BB7" w:rsidRDefault="000E0BB7" w:rsidP="000E0BB7">
      <w:pPr>
        <w:pStyle w:val="custom3"/>
        <w:ind w:firstLine="420"/>
        <w:rPr>
          <w:lang w:val="en"/>
        </w:rPr>
      </w:pPr>
    </w:p>
    <w:p w14:paraId="528A6B06" w14:textId="77777777" w:rsidR="000E0BB7" w:rsidRPr="000E0BB7" w:rsidRDefault="000E0BB7" w:rsidP="000E0BB7">
      <w:pPr>
        <w:pStyle w:val="custom3"/>
        <w:ind w:firstLine="420"/>
        <w:rPr>
          <w:lang w:val="en"/>
        </w:rPr>
      </w:pPr>
      <w:r w:rsidRPr="000E0BB7">
        <w:rPr>
          <w:lang w:val="en"/>
        </w:rPr>
        <w:t xml:space="preserve">    private String subjectCont;</w:t>
      </w:r>
    </w:p>
    <w:p w14:paraId="2338AD68" w14:textId="77777777" w:rsidR="000E0BB7" w:rsidRPr="000E0BB7" w:rsidRDefault="000E0BB7" w:rsidP="000E0BB7">
      <w:pPr>
        <w:pStyle w:val="custom3"/>
        <w:ind w:firstLine="420"/>
        <w:rPr>
          <w:lang w:val="en"/>
        </w:rPr>
      </w:pPr>
    </w:p>
    <w:p w14:paraId="50613BA8" w14:textId="77777777" w:rsidR="000E0BB7" w:rsidRPr="000E0BB7" w:rsidRDefault="000E0BB7" w:rsidP="000E0BB7">
      <w:pPr>
        <w:pStyle w:val="custom3"/>
        <w:ind w:firstLine="420"/>
        <w:rPr>
          <w:lang w:val="en"/>
        </w:rPr>
      </w:pPr>
      <w:r w:rsidRPr="000E0BB7">
        <w:rPr>
          <w:lang w:val="en"/>
        </w:rPr>
        <w:t xml:space="preserve">    public String getSubjectCont() {</w:t>
      </w:r>
    </w:p>
    <w:p w14:paraId="3D3A83CF" w14:textId="77777777" w:rsidR="000E0BB7" w:rsidRPr="000E0BB7" w:rsidRDefault="000E0BB7" w:rsidP="000E0BB7">
      <w:pPr>
        <w:pStyle w:val="custom3"/>
        <w:ind w:firstLine="420"/>
        <w:rPr>
          <w:lang w:val="en"/>
        </w:rPr>
      </w:pPr>
      <w:r w:rsidRPr="000E0BB7">
        <w:rPr>
          <w:lang w:val="en"/>
        </w:rPr>
        <w:t xml:space="preserve">        return subjectCont;</w:t>
      </w:r>
    </w:p>
    <w:p w14:paraId="08DF65A2" w14:textId="77777777" w:rsidR="000E0BB7" w:rsidRPr="000E0BB7" w:rsidRDefault="000E0BB7" w:rsidP="000E0BB7">
      <w:pPr>
        <w:pStyle w:val="custom3"/>
        <w:ind w:firstLine="420"/>
        <w:rPr>
          <w:lang w:val="en"/>
        </w:rPr>
      </w:pPr>
      <w:r w:rsidRPr="000E0BB7">
        <w:rPr>
          <w:lang w:val="en"/>
        </w:rPr>
        <w:t xml:space="preserve">    }</w:t>
      </w:r>
    </w:p>
    <w:p w14:paraId="7D4AABA0" w14:textId="77777777" w:rsidR="000E0BB7" w:rsidRPr="000E0BB7" w:rsidRDefault="000E0BB7" w:rsidP="000E0BB7">
      <w:pPr>
        <w:pStyle w:val="custom3"/>
        <w:ind w:firstLine="420"/>
        <w:rPr>
          <w:lang w:val="en"/>
        </w:rPr>
      </w:pPr>
    </w:p>
    <w:p w14:paraId="34A706AC" w14:textId="77777777" w:rsidR="000E0BB7" w:rsidRPr="000E0BB7" w:rsidRDefault="000E0BB7" w:rsidP="000E0BB7">
      <w:pPr>
        <w:pStyle w:val="custom3"/>
        <w:ind w:firstLine="420"/>
        <w:rPr>
          <w:lang w:val="en"/>
        </w:rPr>
      </w:pPr>
      <w:r w:rsidRPr="000E0BB7">
        <w:rPr>
          <w:lang w:val="en"/>
        </w:rPr>
        <w:t xml:space="preserve">    public void setSubjectCont(String subjectCont) {</w:t>
      </w:r>
    </w:p>
    <w:p w14:paraId="06B7BD8B" w14:textId="77777777" w:rsidR="000E0BB7" w:rsidRPr="000E0BB7" w:rsidRDefault="000E0BB7" w:rsidP="000E0BB7">
      <w:pPr>
        <w:pStyle w:val="custom3"/>
        <w:ind w:firstLine="420"/>
        <w:rPr>
          <w:lang w:val="en"/>
        </w:rPr>
      </w:pPr>
      <w:r w:rsidRPr="000E0BB7">
        <w:rPr>
          <w:lang w:val="en"/>
        </w:rPr>
        <w:t xml:space="preserve">        this.subjectCont = subjectCont;</w:t>
      </w:r>
    </w:p>
    <w:p w14:paraId="51EF34CB" w14:textId="77777777" w:rsidR="000E0BB7" w:rsidRPr="000E0BB7" w:rsidRDefault="000E0BB7" w:rsidP="000E0BB7">
      <w:pPr>
        <w:pStyle w:val="custom3"/>
        <w:ind w:firstLine="420"/>
        <w:rPr>
          <w:lang w:val="en"/>
        </w:rPr>
      </w:pPr>
      <w:r w:rsidRPr="000E0BB7">
        <w:rPr>
          <w:lang w:val="en"/>
        </w:rPr>
        <w:t xml:space="preserve">        this.notifyObservers();</w:t>
      </w:r>
    </w:p>
    <w:p w14:paraId="60C92B88" w14:textId="77777777" w:rsidR="000E0BB7" w:rsidRPr="000E0BB7" w:rsidRDefault="000E0BB7" w:rsidP="000E0BB7">
      <w:pPr>
        <w:pStyle w:val="custom3"/>
        <w:ind w:firstLine="420"/>
        <w:rPr>
          <w:lang w:val="en"/>
        </w:rPr>
      </w:pPr>
      <w:r w:rsidRPr="000E0BB7">
        <w:rPr>
          <w:lang w:val="en"/>
        </w:rPr>
        <w:lastRenderedPageBreak/>
        <w:t xml:space="preserve">    }</w:t>
      </w:r>
    </w:p>
    <w:p w14:paraId="3F8CB833" w14:textId="2097EDCE" w:rsidR="000E0BB7" w:rsidRDefault="000E0BB7" w:rsidP="000E0BB7">
      <w:pPr>
        <w:pStyle w:val="custom3"/>
        <w:ind w:firstLine="420"/>
        <w:rPr>
          <w:lang w:val="en"/>
        </w:rPr>
      </w:pPr>
      <w:r w:rsidRPr="000E0BB7">
        <w:rPr>
          <w:lang w:val="en"/>
        </w:rPr>
        <w:t>}</w:t>
      </w:r>
    </w:p>
    <w:p w14:paraId="5170E667" w14:textId="77777777" w:rsidR="000E0BB7" w:rsidRDefault="000E0BB7" w:rsidP="000E0BB7">
      <w:pPr>
        <w:pStyle w:val="custom2"/>
        <w:ind w:firstLine="420"/>
        <w:rPr>
          <w:lang w:val="en"/>
        </w:rPr>
      </w:pPr>
    </w:p>
    <w:p w14:paraId="67BF5A6C" w14:textId="77777777" w:rsidR="000E0BB7" w:rsidRPr="000E0BB7" w:rsidRDefault="000E0BB7" w:rsidP="000E0BB7">
      <w:pPr>
        <w:pStyle w:val="custom3"/>
        <w:ind w:firstLine="420"/>
        <w:rPr>
          <w:lang w:val="en"/>
        </w:rPr>
      </w:pPr>
      <w:r w:rsidRPr="000E0BB7">
        <w:rPr>
          <w:lang w:val="en"/>
        </w:rPr>
        <w:t>package com.learn.observer;</w:t>
      </w:r>
    </w:p>
    <w:p w14:paraId="32FCCC88" w14:textId="77777777" w:rsidR="000E0BB7" w:rsidRPr="000E0BB7" w:rsidRDefault="000E0BB7" w:rsidP="000E0BB7">
      <w:pPr>
        <w:pStyle w:val="custom3"/>
        <w:ind w:firstLine="420"/>
        <w:rPr>
          <w:lang w:val="en"/>
        </w:rPr>
      </w:pPr>
    </w:p>
    <w:p w14:paraId="273F5B71" w14:textId="77777777" w:rsidR="000E0BB7" w:rsidRPr="000E0BB7" w:rsidRDefault="000E0BB7" w:rsidP="000E0BB7">
      <w:pPr>
        <w:pStyle w:val="custom3"/>
        <w:ind w:firstLine="420"/>
        <w:rPr>
          <w:lang w:val="en"/>
        </w:rPr>
      </w:pPr>
      <w:r w:rsidRPr="000E0BB7">
        <w:rPr>
          <w:lang w:val="en"/>
        </w:rPr>
        <w:t>public class ConcreteObserver implements Observer {</w:t>
      </w:r>
    </w:p>
    <w:p w14:paraId="44A3D651" w14:textId="77777777" w:rsidR="000E0BB7" w:rsidRPr="000E0BB7" w:rsidRDefault="000E0BB7" w:rsidP="000E0BB7">
      <w:pPr>
        <w:pStyle w:val="custom3"/>
        <w:ind w:firstLine="420"/>
        <w:rPr>
          <w:lang w:val="en"/>
        </w:rPr>
      </w:pPr>
    </w:p>
    <w:p w14:paraId="5C61BA37" w14:textId="77777777" w:rsidR="000E0BB7" w:rsidRPr="000E0BB7" w:rsidRDefault="000E0BB7" w:rsidP="000E0BB7">
      <w:pPr>
        <w:pStyle w:val="custom3"/>
        <w:ind w:firstLine="420"/>
        <w:rPr>
          <w:lang w:val="en"/>
        </w:rPr>
      </w:pPr>
      <w:r w:rsidRPr="000E0BB7">
        <w:rPr>
          <w:lang w:val="en"/>
        </w:rPr>
        <w:t xml:space="preserve">    @Override</w:t>
      </w:r>
    </w:p>
    <w:p w14:paraId="2C31B330" w14:textId="77777777" w:rsidR="000E0BB7" w:rsidRPr="000E0BB7" w:rsidRDefault="000E0BB7" w:rsidP="000E0BB7">
      <w:pPr>
        <w:pStyle w:val="custom3"/>
        <w:ind w:firstLine="420"/>
        <w:rPr>
          <w:lang w:val="en"/>
        </w:rPr>
      </w:pPr>
      <w:r w:rsidRPr="000E0BB7">
        <w:rPr>
          <w:lang w:val="en"/>
        </w:rPr>
        <w:t xml:space="preserve">    public void update(Subject subject) {</w:t>
      </w:r>
    </w:p>
    <w:p w14:paraId="09B3FECC" w14:textId="77777777" w:rsidR="000E0BB7" w:rsidRPr="000E0BB7" w:rsidRDefault="000E0BB7" w:rsidP="000E0BB7">
      <w:pPr>
        <w:pStyle w:val="custom3"/>
        <w:ind w:firstLine="420"/>
        <w:rPr>
          <w:lang w:val="en"/>
        </w:rPr>
      </w:pPr>
      <w:r w:rsidRPr="000E0BB7">
        <w:rPr>
          <w:lang w:val="en"/>
        </w:rPr>
        <w:t xml:space="preserve">        System.out.println(((ConcreteSubject)subject).getSubjectCont());</w:t>
      </w:r>
    </w:p>
    <w:p w14:paraId="6C2AC60C" w14:textId="58B70FB9" w:rsidR="000E0BB7" w:rsidRPr="000E0BB7" w:rsidRDefault="000E0BB7" w:rsidP="000E0BB7">
      <w:pPr>
        <w:pStyle w:val="custom3"/>
        <w:ind w:firstLine="420"/>
        <w:rPr>
          <w:lang w:val="en"/>
        </w:rPr>
      </w:pPr>
      <w:r>
        <w:rPr>
          <w:lang w:val="en"/>
        </w:rPr>
        <w:t xml:space="preserve">    }</w:t>
      </w:r>
    </w:p>
    <w:p w14:paraId="667E282E" w14:textId="3FFC9A45" w:rsidR="000E0BB7" w:rsidRDefault="000E0BB7" w:rsidP="000E0BB7">
      <w:pPr>
        <w:pStyle w:val="custom3"/>
        <w:ind w:firstLine="420"/>
        <w:rPr>
          <w:lang w:val="en"/>
        </w:rPr>
      </w:pPr>
      <w:r w:rsidRPr="000E0BB7">
        <w:rPr>
          <w:lang w:val="en"/>
        </w:rPr>
        <w:t>}</w:t>
      </w:r>
    </w:p>
    <w:p w14:paraId="10D84FB2" w14:textId="77777777" w:rsidR="000E0BB7" w:rsidRDefault="000E0BB7" w:rsidP="000E0BB7">
      <w:pPr>
        <w:pStyle w:val="custom2"/>
        <w:ind w:firstLine="420"/>
        <w:rPr>
          <w:lang w:val="en"/>
        </w:rPr>
      </w:pPr>
    </w:p>
    <w:p w14:paraId="0ADCDEA5" w14:textId="77777777" w:rsidR="000E0BB7" w:rsidRPr="000E0BB7" w:rsidRDefault="000E0BB7" w:rsidP="000E0BB7">
      <w:pPr>
        <w:pStyle w:val="custom3"/>
        <w:ind w:firstLine="420"/>
        <w:rPr>
          <w:lang w:val="en"/>
        </w:rPr>
      </w:pPr>
      <w:r w:rsidRPr="000E0BB7">
        <w:rPr>
          <w:lang w:val="en"/>
        </w:rPr>
        <w:t>package com.learn.observer;</w:t>
      </w:r>
    </w:p>
    <w:p w14:paraId="565615AA" w14:textId="77777777" w:rsidR="000E0BB7" w:rsidRPr="000E0BB7" w:rsidRDefault="000E0BB7" w:rsidP="000E0BB7">
      <w:pPr>
        <w:pStyle w:val="custom3"/>
        <w:ind w:firstLine="420"/>
        <w:rPr>
          <w:lang w:val="en"/>
        </w:rPr>
      </w:pPr>
    </w:p>
    <w:p w14:paraId="3F89FDAA" w14:textId="77777777" w:rsidR="000E0BB7" w:rsidRPr="000E0BB7" w:rsidRDefault="000E0BB7" w:rsidP="000E0BB7">
      <w:pPr>
        <w:pStyle w:val="custom3"/>
        <w:ind w:firstLine="420"/>
        <w:rPr>
          <w:lang w:val="en"/>
        </w:rPr>
      </w:pPr>
      <w:r w:rsidRPr="000E0BB7">
        <w:rPr>
          <w:lang w:val="en"/>
        </w:rPr>
        <w:t>public class Main {</w:t>
      </w:r>
    </w:p>
    <w:p w14:paraId="2BD5339B" w14:textId="77777777" w:rsidR="000E0BB7" w:rsidRPr="000E0BB7" w:rsidRDefault="000E0BB7" w:rsidP="000E0BB7">
      <w:pPr>
        <w:pStyle w:val="custom3"/>
        <w:ind w:firstLine="420"/>
        <w:rPr>
          <w:lang w:val="en"/>
        </w:rPr>
      </w:pPr>
    </w:p>
    <w:p w14:paraId="2D299AC6" w14:textId="77777777" w:rsidR="000E0BB7" w:rsidRPr="000E0BB7" w:rsidRDefault="000E0BB7" w:rsidP="000E0BB7">
      <w:pPr>
        <w:pStyle w:val="custom3"/>
        <w:ind w:firstLine="420"/>
        <w:rPr>
          <w:lang w:val="en"/>
        </w:rPr>
      </w:pPr>
      <w:r w:rsidRPr="000E0BB7">
        <w:rPr>
          <w:lang w:val="en"/>
        </w:rPr>
        <w:t xml:space="preserve">    public static void main(String[] args){</w:t>
      </w:r>
    </w:p>
    <w:p w14:paraId="30237320" w14:textId="77777777" w:rsidR="000E0BB7" w:rsidRPr="000E0BB7" w:rsidRDefault="000E0BB7" w:rsidP="000E0BB7">
      <w:pPr>
        <w:pStyle w:val="custom3"/>
        <w:ind w:firstLine="420"/>
        <w:rPr>
          <w:lang w:val="en"/>
        </w:rPr>
      </w:pPr>
      <w:r w:rsidRPr="000E0BB7">
        <w:rPr>
          <w:lang w:val="en"/>
        </w:rPr>
        <w:t xml:space="preserve">        ConcreteObserver observer1 = new ConcreteObserver();</w:t>
      </w:r>
    </w:p>
    <w:p w14:paraId="5B045A41" w14:textId="77777777" w:rsidR="000E0BB7" w:rsidRPr="000E0BB7" w:rsidRDefault="000E0BB7" w:rsidP="000E0BB7">
      <w:pPr>
        <w:pStyle w:val="custom3"/>
        <w:ind w:firstLine="420"/>
        <w:rPr>
          <w:lang w:val="en"/>
        </w:rPr>
      </w:pPr>
      <w:r w:rsidRPr="000E0BB7">
        <w:rPr>
          <w:lang w:val="en"/>
        </w:rPr>
        <w:t xml:space="preserve">        ConcreteSubject concreteSubject = new ConcreteSubject();</w:t>
      </w:r>
    </w:p>
    <w:p w14:paraId="51076254" w14:textId="77777777" w:rsidR="000E0BB7" w:rsidRPr="000E0BB7" w:rsidRDefault="000E0BB7" w:rsidP="000E0BB7">
      <w:pPr>
        <w:pStyle w:val="custom3"/>
        <w:ind w:firstLine="420"/>
        <w:rPr>
          <w:lang w:val="en"/>
        </w:rPr>
      </w:pPr>
      <w:r w:rsidRPr="000E0BB7">
        <w:rPr>
          <w:lang w:val="en"/>
        </w:rPr>
        <w:t xml:space="preserve">        concreteSubject.attach(observer1);</w:t>
      </w:r>
    </w:p>
    <w:p w14:paraId="23540DE1" w14:textId="77777777" w:rsidR="000E0BB7" w:rsidRPr="000E0BB7" w:rsidRDefault="000E0BB7" w:rsidP="000E0BB7">
      <w:pPr>
        <w:pStyle w:val="custom3"/>
        <w:ind w:firstLine="420"/>
        <w:rPr>
          <w:lang w:val="en"/>
        </w:rPr>
      </w:pPr>
      <w:r w:rsidRPr="000E0BB7">
        <w:rPr>
          <w:lang w:val="en"/>
        </w:rPr>
        <w:t xml:space="preserve">        concreteSubject.setSubjectCont("abcd");</w:t>
      </w:r>
    </w:p>
    <w:p w14:paraId="6AA530A6" w14:textId="77777777" w:rsidR="000E0BB7" w:rsidRPr="000E0BB7" w:rsidRDefault="000E0BB7" w:rsidP="000E0BB7">
      <w:pPr>
        <w:pStyle w:val="custom3"/>
        <w:ind w:firstLine="420"/>
        <w:rPr>
          <w:lang w:val="en"/>
        </w:rPr>
      </w:pPr>
      <w:r w:rsidRPr="000E0BB7">
        <w:rPr>
          <w:lang w:val="en"/>
        </w:rPr>
        <w:t xml:space="preserve">        concreteSubject.setSubjectCont("defg");</w:t>
      </w:r>
    </w:p>
    <w:p w14:paraId="5E484E2F" w14:textId="77777777" w:rsidR="000E0BB7" w:rsidRPr="000E0BB7" w:rsidRDefault="000E0BB7" w:rsidP="000E0BB7">
      <w:pPr>
        <w:pStyle w:val="custom3"/>
        <w:ind w:firstLine="420"/>
        <w:rPr>
          <w:lang w:val="en"/>
        </w:rPr>
      </w:pPr>
      <w:r w:rsidRPr="000E0BB7">
        <w:rPr>
          <w:lang w:val="en"/>
        </w:rPr>
        <w:t xml:space="preserve">    }</w:t>
      </w:r>
    </w:p>
    <w:p w14:paraId="16EC40E9" w14:textId="77777777" w:rsidR="000E0BB7" w:rsidRPr="000E0BB7" w:rsidRDefault="000E0BB7" w:rsidP="000E0BB7">
      <w:pPr>
        <w:pStyle w:val="custom3"/>
        <w:ind w:firstLine="420"/>
        <w:rPr>
          <w:lang w:val="en"/>
        </w:rPr>
      </w:pPr>
    </w:p>
    <w:p w14:paraId="01E31111" w14:textId="0EE5FE34" w:rsidR="000E0BB7" w:rsidRDefault="000E0BB7" w:rsidP="000E0BB7">
      <w:pPr>
        <w:pStyle w:val="custom3"/>
        <w:ind w:firstLine="420"/>
        <w:rPr>
          <w:lang w:val="en"/>
        </w:rPr>
      </w:pPr>
      <w:r w:rsidRPr="000E0BB7">
        <w:rPr>
          <w:lang w:val="en"/>
        </w:rPr>
        <w:t>}</w:t>
      </w:r>
    </w:p>
    <w:p w14:paraId="2855D899" w14:textId="6BB3305B" w:rsidR="003D6FE5" w:rsidRDefault="003D6FE5" w:rsidP="000E0BB7">
      <w:pPr>
        <w:pStyle w:val="custom3"/>
        <w:ind w:firstLine="420"/>
        <w:rPr>
          <w:lang w:val="en"/>
        </w:rPr>
      </w:pPr>
    </w:p>
    <w:p w14:paraId="5452F656" w14:textId="67646375" w:rsidR="003D6FE5" w:rsidRDefault="003D6FE5" w:rsidP="003D6FE5">
      <w:pPr>
        <w:pStyle w:val="custom"/>
      </w:pPr>
      <w:r>
        <w:rPr>
          <w:rFonts w:hint="eastAsia"/>
        </w:rPr>
        <w:t>空对象模式</w:t>
      </w:r>
    </w:p>
    <w:p w14:paraId="11486D80" w14:textId="33BAC1BB" w:rsidR="003D6FE5" w:rsidRDefault="00CE7418" w:rsidP="003D6FE5">
      <w:pPr>
        <w:pStyle w:val="custom2"/>
        <w:ind w:firstLine="420"/>
        <w:rPr>
          <w:lang w:val="en"/>
        </w:rPr>
      </w:pPr>
      <w:r>
        <w:rPr>
          <w:rFonts w:hint="eastAsia"/>
          <w:lang w:val="en"/>
        </w:rPr>
        <w:t>空对象模式，用一个空对象取代</w:t>
      </w:r>
      <w:r>
        <w:rPr>
          <w:rFonts w:hint="eastAsia"/>
          <w:lang w:val="en"/>
        </w:rPr>
        <w:t>N</w:t>
      </w:r>
      <w:r>
        <w:rPr>
          <w:lang w:val="en"/>
        </w:rPr>
        <w:t>ULL</w:t>
      </w:r>
      <w:r>
        <w:rPr>
          <w:rFonts w:hint="eastAsia"/>
          <w:lang w:val="en"/>
        </w:rPr>
        <w:t>对象实例的检查，</w:t>
      </w:r>
      <w:r>
        <w:rPr>
          <w:rFonts w:hint="eastAsia"/>
          <w:lang w:val="en"/>
        </w:rPr>
        <w:t>N</w:t>
      </w:r>
      <w:r>
        <w:rPr>
          <w:lang w:val="en"/>
        </w:rPr>
        <w:t>ULL</w:t>
      </w:r>
      <w:r>
        <w:rPr>
          <w:rFonts w:hint="eastAsia"/>
          <w:lang w:val="en"/>
        </w:rPr>
        <w:t>对象不是检查空值，而是反应一个不做任何动作的关系，这样</w:t>
      </w:r>
      <w:r>
        <w:rPr>
          <w:rFonts w:hint="eastAsia"/>
          <w:lang w:val="en"/>
        </w:rPr>
        <w:t>N</w:t>
      </w:r>
      <w:r>
        <w:rPr>
          <w:lang w:val="en"/>
        </w:rPr>
        <w:t>ULL</w:t>
      </w:r>
      <w:r>
        <w:rPr>
          <w:rFonts w:hint="eastAsia"/>
          <w:lang w:val="en"/>
        </w:rPr>
        <w:t>对象也可以在数据不可用的时候提供默认的行为。</w:t>
      </w:r>
    </w:p>
    <w:p w14:paraId="1EA6F62E" w14:textId="69B7A0CF" w:rsidR="00CE7418" w:rsidRDefault="00CE7418" w:rsidP="003D6FE5">
      <w:pPr>
        <w:pStyle w:val="custom2"/>
        <w:ind w:firstLine="420"/>
        <w:rPr>
          <w:lang w:val="en"/>
        </w:rPr>
      </w:pPr>
    </w:p>
    <w:p w14:paraId="2E7466C0" w14:textId="77777777" w:rsidR="00CE7418" w:rsidRPr="00CE7418" w:rsidRDefault="00CE7418" w:rsidP="00CE7418">
      <w:pPr>
        <w:pStyle w:val="custom3"/>
        <w:ind w:firstLine="420"/>
        <w:rPr>
          <w:lang w:val="en"/>
        </w:rPr>
      </w:pPr>
      <w:r w:rsidRPr="00CE7418">
        <w:rPr>
          <w:lang w:val="en"/>
        </w:rPr>
        <w:t>public abstract class AbstractCustomer {</w:t>
      </w:r>
    </w:p>
    <w:p w14:paraId="4296A9B1" w14:textId="77777777" w:rsidR="00CE7418" w:rsidRPr="00CE7418" w:rsidRDefault="00CE7418" w:rsidP="00CE7418">
      <w:pPr>
        <w:pStyle w:val="custom3"/>
        <w:ind w:firstLine="420"/>
        <w:rPr>
          <w:lang w:val="en"/>
        </w:rPr>
      </w:pPr>
      <w:r w:rsidRPr="00CE7418">
        <w:rPr>
          <w:lang w:val="en"/>
        </w:rPr>
        <w:t xml:space="preserve">   protected String name;</w:t>
      </w:r>
    </w:p>
    <w:p w14:paraId="28F8D241" w14:textId="77777777" w:rsidR="00CE7418" w:rsidRPr="00CE7418" w:rsidRDefault="00CE7418" w:rsidP="00CE7418">
      <w:pPr>
        <w:pStyle w:val="custom3"/>
        <w:ind w:firstLine="420"/>
        <w:rPr>
          <w:lang w:val="en"/>
        </w:rPr>
      </w:pPr>
      <w:r w:rsidRPr="00CE7418">
        <w:rPr>
          <w:lang w:val="en"/>
        </w:rPr>
        <w:t xml:space="preserve">   public abstract boolean isNil();</w:t>
      </w:r>
    </w:p>
    <w:p w14:paraId="6CA6D11E" w14:textId="77777777" w:rsidR="00CE7418" w:rsidRPr="00CE7418" w:rsidRDefault="00CE7418" w:rsidP="00CE7418">
      <w:pPr>
        <w:pStyle w:val="custom3"/>
        <w:ind w:firstLine="420"/>
        <w:rPr>
          <w:lang w:val="en"/>
        </w:rPr>
      </w:pPr>
      <w:r w:rsidRPr="00CE7418">
        <w:rPr>
          <w:lang w:val="en"/>
        </w:rPr>
        <w:t xml:space="preserve">   public abstract String getName();</w:t>
      </w:r>
    </w:p>
    <w:p w14:paraId="44A11870" w14:textId="56B14D01" w:rsidR="00CE7418" w:rsidRDefault="00CE7418" w:rsidP="00CE7418">
      <w:pPr>
        <w:pStyle w:val="custom3"/>
        <w:ind w:firstLine="420"/>
        <w:rPr>
          <w:lang w:val="en"/>
        </w:rPr>
      </w:pPr>
      <w:r w:rsidRPr="00CE7418">
        <w:rPr>
          <w:lang w:val="en"/>
        </w:rPr>
        <w:t>}</w:t>
      </w:r>
    </w:p>
    <w:p w14:paraId="7A30EE0F" w14:textId="4D5B2289" w:rsidR="00CE7418" w:rsidRDefault="00CE7418" w:rsidP="003D6FE5">
      <w:pPr>
        <w:pStyle w:val="custom2"/>
        <w:ind w:firstLine="420"/>
        <w:rPr>
          <w:lang w:val="en"/>
        </w:rPr>
      </w:pPr>
    </w:p>
    <w:p w14:paraId="0E1F9AA7" w14:textId="77777777" w:rsidR="00CE7418" w:rsidRPr="00CE7418" w:rsidRDefault="00CE7418" w:rsidP="00CE7418">
      <w:pPr>
        <w:pStyle w:val="custom3"/>
        <w:ind w:firstLine="420"/>
        <w:rPr>
          <w:lang w:val="en"/>
        </w:rPr>
      </w:pPr>
      <w:r w:rsidRPr="00CE7418">
        <w:rPr>
          <w:lang w:val="en"/>
        </w:rPr>
        <w:t>public class RealCustomer extends AbstractCustomer {</w:t>
      </w:r>
    </w:p>
    <w:p w14:paraId="6D7CA9F8" w14:textId="77777777" w:rsidR="00CE7418" w:rsidRPr="00CE7418" w:rsidRDefault="00CE7418" w:rsidP="00CE7418">
      <w:pPr>
        <w:pStyle w:val="custom3"/>
        <w:ind w:firstLine="420"/>
        <w:rPr>
          <w:lang w:val="en"/>
        </w:rPr>
      </w:pPr>
    </w:p>
    <w:p w14:paraId="62917CDD" w14:textId="77777777" w:rsidR="00CE7418" w:rsidRPr="00CE7418" w:rsidRDefault="00CE7418" w:rsidP="00CE7418">
      <w:pPr>
        <w:pStyle w:val="custom3"/>
        <w:ind w:firstLine="420"/>
        <w:rPr>
          <w:lang w:val="en"/>
        </w:rPr>
      </w:pPr>
      <w:r w:rsidRPr="00CE7418">
        <w:rPr>
          <w:lang w:val="en"/>
        </w:rPr>
        <w:t xml:space="preserve">   public RealCustomer(String name) {</w:t>
      </w:r>
    </w:p>
    <w:p w14:paraId="0270082D" w14:textId="77777777" w:rsidR="00CE7418" w:rsidRPr="00CE7418" w:rsidRDefault="00CE7418" w:rsidP="00CE7418">
      <w:pPr>
        <w:pStyle w:val="custom3"/>
        <w:ind w:firstLine="420"/>
        <w:rPr>
          <w:lang w:val="en"/>
        </w:rPr>
      </w:pPr>
      <w:r w:rsidRPr="00CE7418">
        <w:rPr>
          <w:lang w:val="en"/>
        </w:rPr>
        <w:t xml:space="preserve">      this.name = name;        </w:t>
      </w:r>
    </w:p>
    <w:p w14:paraId="1EF64A51" w14:textId="77777777" w:rsidR="00CE7418" w:rsidRPr="00CE7418" w:rsidRDefault="00CE7418" w:rsidP="00CE7418">
      <w:pPr>
        <w:pStyle w:val="custom3"/>
        <w:ind w:firstLine="420"/>
        <w:rPr>
          <w:lang w:val="en"/>
        </w:rPr>
      </w:pPr>
      <w:r w:rsidRPr="00CE7418">
        <w:rPr>
          <w:lang w:val="en"/>
        </w:rPr>
        <w:t xml:space="preserve">   }</w:t>
      </w:r>
    </w:p>
    <w:p w14:paraId="698DC018" w14:textId="77777777" w:rsidR="00CE7418" w:rsidRPr="00CE7418" w:rsidRDefault="00CE7418" w:rsidP="00CE7418">
      <w:pPr>
        <w:pStyle w:val="custom3"/>
        <w:ind w:firstLine="420"/>
        <w:rPr>
          <w:lang w:val="en"/>
        </w:rPr>
      </w:pPr>
      <w:r w:rsidRPr="00CE7418">
        <w:rPr>
          <w:lang w:val="en"/>
        </w:rPr>
        <w:t xml:space="preserve">   </w:t>
      </w:r>
    </w:p>
    <w:p w14:paraId="7E0F522D" w14:textId="77777777" w:rsidR="00CE7418" w:rsidRPr="00CE7418" w:rsidRDefault="00CE7418" w:rsidP="00CE7418">
      <w:pPr>
        <w:pStyle w:val="custom3"/>
        <w:ind w:firstLine="420"/>
        <w:rPr>
          <w:lang w:val="en"/>
        </w:rPr>
      </w:pPr>
      <w:r w:rsidRPr="00CE7418">
        <w:rPr>
          <w:lang w:val="en"/>
        </w:rPr>
        <w:t xml:space="preserve">   @Override</w:t>
      </w:r>
    </w:p>
    <w:p w14:paraId="2CD0730C" w14:textId="77777777" w:rsidR="00CE7418" w:rsidRPr="00CE7418" w:rsidRDefault="00CE7418" w:rsidP="00CE7418">
      <w:pPr>
        <w:pStyle w:val="custom3"/>
        <w:ind w:firstLine="420"/>
        <w:rPr>
          <w:lang w:val="en"/>
        </w:rPr>
      </w:pPr>
      <w:r w:rsidRPr="00CE7418">
        <w:rPr>
          <w:lang w:val="en"/>
        </w:rPr>
        <w:t xml:space="preserve">   public String getName() {</w:t>
      </w:r>
    </w:p>
    <w:p w14:paraId="53DA6003" w14:textId="77777777" w:rsidR="00CE7418" w:rsidRPr="00CE7418" w:rsidRDefault="00CE7418" w:rsidP="00CE7418">
      <w:pPr>
        <w:pStyle w:val="custom3"/>
        <w:ind w:firstLine="420"/>
        <w:rPr>
          <w:lang w:val="en"/>
        </w:rPr>
      </w:pPr>
      <w:r w:rsidRPr="00CE7418">
        <w:rPr>
          <w:lang w:val="en"/>
        </w:rPr>
        <w:t xml:space="preserve">      return name;</w:t>
      </w:r>
    </w:p>
    <w:p w14:paraId="7BA225F5" w14:textId="77777777" w:rsidR="00CE7418" w:rsidRPr="00CE7418" w:rsidRDefault="00CE7418" w:rsidP="00CE7418">
      <w:pPr>
        <w:pStyle w:val="custom3"/>
        <w:ind w:firstLine="420"/>
        <w:rPr>
          <w:lang w:val="en"/>
        </w:rPr>
      </w:pPr>
      <w:r w:rsidRPr="00CE7418">
        <w:rPr>
          <w:lang w:val="en"/>
        </w:rPr>
        <w:t xml:space="preserve">   }</w:t>
      </w:r>
    </w:p>
    <w:p w14:paraId="1697242A" w14:textId="77777777" w:rsidR="00CE7418" w:rsidRPr="00CE7418" w:rsidRDefault="00CE7418" w:rsidP="00CE7418">
      <w:pPr>
        <w:pStyle w:val="custom3"/>
        <w:ind w:firstLine="420"/>
        <w:rPr>
          <w:lang w:val="en"/>
        </w:rPr>
      </w:pPr>
      <w:r w:rsidRPr="00CE7418">
        <w:rPr>
          <w:lang w:val="en"/>
        </w:rPr>
        <w:t xml:space="preserve">   </w:t>
      </w:r>
    </w:p>
    <w:p w14:paraId="3F5311FC" w14:textId="77777777" w:rsidR="00CE7418" w:rsidRPr="00CE7418" w:rsidRDefault="00CE7418" w:rsidP="00CE7418">
      <w:pPr>
        <w:pStyle w:val="custom3"/>
        <w:ind w:firstLine="420"/>
        <w:rPr>
          <w:lang w:val="en"/>
        </w:rPr>
      </w:pPr>
      <w:r w:rsidRPr="00CE7418">
        <w:rPr>
          <w:lang w:val="en"/>
        </w:rPr>
        <w:t xml:space="preserve">   @Override</w:t>
      </w:r>
    </w:p>
    <w:p w14:paraId="70E5C942" w14:textId="77777777" w:rsidR="00CE7418" w:rsidRPr="00CE7418" w:rsidRDefault="00CE7418" w:rsidP="00CE7418">
      <w:pPr>
        <w:pStyle w:val="custom3"/>
        <w:ind w:firstLine="420"/>
        <w:rPr>
          <w:lang w:val="en"/>
        </w:rPr>
      </w:pPr>
      <w:r w:rsidRPr="00CE7418">
        <w:rPr>
          <w:lang w:val="en"/>
        </w:rPr>
        <w:t xml:space="preserve">   public boolean isNil() {</w:t>
      </w:r>
    </w:p>
    <w:p w14:paraId="3A66EB94" w14:textId="77777777" w:rsidR="00CE7418" w:rsidRPr="00CE7418" w:rsidRDefault="00CE7418" w:rsidP="00CE7418">
      <w:pPr>
        <w:pStyle w:val="custom3"/>
        <w:ind w:firstLine="420"/>
        <w:rPr>
          <w:lang w:val="en"/>
        </w:rPr>
      </w:pPr>
      <w:r w:rsidRPr="00CE7418">
        <w:rPr>
          <w:lang w:val="en"/>
        </w:rPr>
        <w:t xml:space="preserve">      return false;</w:t>
      </w:r>
    </w:p>
    <w:p w14:paraId="19685752" w14:textId="77777777" w:rsidR="00CE7418" w:rsidRPr="00CE7418" w:rsidRDefault="00CE7418" w:rsidP="00CE7418">
      <w:pPr>
        <w:pStyle w:val="custom3"/>
        <w:ind w:firstLine="420"/>
        <w:rPr>
          <w:lang w:val="en"/>
        </w:rPr>
      </w:pPr>
      <w:r w:rsidRPr="00CE7418">
        <w:rPr>
          <w:lang w:val="en"/>
        </w:rPr>
        <w:t xml:space="preserve">   }</w:t>
      </w:r>
    </w:p>
    <w:p w14:paraId="3C48B098" w14:textId="52EAB45D" w:rsidR="00CE7418" w:rsidRDefault="00CE7418" w:rsidP="00CE7418">
      <w:pPr>
        <w:pStyle w:val="custom3"/>
        <w:ind w:firstLine="420"/>
        <w:rPr>
          <w:lang w:val="en"/>
        </w:rPr>
      </w:pPr>
      <w:r w:rsidRPr="00CE7418">
        <w:rPr>
          <w:lang w:val="en"/>
        </w:rPr>
        <w:t>}</w:t>
      </w:r>
    </w:p>
    <w:p w14:paraId="26DE69AF" w14:textId="3415CEEA" w:rsidR="00CE7418" w:rsidRDefault="00CE7418" w:rsidP="003D6FE5">
      <w:pPr>
        <w:pStyle w:val="custom2"/>
        <w:ind w:firstLine="420"/>
        <w:rPr>
          <w:lang w:val="en"/>
        </w:rPr>
      </w:pPr>
    </w:p>
    <w:p w14:paraId="0EC46574" w14:textId="77777777" w:rsidR="00CE7418" w:rsidRPr="00CE7418" w:rsidRDefault="00CE7418" w:rsidP="00CE7418">
      <w:pPr>
        <w:pStyle w:val="custom3"/>
        <w:ind w:firstLine="420"/>
        <w:rPr>
          <w:lang w:val="en"/>
        </w:rPr>
      </w:pPr>
      <w:r w:rsidRPr="00CE7418">
        <w:rPr>
          <w:lang w:val="en"/>
        </w:rPr>
        <w:t>public class NullCustomer extends AbstractCustomer {</w:t>
      </w:r>
    </w:p>
    <w:p w14:paraId="1F74C7BF" w14:textId="77777777" w:rsidR="00CE7418" w:rsidRPr="00CE7418" w:rsidRDefault="00CE7418" w:rsidP="00CE7418">
      <w:pPr>
        <w:pStyle w:val="custom3"/>
        <w:ind w:firstLine="420"/>
        <w:rPr>
          <w:lang w:val="en"/>
        </w:rPr>
      </w:pPr>
    </w:p>
    <w:p w14:paraId="5E1FA222" w14:textId="77777777" w:rsidR="00CE7418" w:rsidRPr="00CE7418" w:rsidRDefault="00CE7418" w:rsidP="00CE7418">
      <w:pPr>
        <w:pStyle w:val="custom3"/>
        <w:ind w:firstLine="420"/>
        <w:rPr>
          <w:lang w:val="en"/>
        </w:rPr>
      </w:pPr>
      <w:r w:rsidRPr="00CE7418">
        <w:rPr>
          <w:lang w:val="en"/>
        </w:rPr>
        <w:t xml:space="preserve">   @Override</w:t>
      </w:r>
    </w:p>
    <w:p w14:paraId="7E9BD195" w14:textId="77777777" w:rsidR="00CE7418" w:rsidRPr="00CE7418" w:rsidRDefault="00CE7418" w:rsidP="00CE7418">
      <w:pPr>
        <w:pStyle w:val="custom3"/>
        <w:ind w:firstLine="420"/>
        <w:rPr>
          <w:lang w:val="en"/>
        </w:rPr>
      </w:pPr>
      <w:r w:rsidRPr="00CE7418">
        <w:rPr>
          <w:lang w:val="en"/>
        </w:rPr>
        <w:t xml:space="preserve">   public String getName() {</w:t>
      </w:r>
    </w:p>
    <w:p w14:paraId="3AC43C29" w14:textId="77777777" w:rsidR="00CE7418" w:rsidRPr="00CE7418" w:rsidRDefault="00CE7418" w:rsidP="00CE7418">
      <w:pPr>
        <w:pStyle w:val="custom3"/>
        <w:ind w:firstLine="420"/>
        <w:rPr>
          <w:lang w:val="en"/>
        </w:rPr>
      </w:pPr>
      <w:r w:rsidRPr="00CE7418">
        <w:rPr>
          <w:lang w:val="en"/>
        </w:rPr>
        <w:t xml:space="preserve">      return "Not Available in Customer Database";</w:t>
      </w:r>
    </w:p>
    <w:p w14:paraId="1544D4A1" w14:textId="77777777" w:rsidR="00CE7418" w:rsidRPr="00CE7418" w:rsidRDefault="00CE7418" w:rsidP="00CE7418">
      <w:pPr>
        <w:pStyle w:val="custom3"/>
        <w:ind w:firstLine="420"/>
        <w:rPr>
          <w:lang w:val="en"/>
        </w:rPr>
      </w:pPr>
      <w:r w:rsidRPr="00CE7418">
        <w:rPr>
          <w:lang w:val="en"/>
        </w:rPr>
        <w:t xml:space="preserve">   }</w:t>
      </w:r>
    </w:p>
    <w:p w14:paraId="0C9DCEE7" w14:textId="77777777" w:rsidR="00CE7418" w:rsidRPr="00CE7418" w:rsidRDefault="00CE7418" w:rsidP="00CE7418">
      <w:pPr>
        <w:pStyle w:val="custom3"/>
        <w:ind w:firstLine="420"/>
        <w:rPr>
          <w:lang w:val="en"/>
        </w:rPr>
      </w:pPr>
    </w:p>
    <w:p w14:paraId="1D17200E" w14:textId="77777777" w:rsidR="00CE7418" w:rsidRPr="00CE7418" w:rsidRDefault="00CE7418" w:rsidP="00CE7418">
      <w:pPr>
        <w:pStyle w:val="custom3"/>
        <w:ind w:firstLine="420"/>
        <w:rPr>
          <w:lang w:val="en"/>
        </w:rPr>
      </w:pPr>
      <w:r w:rsidRPr="00CE7418">
        <w:rPr>
          <w:lang w:val="en"/>
        </w:rPr>
        <w:t xml:space="preserve">   @Override</w:t>
      </w:r>
    </w:p>
    <w:p w14:paraId="1B356C0A" w14:textId="77777777" w:rsidR="00CE7418" w:rsidRPr="00CE7418" w:rsidRDefault="00CE7418" w:rsidP="00CE7418">
      <w:pPr>
        <w:pStyle w:val="custom3"/>
        <w:ind w:firstLine="420"/>
        <w:rPr>
          <w:lang w:val="en"/>
        </w:rPr>
      </w:pPr>
      <w:r w:rsidRPr="00CE7418">
        <w:rPr>
          <w:lang w:val="en"/>
        </w:rPr>
        <w:t xml:space="preserve">   public boolean isNil() {</w:t>
      </w:r>
    </w:p>
    <w:p w14:paraId="6B7E82E3" w14:textId="77777777" w:rsidR="00CE7418" w:rsidRPr="00CE7418" w:rsidRDefault="00CE7418" w:rsidP="00CE7418">
      <w:pPr>
        <w:pStyle w:val="custom3"/>
        <w:ind w:firstLine="420"/>
        <w:rPr>
          <w:lang w:val="en"/>
        </w:rPr>
      </w:pPr>
      <w:r w:rsidRPr="00CE7418">
        <w:rPr>
          <w:lang w:val="en"/>
        </w:rPr>
        <w:t xml:space="preserve">      return true;</w:t>
      </w:r>
    </w:p>
    <w:p w14:paraId="6F7034B3" w14:textId="77777777" w:rsidR="00CE7418" w:rsidRPr="00CE7418" w:rsidRDefault="00CE7418" w:rsidP="00CE7418">
      <w:pPr>
        <w:pStyle w:val="custom3"/>
        <w:ind w:firstLine="420"/>
        <w:rPr>
          <w:lang w:val="en"/>
        </w:rPr>
      </w:pPr>
      <w:r w:rsidRPr="00CE7418">
        <w:rPr>
          <w:lang w:val="en"/>
        </w:rPr>
        <w:t xml:space="preserve">   }</w:t>
      </w:r>
    </w:p>
    <w:p w14:paraId="43AFAF77" w14:textId="3EA2A925" w:rsidR="00CE7418" w:rsidRDefault="00CE7418" w:rsidP="00CE7418">
      <w:pPr>
        <w:pStyle w:val="custom3"/>
        <w:ind w:firstLine="420"/>
        <w:rPr>
          <w:lang w:val="en"/>
        </w:rPr>
      </w:pPr>
      <w:r w:rsidRPr="00CE7418">
        <w:rPr>
          <w:lang w:val="en"/>
        </w:rPr>
        <w:t>}</w:t>
      </w:r>
    </w:p>
    <w:p w14:paraId="66D80471" w14:textId="652E897C" w:rsidR="00CE7418" w:rsidRDefault="00CE7418" w:rsidP="003D6FE5">
      <w:pPr>
        <w:pStyle w:val="custom2"/>
        <w:ind w:firstLine="420"/>
        <w:rPr>
          <w:lang w:val="en"/>
        </w:rPr>
      </w:pPr>
    </w:p>
    <w:p w14:paraId="7BCACB16" w14:textId="77777777" w:rsidR="00CE7418" w:rsidRPr="00CE7418" w:rsidRDefault="00CE7418" w:rsidP="00CE7418">
      <w:pPr>
        <w:pStyle w:val="custom3"/>
        <w:ind w:firstLine="420"/>
        <w:rPr>
          <w:lang w:val="en"/>
        </w:rPr>
      </w:pPr>
      <w:r w:rsidRPr="00CE7418">
        <w:rPr>
          <w:lang w:val="en"/>
        </w:rPr>
        <w:t>public class NullPatternDemo {</w:t>
      </w:r>
    </w:p>
    <w:p w14:paraId="2DDDF29F" w14:textId="77777777" w:rsidR="00CE7418" w:rsidRPr="00CE7418" w:rsidRDefault="00CE7418" w:rsidP="00CE7418">
      <w:pPr>
        <w:pStyle w:val="custom3"/>
        <w:ind w:firstLine="420"/>
        <w:rPr>
          <w:lang w:val="en"/>
        </w:rPr>
      </w:pPr>
      <w:r w:rsidRPr="00CE7418">
        <w:rPr>
          <w:lang w:val="en"/>
        </w:rPr>
        <w:t xml:space="preserve">   public static void main(String[] args) {</w:t>
      </w:r>
    </w:p>
    <w:p w14:paraId="36B17955" w14:textId="77777777" w:rsidR="00CE7418" w:rsidRPr="00CE7418" w:rsidRDefault="00CE7418" w:rsidP="00CE7418">
      <w:pPr>
        <w:pStyle w:val="custom3"/>
        <w:ind w:firstLine="420"/>
        <w:rPr>
          <w:lang w:val="en"/>
        </w:rPr>
      </w:pPr>
    </w:p>
    <w:p w14:paraId="518874DD" w14:textId="77777777" w:rsidR="00CE7418" w:rsidRPr="00CE7418" w:rsidRDefault="00CE7418" w:rsidP="00CE7418">
      <w:pPr>
        <w:pStyle w:val="custom3"/>
        <w:ind w:firstLine="420"/>
        <w:rPr>
          <w:lang w:val="en"/>
        </w:rPr>
      </w:pPr>
      <w:r w:rsidRPr="00CE7418">
        <w:rPr>
          <w:lang w:val="en"/>
        </w:rPr>
        <w:t xml:space="preserve">      AbstractCustomer customer1 = CustomerFactory.getCustomer("Rob");</w:t>
      </w:r>
    </w:p>
    <w:p w14:paraId="7AF82AF5" w14:textId="77777777" w:rsidR="00CE7418" w:rsidRPr="00CE7418" w:rsidRDefault="00CE7418" w:rsidP="00CE7418">
      <w:pPr>
        <w:pStyle w:val="custom3"/>
        <w:ind w:firstLine="420"/>
        <w:rPr>
          <w:lang w:val="en"/>
        </w:rPr>
      </w:pPr>
      <w:r w:rsidRPr="00CE7418">
        <w:rPr>
          <w:lang w:val="en"/>
        </w:rPr>
        <w:t xml:space="preserve">      AbstractCustomer customer2 = CustomerFactory.getCustomer("Bob");</w:t>
      </w:r>
    </w:p>
    <w:p w14:paraId="1D94EFB1" w14:textId="77777777" w:rsidR="00CE7418" w:rsidRPr="00CE7418" w:rsidRDefault="00CE7418" w:rsidP="00CE7418">
      <w:pPr>
        <w:pStyle w:val="custom3"/>
        <w:ind w:firstLine="420"/>
        <w:rPr>
          <w:lang w:val="en"/>
        </w:rPr>
      </w:pPr>
      <w:r w:rsidRPr="00CE7418">
        <w:rPr>
          <w:lang w:val="en"/>
        </w:rPr>
        <w:t xml:space="preserve">      AbstractCustomer customer3 = CustomerFactory.getCustomer("Julie");</w:t>
      </w:r>
    </w:p>
    <w:p w14:paraId="75BC2859" w14:textId="77777777" w:rsidR="00CE7418" w:rsidRPr="00CE7418" w:rsidRDefault="00CE7418" w:rsidP="00CE7418">
      <w:pPr>
        <w:pStyle w:val="custom3"/>
        <w:ind w:firstLine="420"/>
        <w:rPr>
          <w:lang w:val="en"/>
        </w:rPr>
      </w:pPr>
      <w:r w:rsidRPr="00CE7418">
        <w:rPr>
          <w:lang w:val="en"/>
        </w:rPr>
        <w:t xml:space="preserve">      AbstractCustomer customer4 = CustomerFactory.getCustomer("Laura");</w:t>
      </w:r>
    </w:p>
    <w:p w14:paraId="4E64D05F" w14:textId="77777777" w:rsidR="00CE7418" w:rsidRPr="00CE7418" w:rsidRDefault="00CE7418" w:rsidP="00CE7418">
      <w:pPr>
        <w:pStyle w:val="custom3"/>
        <w:ind w:firstLine="420"/>
        <w:rPr>
          <w:lang w:val="en"/>
        </w:rPr>
      </w:pPr>
    </w:p>
    <w:p w14:paraId="0C9AB80A" w14:textId="77777777" w:rsidR="00CE7418" w:rsidRPr="00CE7418" w:rsidRDefault="00CE7418" w:rsidP="00CE7418">
      <w:pPr>
        <w:pStyle w:val="custom3"/>
        <w:ind w:firstLine="420"/>
        <w:rPr>
          <w:lang w:val="en"/>
        </w:rPr>
      </w:pPr>
      <w:r w:rsidRPr="00CE7418">
        <w:rPr>
          <w:lang w:val="en"/>
        </w:rPr>
        <w:t xml:space="preserve">      System.out.println("Customers");</w:t>
      </w:r>
    </w:p>
    <w:p w14:paraId="2692FDD9" w14:textId="77777777" w:rsidR="00CE7418" w:rsidRPr="00CE7418" w:rsidRDefault="00CE7418" w:rsidP="00CE7418">
      <w:pPr>
        <w:pStyle w:val="custom3"/>
        <w:ind w:firstLine="420"/>
        <w:rPr>
          <w:lang w:val="en"/>
        </w:rPr>
      </w:pPr>
      <w:r w:rsidRPr="00CE7418">
        <w:rPr>
          <w:lang w:val="en"/>
        </w:rPr>
        <w:t xml:space="preserve">      System.out.println(customer1.getName());</w:t>
      </w:r>
    </w:p>
    <w:p w14:paraId="702139BB" w14:textId="77777777" w:rsidR="00CE7418" w:rsidRPr="00CE7418" w:rsidRDefault="00CE7418" w:rsidP="00CE7418">
      <w:pPr>
        <w:pStyle w:val="custom3"/>
        <w:ind w:firstLine="420"/>
        <w:rPr>
          <w:lang w:val="en"/>
        </w:rPr>
      </w:pPr>
      <w:r w:rsidRPr="00CE7418">
        <w:rPr>
          <w:lang w:val="en"/>
        </w:rPr>
        <w:t xml:space="preserve">      System.out.println(customer2.getName());</w:t>
      </w:r>
    </w:p>
    <w:p w14:paraId="45B0BB36" w14:textId="77777777" w:rsidR="00CE7418" w:rsidRPr="00CE7418" w:rsidRDefault="00CE7418" w:rsidP="00CE7418">
      <w:pPr>
        <w:pStyle w:val="custom3"/>
        <w:ind w:firstLine="420"/>
        <w:rPr>
          <w:lang w:val="en"/>
        </w:rPr>
      </w:pPr>
      <w:r w:rsidRPr="00CE7418">
        <w:rPr>
          <w:lang w:val="en"/>
        </w:rPr>
        <w:t xml:space="preserve">      System.out.println(customer3.getName());</w:t>
      </w:r>
    </w:p>
    <w:p w14:paraId="280ADF42" w14:textId="77777777" w:rsidR="00CE7418" w:rsidRPr="00CE7418" w:rsidRDefault="00CE7418" w:rsidP="00CE7418">
      <w:pPr>
        <w:pStyle w:val="custom3"/>
        <w:ind w:firstLine="420"/>
        <w:rPr>
          <w:lang w:val="en"/>
        </w:rPr>
      </w:pPr>
      <w:r w:rsidRPr="00CE7418">
        <w:rPr>
          <w:lang w:val="en"/>
        </w:rPr>
        <w:t xml:space="preserve">      System.out.println(customer4.getName());</w:t>
      </w:r>
    </w:p>
    <w:p w14:paraId="4423BC3F" w14:textId="77777777" w:rsidR="00CE7418" w:rsidRPr="00CE7418" w:rsidRDefault="00CE7418" w:rsidP="00CE7418">
      <w:pPr>
        <w:pStyle w:val="custom3"/>
        <w:ind w:firstLine="420"/>
        <w:rPr>
          <w:lang w:val="en"/>
        </w:rPr>
      </w:pPr>
      <w:r w:rsidRPr="00CE7418">
        <w:rPr>
          <w:lang w:val="en"/>
        </w:rPr>
        <w:t xml:space="preserve">   }</w:t>
      </w:r>
    </w:p>
    <w:p w14:paraId="455D3768" w14:textId="29F98B7D" w:rsidR="00CE7418" w:rsidRDefault="00CE7418" w:rsidP="00CE7418">
      <w:pPr>
        <w:pStyle w:val="custom3"/>
        <w:ind w:firstLine="420"/>
        <w:rPr>
          <w:lang w:val="en"/>
        </w:rPr>
      </w:pPr>
      <w:r w:rsidRPr="00CE7418">
        <w:rPr>
          <w:lang w:val="en"/>
        </w:rPr>
        <w:lastRenderedPageBreak/>
        <w:t>}</w:t>
      </w:r>
    </w:p>
    <w:p w14:paraId="743A531C" w14:textId="2CBF43DF" w:rsidR="00CE7418" w:rsidRDefault="00CE7418" w:rsidP="003D6FE5">
      <w:pPr>
        <w:pStyle w:val="custom2"/>
        <w:ind w:firstLine="420"/>
        <w:rPr>
          <w:lang w:val="en"/>
        </w:rPr>
      </w:pPr>
    </w:p>
    <w:p w14:paraId="409B9BED" w14:textId="160121BA" w:rsidR="00CE7418" w:rsidRDefault="00CE7418" w:rsidP="003D6FE5">
      <w:pPr>
        <w:pStyle w:val="custom2"/>
        <w:ind w:firstLine="420"/>
        <w:rPr>
          <w:lang w:val="en"/>
        </w:rPr>
      </w:pPr>
    </w:p>
    <w:p w14:paraId="44779178" w14:textId="77777777" w:rsidR="00CE7418" w:rsidRPr="003D6FE5" w:rsidRDefault="00CE7418" w:rsidP="003D6FE5">
      <w:pPr>
        <w:pStyle w:val="custom2"/>
        <w:ind w:firstLine="420"/>
        <w:rPr>
          <w:lang w:val="en"/>
        </w:rPr>
      </w:pPr>
    </w:p>
    <w:p w14:paraId="28439262" w14:textId="45999465" w:rsidR="008840CA" w:rsidRDefault="008840CA" w:rsidP="008840CA">
      <w:pPr>
        <w:pStyle w:val="custom1"/>
        <w:spacing w:after="312"/>
      </w:pPr>
      <w:bookmarkStart w:id="166" w:name="_Toc502756395"/>
      <w:r>
        <w:lastRenderedPageBreak/>
        <w:t>JVM</w:t>
      </w:r>
      <w:r>
        <w:t>原理之</w:t>
      </w:r>
      <w:r>
        <w:rPr>
          <w:rFonts w:hint="eastAsia"/>
        </w:rPr>
        <w:t>C</w:t>
      </w:r>
      <w:r>
        <w:t>all_stub</w:t>
      </w:r>
      <w:bookmarkEnd w:id="166"/>
    </w:p>
    <w:p w14:paraId="7E38015F" w14:textId="3B7ED7C1" w:rsidR="008840CA" w:rsidRDefault="008840CA" w:rsidP="00931C2E">
      <w:pPr>
        <w:pStyle w:val="custom2"/>
        <w:ind w:firstLine="420"/>
      </w:pPr>
      <w:r>
        <w:t>R</w:t>
      </w:r>
      <w:r>
        <w:rPr>
          <w:rFonts w:hint="eastAsia"/>
        </w:rPr>
        <w:t xml:space="preserve">eturn </w:t>
      </w:r>
      <w:r>
        <w:t>CAST_TO_EN_PTR(CallStub,_call_stub_entry);</w:t>
      </w:r>
    </w:p>
    <w:p w14:paraId="6CDED42E" w14:textId="6B816686" w:rsidR="008840CA" w:rsidRDefault="008840CA" w:rsidP="00931C2E">
      <w:pPr>
        <w:pStyle w:val="custom2"/>
        <w:ind w:firstLine="420"/>
      </w:pPr>
      <w:r>
        <w:t>进行宏替换后得到展开：</w:t>
      </w:r>
    </w:p>
    <w:p w14:paraId="254F3A6E" w14:textId="32DB4C7B" w:rsidR="008840CA" w:rsidRDefault="008840CA" w:rsidP="00931C2E">
      <w:pPr>
        <w:pStyle w:val="custom2"/>
        <w:ind w:firstLine="420"/>
      </w:pPr>
      <w:r>
        <w:t>R</w:t>
      </w:r>
      <w:r>
        <w:rPr>
          <w:rFonts w:hint="eastAsia"/>
        </w:rPr>
        <w:t>e</w:t>
      </w:r>
      <w:r>
        <w:t>turn (CallStub)(castable_address(_call_stub_entry);</w:t>
      </w:r>
    </w:p>
    <w:p w14:paraId="74065AEE" w14:textId="427D7069" w:rsidR="008840CA" w:rsidRDefault="008840CA" w:rsidP="00931C2E">
      <w:pPr>
        <w:pStyle w:val="custom2"/>
        <w:ind w:firstLine="420"/>
      </w:pPr>
      <w:r>
        <w:t>其中</w:t>
      </w:r>
      <w:r>
        <w:rPr>
          <w:rFonts w:hint="eastAsia"/>
        </w:rPr>
        <w:t>(*CallStub)</w:t>
      </w:r>
      <w:r>
        <w:rPr>
          <w:rFonts w:hint="eastAsia"/>
        </w:rPr>
        <w:t>定义如下</w:t>
      </w:r>
    </w:p>
    <w:p w14:paraId="27DC96AE" w14:textId="77777777" w:rsidR="008840CA" w:rsidRDefault="008840CA" w:rsidP="00931C2E">
      <w:pPr>
        <w:pStyle w:val="custom2"/>
        <w:ind w:firstLine="420"/>
      </w:pPr>
      <w:r>
        <w:t>Typedef void (*CallStub)(</w:t>
      </w:r>
    </w:p>
    <w:p w14:paraId="4B8AFA5C" w14:textId="78EB0ADE" w:rsidR="008840CA" w:rsidRDefault="008840CA" w:rsidP="00931C2E">
      <w:pPr>
        <w:pStyle w:val="custom2"/>
        <w:ind w:firstLine="420"/>
      </w:pPr>
      <w:r>
        <w:t>A</w:t>
      </w:r>
      <w:r>
        <w:rPr>
          <w:rFonts w:hint="eastAsia"/>
        </w:rPr>
        <w:t xml:space="preserve">ddress </w:t>
      </w:r>
      <w:r>
        <w:t>link,</w:t>
      </w:r>
    </w:p>
    <w:p w14:paraId="5CF688CD" w14:textId="42F2ED7C" w:rsidR="008840CA" w:rsidRDefault="008840CA" w:rsidP="00931C2E">
      <w:pPr>
        <w:pStyle w:val="custom2"/>
        <w:ind w:firstLine="420"/>
      </w:pPr>
      <w:r>
        <w:t>Intptr_t* result,</w:t>
      </w:r>
    </w:p>
    <w:p w14:paraId="7C041051" w14:textId="5C07A81E" w:rsidR="008840CA" w:rsidRDefault="008840CA" w:rsidP="00931C2E">
      <w:pPr>
        <w:pStyle w:val="custom2"/>
        <w:ind w:firstLine="420"/>
      </w:pPr>
      <w:r>
        <w:t>BasicType result_type,</w:t>
      </w:r>
    </w:p>
    <w:p w14:paraId="7C8D83D6" w14:textId="491A5016" w:rsidR="008840CA" w:rsidRDefault="008840CA" w:rsidP="00931C2E">
      <w:pPr>
        <w:pStyle w:val="custom2"/>
        <w:ind w:firstLine="420"/>
      </w:pPr>
      <w:r>
        <w:t>methodOopDesc* method,</w:t>
      </w:r>
    </w:p>
    <w:p w14:paraId="2CC97F03" w14:textId="55E55935" w:rsidR="008840CA" w:rsidRDefault="008840CA" w:rsidP="00931C2E">
      <w:pPr>
        <w:pStyle w:val="custom2"/>
        <w:ind w:firstLine="420"/>
      </w:pPr>
      <w:r>
        <w:t>address entry_point,</w:t>
      </w:r>
    </w:p>
    <w:p w14:paraId="117F2619" w14:textId="35ACE62E" w:rsidR="008840CA" w:rsidRDefault="008840CA" w:rsidP="00931C2E">
      <w:pPr>
        <w:pStyle w:val="custom2"/>
        <w:ind w:firstLine="420"/>
      </w:pPr>
      <w:r>
        <w:t>intptr_t* parameters,</w:t>
      </w:r>
    </w:p>
    <w:p w14:paraId="5A9C3512" w14:textId="438C54D8" w:rsidR="008840CA" w:rsidRDefault="008840CA" w:rsidP="00931C2E">
      <w:pPr>
        <w:pStyle w:val="custom2"/>
        <w:ind w:firstLine="420"/>
      </w:pPr>
      <w:r>
        <w:t>int size_of_parameters,</w:t>
      </w:r>
    </w:p>
    <w:p w14:paraId="4507491A" w14:textId="799FB99B" w:rsidR="008840CA" w:rsidRDefault="008840CA" w:rsidP="00931C2E">
      <w:pPr>
        <w:pStyle w:val="custom2"/>
        <w:ind w:firstLine="420"/>
      </w:pPr>
      <w:r>
        <w:t>TRAPS</w:t>
      </w:r>
    </w:p>
    <w:p w14:paraId="782BC6FB" w14:textId="548D4B34" w:rsidR="008840CA" w:rsidRPr="00931C2E" w:rsidRDefault="008840CA" w:rsidP="00931C2E">
      <w:pPr>
        <w:pStyle w:val="custom2"/>
        <w:ind w:firstLine="420"/>
      </w:pPr>
      <w:r>
        <w:t>);</w:t>
      </w:r>
    </w:p>
    <w:tbl>
      <w:tblPr>
        <w:tblStyle w:val="a4"/>
        <w:tblW w:w="0" w:type="auto"/>
        <w:tblLook w:val="04A0" w:firstRow="1" w:lastRow="0" w:firstColumn="1" w:lastColumn="0" w:noHBand="0" w:noVBand="1"/>
      </w:tblPr>
      <w:tblGrid>
        <w:gridCol w:w="2558"/>
        <w:gridCol w:w="1178"/>
        <w:gridCol w:w="1484"/>
        <w:gridCol w:w="3076"/>
      </w:tblGrid>
      <w:tr w:rsidR="008840CA" w14:paraId="6EF9EF0B" w14:textId="2E309D72" w:rsidTr="008840CA">
        <w:trPr>
          <w:trHeight w:val="362"/>
        </w:trPr>
        <w:tc>
          <w:tcPr>
            <w:tcW w:w="8038" w:type="dxa"/>
            <w:gridSpan w:val="4"/>
          </w:tcPr>
          <w:p w14:paraId="1A14D770" w14:textId="6E14DDCF" w:rsidR="008840CA" w:rsidRDefault="008840CA" w:rsidP="008840CA">
            <w:pPr>
              <w:pStyle w:val="custom2"/>
              <w:ind w:firstLineChars="0" w:firstLine="0"/>
            </w:pPr>
            <w:r>
              <w:t>Typedef void (*CallStub)(  --</w:t>
            </w:r>
            <w:r>
              <w:t>参数说明</w:t>
            </w:r>
            <w:r w:rsidR="00647117">
              <w:rPr>
                <w:rFonts w:hint="eastAsia"/>
              </w:rPr>
              <w:t>N=4</w:t>
            </w:r>
            <w:r>
              <w:rPr>
                <w:rFonts w:hint="eastAsia"/>
              </w:rPr>
              <w:t>)</w:t>
            </w:r>
          </w:p>
        </w:tc>
      </w:tr>
      <w:tr w:rsidR="008840CA" w14:paraId="08265BCE" w14:textId="44C4A725" w:rsidTr="008840CA">
        <w:trPr>
          <w:trHeight w:val="323"/>
        </w:trPr>
        <w:tc>
          <w:tcPr>
            <w:tcW w:w="1980" w:type="dxa"/>
          </w:tcPr>
          <w:p w14:paraId="05546AE4" w14:textId="082F01B1" w:rsidR="008840CA" w:rsidRDefault="008840CA" w:rsidP="008C3CA7">
            <w:pPr>
              <w:pStyle w:val="custom2"/>
              <w:ind w:firstLineChars="0" w:firstLine="0"/>
            </w:pPr>
            <w:r>
              <w:rPr>
                <w:rFonts w:hint="eastAsia"/>
              </w:rPr>
              <w:t>(address)&amp;li</w:t>
            </w:r>
            <w:r>
              <w:t>nk</w:t>
            </w:r>
          </w:p>
        </w:tc>
        <w:tc>
          <w:tcPr>
            <w:tcW w:w="1276" w:type="dxa"/>
          </w:tcPr>
          <w:p w14:paraId="129563E7" w14:textId="5D239C61" w:rsidR="008840CA" w:rsidRDefault="008840CA" w:rsidP="008C3CA7">
            <w:pPr>
              <w:pStyle w:val="custom2"/>
              <w:ind w:firstLineChars="0" w:firstLine="0"/>
            </w:pPr>
            <w:r>
              <w:rPr>
                <w:rFonts w:hint="eastAsia"/>
              </w:rPr>
              <w:t>连接器</w:t>
            </w:r>
          </w:p>
        </w:tc>
        <w:tc>
          <w:tcPr>
            <w:tcW w:w="1559" w:type="dxa"/>
          </w:tcPr>
          <w:p w14:paraId="76268ED4" w14:textId="3EEE4BAE" w:rsidR="008840CA" w:rsidRDefault="008840CA" w:rsidP="008C3CA7">
            <w:pPr>
              <w:pStyle w:val="custom2"/>
              <w:ind w:firstLineChars="0" w:firstLine="0"/>
            </w:pPr>
            <w:r>
              <w:rPr>
                <w:rFonts w:hint="eastAsia"/>
              </w:rPr>
              <w:t>2</w:t>
            </w:r>
            <w:r>
              <w:t>N(%EBP)</w:t>
            </w:r>
          </w:p>
        </w:tc>
        <w:tc>
          <w:tcPr>
            <w:tcW w:w="3223" w:type="dxa"/>
          </w:tcPr>
          <w:p w14:paraId="474D0C29" w14:textId="6594D94D" w:rsidR="008840CA" w:rsidRDefault="008840CA" w:rsidP="008C3CA7">
            <w:pPr>
              <w:pStyle w:val="custom2"/>
              <w:ind w:firstLineChars="0" w:firstLine="0"/>
            </w:pPr>
            <w:r>
              <w:rPr>
                <w:rFonts w:hint="eastAsia"/>
              </w:rPr>
              <w:t>Add</w:t>
            </w:r>
            <w:r>
              <w:t>ress link(rbp,2N)</w:t>
            </w:r>
          </w:p>
        </w:tc>
      </w:tr>
      <w:tr w:rsidR="008840CA" w14:paraId="24EFB217" w14:textId="58430BED" w:rsidTr="008840CA">
        <w:trPr>
          <w:trHeight w:val="311"/>
        </w:trPr>
        <w:tc>
          <w:tcPr>
            <w:tcW w:w="1980" w:type="dxa"/>
          </w:tcPr>
          <w:p w14:paraId="429C9ADE" w14:textId="3B8F0EF6" w:rsidR="008840CA" w:rsidRDefault="008840CA" w:rsidP="008C3CA7">
            <w:pPr>
              <w:pStyle w:val="custom2"/>
              <w:ind w:firstLineChars="0" w:firstLine="0"/>
            </w:pPr>
            <w:r>
              <w:t>Result_val_address</w:t>
            </w:r>
          </w:p>
        </w:tc>
        <w:tc>
          <w:tcPr>
            <w:tcW w:w="1276" w:type="dxa"/>
          </w:tcPr>
          <w:p w14:paraId="0CEE16DC" w14:textId="6F8830A1" w:rsidR="008840CA" w:rsidRDefault="008840CA" w:rsidP="008C3CA7">
            <w:pPr>
              <w:pStyle w:val="custom2"/>
              <w:ind w:firstLineChars="0" w:firstLine="0"/>
            </w:pPr>
            <w:r>
              <w:rPr>
                <w:rFonts w:hint="eastAsia"/>
              </w:rPr>
              <w:t>返回地址</w:t>
            </w:r>
          </w:p>
        </w:tc>
        <w:tc>
          <w:tcPr>
            <w:tcW w:w="1559" w:type="dxa"/>
          </w:tcPr>
          <w:p w14:paraId="4C40BBD8" w14:textId="64719BD3" w:rsidR="008840CA" w:rsidRDefault="008840CA" w:rsidP="008C3CA7">
            <w:pPr>
              <w:pStyle w:val="custom2"/>
              <w:ind w:firstLineChars="0" w:firstLine="0"/>
            </w:pPr>
            <w:r>
              <w:rPr>
                <w:rFonts w:hint="eastAsia"/>
              </w:rPr>
              <w:t>3N</w:t>
            </w:r>
            <w:r>
              <w:t>(%EBP)</w:t>
            </w:r>
          </w:p>
        </w:tc>
        <w:tc>
          <w:tcPr>
            <w:tcW w:w="3223" w:type="dxa"/>
          </w:tcPr>
          <w:p w14:paraId="1F2D5B97" w14:textId="7573DAF8" w:rsidR="008840CA" w:rsidRDefault="008840CA" w:rsidP="008C3CA7">
            <w:pPr>
              <w:pStyle w:val="custom2"/>
              <w:ind w:firstLineChars="0" w:firstLine="0"/>
            </w:pPr>
            <w:r>
              <w:rPr>
                <w:rFonts w:hint="eastAsia"/>
              </w:rPr>
              <w:t>Address returnAddress(rbp,3N)</w:t>
            </w:r>
          </w:p>
        </w:tc>
      </w:tr>
      <w:tr w:rsidR="008840CA" w14:paraId="30D9921D" w14:textId="737299FE" w:rsidTr="008840CA">
        <w:trPr>
          <w:trHeight w:val="323"/>
        </w:trPr>
        <w:tc>
          <w:tcPr>
            <w:tcW w:w="1980" w:type="dxa"/>
          </w:tcPr>
          <w:p w14:paraId="1A8FF0BA" w14:textId="7FD620AD" w:rsidR="008840CA" w:rsidRDefault="00647117" w:rsidP="008C3CA7">
            <w:pPr>
              <w:pStyle w:val="custom2"/>
              <w:ind w:firstLineChars="0" w:firstLine="0"/>
            </w:pPr>
            <w:r>
              <w:t>Result_Type</w:t>
            </w:r>
          </w:p>
        </w:tc>
        <w:tc>
          <w:tcPr>
            <w:tcW w:w="1276" w:type="dxa"/>
          </w:tcPr>
          <w:p w14:paraId="1F12D747" w14:textId="123D1333" w:rsidR="008840CA" w:rsidRDefault="00647117" w:rsidP="008C3CA7">
            <w:pPr>
              <w:pStyle w:val="custom2"/>
              <w:ind w:firstLineChars="0" w:firstLine="0"/>
            </w:pPr>
            <w:r>
              <w:rPr>
                <w:rFonts w:hint="eastAsia"/>
              </w:rPr>
              <w:t>返回类型</w:t>
            </w:r>
          </w:p>
        </w:tc>
        <w:tc>
          <w:tcPr>
            <w:tcW w:w="1559" w:type="dxa"/>
          </w:tcPr>
          <w:p w14:paraId="45DA7CFE" w14:textId="5D6D66C4" w:rsidR="008840CA" w:rsidRDefault="008840CA" w:rsidP="008C3CA7">
            <w:pPr>
              <w:pStyle w:val="custom2"/>
              <w:ind w:firstLineChars="0" w:firstLine="0"/>
            </w:pPr>
            <w:r>
              <w:rPr>
                <w:rFonts w:hint="eastAsia"/>
              </w:rPr>
              <w:t>4N</w:t>
            </w:r>
            <w:r>
              <w:t>(%EBP)</w:t>
            </w:r>
          </w:p>
        </w:tc>
        <w:tc>
          <w:tcPr>
            <w:tcW w:w="3223" w:type="dxa"/>
          </w:tcPr>
          <w:p w14:paraId="0E8A8AE1" w14:textId="5716AB86" w:rsidR="008840CA" w:rsidRDefault="00647117" w:rsidP="008C3CA7">
            <w:pPr>
              <w:pStyle w:val="custom2"/>
              <w:ind w:firstLineChars="0" w:firstLine="0"/>
            </w:pPr>
            <w:r>
              <w:rPr>
                <w:rFonts w:hint="eastAsia"/>
              </w:rPr>
              <w:t>Add</w:t>
            </w:r>
            <w:r>
              <w:t>ress resultType(rbp,4N)</w:t>
            </w:r>
          </w:p>
        </w:tc>
      </w:tr>
      <w:tr w:rsidR="008840CA" w14:paraId="10428520" w14:textId="6F371488" w:rsidTr="008840CA">
        <w:trPr>
          <w:trHeight w:val="311"/>
        </w:trPr>
        <w:tc>
          <w:tcPr>
            <w:tcW w:w="1980" w:type="dxa"/>
          </w:tcPr>
          <w:p w14:paraId="25C73BC7" w14:textId="12B4507E" w:rsidR="008840CA" w:rsidRDefault="00647117" w:rsidP="008C3CA7">
            <w:pPr>
              <w:pStyle w:val="custom2"/>
              <w:ind w:firstLineChars="0" w:firstLine="0"/>
            </w:pPr>
            <w:r>
              <w:t>Method()</w:t>
            </w:r>
          </w:p>
        </w:tc>
        <w:tc>
          <w:tcPr>
            <w:tcW w:w="1276" w:type="dxa"/>
          </w:tcPr>
          <w:p w14:paraId="674D0194" w14:textId="4FBC715F" w:rsidR="008840CA" w:rsidRDefault="00647117" w:rsidP="008C3CA7">
            <w:pPr>
              <w:pStyle w:val="custom2"/>
              <w:ind w:firstLineChars="0" w:firstLine="0"/>
            </w:pPr>
            <w:r>
              <w:rPr>
                <w:rFonts w:hint="eastAsia"/>
              </w:rPr>
              <w:t>JAVA</w:t>
            </w:r>
            <w:r>
              <w:rPr>
                <w:rFonts w:hint="eastAsia"/>
              </w:rPr>
              <w:t>方法的内部对象</w:t>
            </w:r>
          </w:p>
        </w:tc>
        <w:tc>
          <w:tcPr>
            <w:tcW w:w="1559" w:type="dxa"/>
          </w:tcPr>
          <w:p w14:paraId="4CA5A11D" w14:textId="7889B198" w:rsidR="008840CA" w:rsidRPr="008840CA" w:rsidRDefault="008840CA" w:rsidP="008C3CA7">
            <w:pPr>
              <w:pStyle w:val="custom2"/>
              <w:ind w:firstLineChars="0" w:firstLine="0"/>
              <w:rPr>
                <w:b/>
              </w:rPr>
            </w:pPr>
            <w:r>
              <w:rPr>
                <w:rFonts w:hint="eastAsia"/>
              </w:rPr>
              <w:t>5N</w:t>
            </w:r>
            <w:r>
              <w:t>(%EBP)</w:t>
            </w:r>
          </w:p>
        </w:tc>
        <w:tc>
          <w:tcPr>
            <w:tcW w:w="3223" w:type="dxa"/>
          </w:tcPr>
          <w:p w14:paraId="2F1B85FD" w14:textId="37A93292" w:rsidR="008840CA" w:rsidRDefault="00647117" w:rsidP="008C3CA7">
            <w:pPr>
              <w:pStyle w:val="custom2"/>
              <w:ind w:firstLineChars="0" w:firstLine="0"/>
            </w:pPr>
            <w:r>
              <w:rPr>
                <w:rFonts w:hint="eastAsia"/>
              </w:rPr>
              <w:t>Add</w:t>
            </w:r>
            <w:r>
              <w:t>ress method(rbp,5N)</w:t>
            </w:r>
          </w:p>
        </w:tc>
      </w:tr>
      <w:tr w:rsidR="008840CA" w14:paraId="4D3342A1" w14:textId="6D31918B" w:rsidTr="008840CA">
        <w:trPr>
          <w:trHeight w:val="323"/>
        </w:trPr>
        <w:tc>
          <w:tcPr>
            <w:tcW w:w="1980" w:type="dxa"/>
          </w:tcPr>
          <w:p w14:paraId="62F9E7DA" w14:textId="3F9E1B40" w:rsidR="008840CA" w:rsidRDefault="00647117" w:rsidP="008C3CA7">
            <w:pPr>
              <w:pStyle w:val="custom2"/>
              <w:ind w:firstLineChars="0" w:firstLine="0"/>
            </w:pPr>
            <w:r>
              <w:t>Entry_point</w:t>
            </w:r>
          </w:p>
        </w:tc>
        <w:tc>
          <w:tcPr>
            <w:tcW w:w="1276" w:type="dxa"/>
          </w:tcPr>
          <w:p w14:paraId="28407E1F" w14:textId="7574EA47" w:rsidR="008840CA" w:rsidRDefault="00647117" w:rsidP="008C3CA7">
            <w:pPr>
              <w:pStyle w:val="custom2"/>
              <w:ind w:firstLineChars="0" w:firstLine="0"/>
            </w:pPr>
            <w:r>
              <w:rPr>
                <w:rFonts w:hint="eastAsia"/>
              </w:rPr>
              <w:t>方法调用入口例程</w:t>
            </w:r>
          </w:p>
        </w:tc>
        <w:tc>
          <w:tcPr>
            <w:tcW w:w="1559" w:type="dxa"/>
          </w:tcPr>
          <w:p w14:paraId="16E93652" w14:textId="205591A8" w:rsidR="008840CA" w:rsidRDefault="008840CA" w:rsidP="008C3CA7">
            <w:pPr>
              <w:pStyle w:val="custom2"/>
              <w:ind w:firstLineChars="0" w:firstLine="0"/>
            </w:pPr>
            <w:r>
              <w:rPr>
                <w:rFonts w:hint="eastAsia"/>
              </w:rPr>
              <w:t>6N</w:t>
            </w:r>
            <w:r>
              <w:t>(%EBP)</w:t>
            </w:r>
          </w:p>
        </w:tc>
        <w:tc>
          <w:tcPr>
            <w:tcW w:w="3223" w:type="dxa"/>
          </w:tcPr>
          <w:p w14:paraId="21A96348" w14:textId="0E0DCC07" w:rsidR="008840CA" w:rsidRDefault="00647117" w:rsidP="008C3CA7">
            <w:pPr>
              <w:pStyle w:val="custom2"/>
              <w:ind w:firstLineChars="0" w:firstLine="0"/>
            </w:pPr>
            <w:r>
              <w:rPr>
                <w:rFonts w:hint="eastAsia"/>
              </w:rPr>
              <w:t>Add</w:t>
            </w:r>
            <w:r>
              <w:t>ress entryPoint(rbp,6N)</w:t>
            </w:r>
          </w:p>
        </w:tc>
      </w:tr>
      <w:tr w:rsidR="008840CA" w14:paraId="25C18E6B" w14:textId="26FCF73A" w:rsidTr="008840CA">
        <w:trPr>
          <w:trHeight w:val="311"/>
        </w:trPr>
        <w:tc>
          <w:tcPr>
            <w:tcW w:w="1980" w:type="dxa"/>
          </w:tcPr>
          <w:p w14:paraId="428FEC63" w14:textId="66D8EB19" w:rsidR="008840CA" w:rsidRDefault="00647117" w:rsidP="008C3CA7">
            <w:pPr>
              <w:pStyle w:val="custom2"/>
              <w:ind w:firstLineChars="0" w:firstLine="0"/>
            </w:pPr>
            <w:r>
              <w:t>Args-&gt;parameters()</w:t>
            </w:r>
          </w:p>
        </w:tc>
        <w:tc>
          <w:tcPr>
            <w:tcW w:w="1276" w:type="dxa"/>
          </w:tcPr>
          <w:p w14:paraId="266C59E6" w14:textId="5C422839" w:rsidR="008840CA" w:rsidRDefault="00647117" w:rsidP="008C3CA7">
            <w:pPr>
              <w:pStyle w:val="custom2"/>
              <w:ind w:firstLineChars="0" w:firstLine="0"/>
            </w:pPr>
            <w:r>
              <w:rPr>
                <w:rFonts w:hint="eastAsia"/>
              </w:rPr>
              <w:t>方法入参</w:t>
            </w:r>
          </w:p>
        </w:tc>
        <w:tc>
          <w:tcPr>
            <w:tcW w:w="1559" w:type="dxa"/>
          </w:tcPr>
          <w:p w14:paraId="4B9435D4" w14:textId="5960B7BA" w:rsidR="008840CA" w:rsidRDefault="008840CA" w:rsidP="008C3CA7">
            <w:pPr>
              <w:pStyle w:val="custom2"/>
              <w:ind w:firstLineChars="0" w:firstLine="0"/>
            </w:pPr>
            <w:r>
              <w:rPr>
                <w:rFonts w:hint="eastAsia"/>
              </w:rPr>
              <w:t>7N</w:t>
            </w:r>
            <w:r>
              <w:t>(%EBP)</w:t>
            </w:r>
          </w:p>
        </w:tc>
        <w:tc>
          <w:tcPr>
            <w:tcW w:w="3223" w:type="dxa"/>
          </w:tcPr>
          <w:p w14:paraId="51A53713" w14:textId="0D3A2759" w:rsidR="008840CA" w:rsidRDefault="00647117" w:rsidP="008C3CA7">
            <w:pPr>
              <w:pStyle w:val="custom2"/>
              <w:ind w:firstLineChars="0" w:firstLine="0"/>
            </w:pPr>
            <w:r>
              <w:rPr>
                <w:rFonts w:hint="eastAsia"/>
              </w:rPr>
              <w:t>Addr</w:t>
            </w:r>
            <w:r>
              <w:t>ess parameters(rbp,7N)</w:t>
            </w:r>
          </w:p>
        </w:tc>
      </w:tr>
      <w:tr w:rsidR="008840CA" w14:paraId="1ECF22B1" w14:textId="309C8DDC" w:rsidTr="008840CA">
        <w:trPr>
          <w:trHeight w:val="323"/>
        </w:trPr>
        <w:tc>
          <w:tcPr>
            <w:tcW w:w="1980" w:type="dxa"/>
          </w:tcPr>
          <w:p w14:paraId="0D816BC0" w14:textId="134F5E14" w:rsidR="008840CA" w:rsidRDefault="00647117" w:rsidP="008C3CA7">
            <w:pPr>
              <w:pStyle w:val="custom2"/>
              <w:ind w:firstLineChars="0" w:firstLine="0"/>
            </w:pPr>
            <w:r>
              <w:t>Args-&gt;size_of_parameters()</w:t>
            </w:r>
          </w:p>
        </w:tc>
        <w:tc>
          <w:tcPr>
            <w:tcW w:w="1276" w:type="dxa"/>
          </w:tcPr>
          <w:p w14:paraId="390F662A" w14:textId="707FE409" w:rsidR="008840CA" w:rsidRDefault="00647117" w:rsidP="008C3CA7">
            <w:pPr>
              <w:pStyle w:val="custom2"/>
              <w:ind w:firstLineChars="0" w:firstLine="0"/>
            </w:pPr>
            <w:r>
              <w:t>入参数量</w:t>
            </w:r>
          </w:p>
        </w:tc>
        <w:tc>
          <w:tcPr>
            <w:tcW w:w="1559" w:type="dxa"/>
          </w:tcPr>
          <w:p w14:paraId="1192BE33" w14:textId="25146787" w:rsidR="008840CA" w:rsidRDefault="008840CA" w:rsidP="008C3CA7">
            <w:pPr>
              <w:pStyle w:val="custom2"/>
              <w:ind w:firstLineChars="0" w:firstLine="0"/>
            </w:pPr>
            <w:r>
              <w:t>8N(%EBP)</w:t>
            </w:r>
          </w:p>
        </w:tc>
        <w:tc>
          <w:tcPr>
            <w:tcW w:w="3223" w:type="dxa"/>
          </w:tcPr>
          <w:p w14:paraId="00FB0A3E" w14:textId="6054AE31" w:rsidR="008840CA" w:rsidRDefault="00647117" w:rsidP="008C3CA7">
            <w:pPr>
              <w:pStyle w:val="custom2"/>
              <w:ind w:firstLineChars="0" w:firstLine="0"/>
            </w:pPr>
            <w:r>
              <w:t>Address oaranetersSuze(rbp,8N)</w:t>
            </w:r>
          </w:p>
        </w:tc>
      </w:tr>
      <w:tr w:rsidR="00647117" w14:paraId="313C0348" w14:textId="77777777" w:rsidTr="008840CA">
        <w:trPr>
          <w:trHeight w:val="323"/>
        </w:trPr>
        <w:tc>
          <w:tcPr>
            <w:tcW w:w="1980" w:type="dxa"/>
          </w:tcPr>
          <w:p w14:paraId="5EA6F184" w14:textId="2AC00303" w:rsidR="00647117" w:rsidRDefault="00647117" w:rsidP="008C3CA7">
            <w:pPr>
              <w:pStyle w:val="custom2"/>
              <w:ind w:firstLineChars="0" w:firstLine="0"/>
            </w:pPr>
            <w:r>
              <w:t>CHECK</w:t>
            </w:r>
          </w:p>
        </w:tc>
        <w:tc>
          <w:tcPr>
            <w:tcW w:w="1276" w:type="dxa"/>
          </w:tcPr>
          <w:p w14:paraId="458C3CBB" w14:textId="02662FB9" w:rsidR="00647117" w:rsidRDefault="00647117" w:rsidP="008C3CA7">
            <w:pPr>
              <w:pStyle w:val="custom2"/>
              <w:ind w:firstLineChars="0" w:firstLine="0"/>
            </w:pPr>
            <w:r>
              <w:t>当前线程</w:t>
            </w:r>
          </w:p>
        </w:tc>
        <w:tc>
          <w:tcPr>
            <w:tcW w:w="1559" w:type="dxa"/>
          </w:tcPr>
          <w:p w14:paraId="30029B5D" w14:textId="755C0E00" w:rsidR="00647117" w:rsidRDefault="00647117" w:rsidP="008C3CA7">
            <w:pPr>
              <w:pStyle w:val="custom2"/>
              <w:ind w:firstLineChars="0" w:firstLine="0"/>
            </w:pPr>
            <w:r>
              <w:rPr>
                <w:rFonts w:hint="eastAsia"/>
              </w:rPr>
              <w:t>9N(%EBP)</w:t>
            </w:r>
          </w:p>
        </w:tc>
        <w:tc>
          <w:tcPr>
            <w:tcW w:w="3223" w:type="dxa"/>
          </w:tcPr>
          <w:p w14:paraId="6F0F18EC" w14:textId="2BAB84DD" w:rsidR="00647117" w:rsidRDefault="00647117" w:rsidP="008C3CA7">
            <w:pPr>
              <w:pStyle w:val="custom2"/>
              <w:ind w:firstLineChars="0" w:firstLine="0"/>
            </w:pPr>
            <w:r>
              <w:rPr>
                <w:rFonts w:hint="eastAsia"/>
              </w:rPr>
              <w:t>Address thread(rbp,9N)</w:t>
            </w:r>
          </w:p>
        </w:tc>
      </w:tr>
    </w:tbl>
    <w:p w14:paraId="670C125C" w14:textId="77777777" w:rsidR="006112ED" w:rsidRDefault="006112ED" w:rsidP="008C3CA7">
      <w:pPr>
        <w:pStyle w:val="custom2"/>
        <w:ind w:firstLine="420"/>
      </w:pPr>
    </w:p>
    <w:p w14:paraId="33CD93D8" w14:textId="77777777" w:rsidR="00647117" w:rsidRDefault="00647117" w:rsidP="008C3CA7">
      <w:pPr>
        <w:pStyle w:val="custom2"/>
        <w:ind w:firstLine="420"/>
      </w:pPr>
      <w:r>
        <w:rPr>
          <w:rFonts w:hint="eastAsia"/>
        </w:rPr>
        <w:t>Ca</w:t>
      </w:r>
      <w:r>
        <w:t>llStub call_stub(){</w:t>
      </w:r>
    </w:p>
    <w:p w14:paraId="782B0EB5" w14:textId="77777777" w:rsidR="00647117" w:rsidRDefault="00647117" w:rsidP="00647117">
      <w:pPr>
        <w:pStyle w:val="custom2"/>
        <w:ind w:firstLine="420"/>
      </w:pPr>
      <w:r>
        <w:t>R</w:t>
      </w:r>
      <w:r>
        <w:rPr>
          <w:rFonts w:hint="eastAsia"/>
        </w:rPr>
        <w:t>e</w:t>
      </w:r>
      <w:r>
        <w:t>turn (CallStub)(castable_address(_call_stub_entry);</w:t>
      </w:r>
    </w:p>
    <w:p w14:paraId="5529453D" w14:textId="02B0C7AF" w:rsidR="006112ED" w:rsidRDefault="00647117" w:rsidP="008C3CA7">
      <w:pPr>
        <w:pStyle w:val="custom2"/>
        <w:ind w:firstLine="420"/>
      </w:pPr>
      <w:r>
        <w:t>}</w:t>
      </w:r>
    </w:p>
    <w:p w14:paraId="26E03728" w14:textId="362E5974" w:rsidR="00647117" w:rsidRDefault="00647117" w:rsidP="008C3CA7">
      <w:pPr>
        <w:pStyle w:val="custom2"/>
        <w:ind w:firstLine="420"/>
      </w:pPr>
      <w:r>
        <w:t>JVM</w:t>
      </w:r>
      <w:r>
        <w:t>隐式的调用</w:t>
      </w:r>
      <w:r>
        <w:rPr>
          <w:rFonts w:hint="eastAsia"/>
        </w:rPr>
        <w:t>了函数指针，返回了一个函数指针的实例变量</w:t>
      </w:r>
    </w:p>
    <w:p w14:paraId="4845BB46" w14:textId="77777777" w:rsidR="00647117" w:rsidRDefault="00647117" w:rsidP="008C3CA7">
      <w:pPr>
        <w:pStyle w:val="custom2"/>
        <w:ind w:firstLine="420"/>
      </w:pPr>
    </w:p>
    <w:p w14:paraId="220BFC79" w14:textId="1F404B88" w:rsidR="00647117" w:rsidRDefault="000928C6" w:rsidP="002879FB">
      <w:pPr>
        <w:pStyle w:val="custom"/>
        <w:numPr>
          <w:ilvl w:val="1"/>
          <w:numId w:val="37"/>
        </w:numPr>
      </w:pPr>
      <w:bookmarkStart w:id="167" w:name="_Toc502756396"/>
      <w:r>
        <w:t>Castable_address()</w:t>
      </w:r>
      <w:r>
        <w:t>定义：</w:t>
      </w:r>
      <w:bookmarkEnd w:id="167"/>
    </w:p>
    <w:p w14:paraId="56925081" w14:textId="77777777" w:rsidR="000928C6" w:rsidRDefault="000928C6" w:rsidP="008C3CA7">
      <w:pPr>
        <w:pStyle w:val="custom2"/>
        <w:ind w:firstLine="420"/>
      </w:pPr>
      <w:r>
        <w:t>Inline address_word castable_address(address x){</w:t>
      </w:r>
    </w:p>
    <w:p w14:paraId="6683FD5D" w14:textId="27E56331" w:rsidR="000928C6" w:rsidRDefault="000928C6" w:rsidP="008C3CA7">
      <w:pPr>
        <w:pStyle w:val="custom2"/>
        <w:ind w:firstLine="420"/>
      </w:pPr>
      <w:r>
        <w:t>Return address_word</w:t>
      </w:r>
      <w:r w:rsidR="004B1203">
        <w:t>(x)</w:t>
      </w:r>
      <w:r>
        <w:t>;</w:t>
      </w:r>
    </w:p>
    <w:p w14:paraId="009E705C" w14:textId="709BBDB6" w:rsidR="000928C6" w:rsidRDefault="000928C6" w:rsidP="008C3CA7">
      <w:pPr>
        <w:pStyle w:val="custom2"/>
        <w:ind w:firstLine="420"/>
      </w:pPr>
      <w:r>
        <w:t>}</w:t>
      </w:r>
    </w:p>
    <w:p w14:paraId="261B25A5" w14:textId="3DE2F174" w:rsidR="004B1203" w:rsidRDefault="004B1203" w:rsidP="008C3CA7">
      <w:pPr>
        <w:pStyle w:val="custom2"/>
        <w:ind w:firstLine="420"/>
      </w:pPr>
      <w:r>
        <w:t>而</w:t>
      </w:r>
      <w:r>
        <w:rPr>
          <w:rFonts w:hint="eastAsia"/>
        </w:rPr>
        <w:t>address_word</w:t>
      </w:r>
      <w:r>
        <w:rPr>
          <w:rFonts w:hint="eastAsia"/>
        </w:rPr>
        <w:t>又是啥呢？</w:t>
      </w:r>
    </w:p>
    <w:p w14:paraId="4655CE4D" w14:textId="6455E7BB" w:rsidR="004B1203" w:rsidRDefault="004B1203" w:rsidP="008C3CA7">
      <w:pPr>
        <w:pStyle w:val="custom2"/>
        <w:ind w:firstLine="420"/>
      </w:pPr>
      <w:r>
        <w:t>Typedef uintptr_t address_word</w:t>
      </w:r>
    </w:p>
    <w:p w14:paraId="0BB61BD1" w14:textId="6F2A52BF" w:rsidR="004B1203" w:rsidRDefault="004B1203" w:rsidP="008C3CA7">
      <w:pPr>
        <w:pStyle w:val="custom2"/>
        <w:ind w:firstLine="420"/>
      </w:pPr>
      <w:r>
        <w:lastRenderedPageBreak/>
        <w:t>我们知道了</w:t>
      </w:r>
      <w:r>
        <w:rPr>
          <w:rFonts w:hint="eastAsia"/>
        </w:rPr>
        <w:t>address_word</w:t>
      </w:r>
      <w:r>
        <w:rPr>
          <w:rFonts w:hint="eastAsia"/>
        </w:rPr>
        <w:t>就是</w:t>
      </w:r>
      <w:r>
        <w:rPr>
          <w:rFonts w:hint="eastAsia"/>
        </w:rPr>
        <w:t>unitptr_t</w:t>
      </w:r>
      <w:r>
        <w:t>，</w:t>
      </w:r>
      <w:r>
        <w:rPr>
          <w:rFonts w:hint="eastAsia"/>
        </w:rPr>
        <w:t>而</w:t>
      </w:r>
      <w:r>
        <w:rPr>
          <w:rFonts w:hint="eastAsia"/>
        </w:rPr>
        <w:t>address_word</w:t>
      </w:r>
      <w:r>
        <w:rPr>
          <w:rFonts w:hint="eastAsia"/>
        </w:rPr>
        <w:t>是</w:t>
      </w:r>
      <w:r>
        <w:rPr>
          <w:rFonts w:hint="eastAsia"/>
        </w:rPr>
        <w:t>jvm</w:t>
      </w:r>
      <w:r>
        <w:rPr>
          <w:rFonts w:hint="eastAsia"/>
        </w:rPr>
        <w:t>定义的，该类型与平台是有关的</w:t>
      </w:r>
    </w:p>
    <w:tbl>
      <w:tblPr>
        <w:tblStyle w:val="a4"/>
        <w:tblW w:w="0" w:type="auto"/>
        <w:tblLook w:val="04A0" w:firstRow="1" w:lastRow="0" w:firstColumn="1" w:lastColumn="0" w:noHBand="0" w:noVBand="1"/>
      </w:tblPr>
      <w:tblGrid>
        <w:gridCol w:w="4148"/>
        <w:gridCol w:w="4148"/>
      </w:tblGrid>
      <w:tr w:rsidR="004B1203" w14:paraId="470AFC71" w14:textId="77777777" w:rsidTr="004B1203">
        <w:tc>
          <w:tcPr>
            <w:tcW w:w="4148" w:type="dxa"/>
          </w:tcPr>
          <w:p w14:paraId="58066AC8" w14:textId="7F3E9AF7" w:rsidR="004B1203" w:rsidRDefault="004B1203" w:rsidP="008C3CA7">
            <w:pPr>
              <w:pStyle w:val="custom2"/>
              <w:ind w:firstLineChars="0" w:firstLine="0"/>
            </w:pPr>
            <w:r>
              <w:t>G</w:t>
            </w:r>
            <w:r>
              <w:rPr>
                <w:rFonts w:hint="eastAsia"/>
              </w:rPr>
              <w:t>lo</w:t>
            </w:r>
            <w:r>
              <w:t>balDefinitions_gcc.hpp</w:t>
            </w:r>
          </w:p>
        </w:tc>
        <w:tc>
          <w:tcPr>
            <w:tcW w:w="4148" w:type="dxa"/>
          </w:tcPr>
          <w:p w14:paraId="093B67D5" w14:textId="6BF4C29B" w:rsidR="004B1203" w:rsidRDefault="004B1203" w:rsidP="008C3CA7">
            <w:pPr>
              <w:pStyle w:val="custom2"/>
              <w:ind w:firstLineChars="0" w:firstLine="0"/>
            </w:pPr>
            <w:r>
              <w:rPr>
                <w:rFonts w:hint="eastAsia"/>
              </w:rPr>
              <w:t>Linux</w:t>
            </w:r>
            <w:r>
              <w:rPr>
                <w:rFonts w:hint="eastAsia"/>
              </w:rPr>
              <w:t>系统</w:t>
            </w:r>
          </w:p>
        </w:tc>
      </w:tr>
      <w:tr w:rsidR="004B1203" w14:paraId="6E3C7094" w14:textId="77777777" w:rsidTr="004B1203">
        <w:tc>
          <w:tcPr>
            <w:tcW w:w="4148" w:type="dxa"/>
          </w:tcPr>
          <w:p w14:paraId="0B835F62" w14:textId="4EB46C5C" w:rsidR="004B1203" w:rsidRDefault="004B1203" w:rsidP="008C3CA7">
            <w:pPr>
              <w:pStyle w:val="custom2"/>
              <w:ind w:firstLineChars="0" w:firstLine="0"/>
            </w:pPr>
            <w:r>
              <w:rPr>
                <w:rFonts w:hint="eastAsia"/>
              </w:rPr>
              <w:t>G</w:t>
            </w:r>
            <w:r>
              <w:t>lobalDefinitions_sparcWorks.hpp</w:t>
            </w:r>
          </w:p>
        </w:tc>
        <w:tc>
          <w:tcPr>
            <w:tcW w:w="4148" w:type="dxa"/>
          </w:tcPr>
          <w:p w14:paraId="49EEEE65" w14:textId="7AADDAFD" w:rsidR="004B1203" w:rsidRDefault="004B1203" w:rsidP="008C3CA7">
            <w:pPr>
              <w:pStyle w:val="custom2"/>
              <w:ind w:firstLineChars="0" w:firstLine="0"/>
            </w:pPr>
            <w:r>
              <w:rPr>
                <w:rFonts w:hint="eastAsia"/>
              </w:rPr>
              <w:t>Macintosh</w:t>
            </w:r>
          </w:p>
        </w:tc>
      </w:tr>
      <w:tr w:rsidR="004B1203" w14:paraId="272D92FC" w14:textId="77777777" w:rsidTr="004B1203">
        <w:tc>
          <w:tcPr>
            <w:tcW w:w="4148" w:type="dxa"/>
          </w:tcPr>
          <w:p w14:paraId="1FB7E071" w14:textId="7AB70661" w:rsidR="004B1203" w:rsidRDefault="004B1203" w:rsidP="008C3CA7">
            <w:pPr>
              <w:pStyle w:val="custom2"/>
              <w:ind w:firstLineChars="0" w:firstLine="0"/>
            </w:pPr>
            <w:r>
              <w:rPr>
                <w:rFonts w:hint="eastAsia"/>
              </w:rPr>
              <w:t>GlobalDefinitions_visCPP.hpp</w:t>
            </w:r>
          </w:p>
        </w:tc>
        <w:tc>
          <w:tcPr>
            <w:tcW w:w="4148" w:type="dxa"/>
          </w:tcPr>
          <w:p w14:paraId="6C2A207F" w14:textId="5A7CBBC9" w:rsidR="004B1203" w:rsidRDefault="004B1203" w:rsidP="008C3CA7">
            <w:pPr>
              <w:pStyle w:val="custom2"/>
              <w:ind w:firstLineChars="0" w:firstLine="0"/>
            </w:pPr>
            <w:r>
              <w:rPr>
                <w:rFonts w:hint="eastAsia"/>
              </w:rPr>
              <w:t>windows</w:t>
            </w:r>
          </w:p>
        </w:tc>
      </w:tr>
    </w:tbl>
    <w:p w14:paraId="45B564B8" w14:textId="5BDB8E38" w:rsidR="004B1203" w:rsidRDefault="004B1203" w:rsidP="008C3CA7">
      <w:pPr>
        <w:pStyle w:val="custom2"/>
        <w:ind w:firstLine="420"/>
      </w:pPr>
      <w:r>
        <w:t>D</w:t>
      </w:r>
      <w:r>
        <w:rPr>
          <w:rFonts w:hint="eastAsia"/>
        </w:rPr>
        <w:t xml:space="preserve">epedef </w:t>
      </w:r>
      <w:r>
        <w:t>unsigned int uintptr_t</w:t>
      </w:r>
    </w:p>
    <w:p w14:paraId="0722C490" w14:textId="722E3355" w:rsidR="004B1203" w:rsidRDefault="004B1203" w:rsidP="008C3CA7">
      <w:pPr>
        <w:pStyle w:val="custom2"/>
        <w:ind w:firstLine="420"/>
      </w:pPr>
      <w:r>
        <w:t>原来</w:t>
      </w:r>
      <w:r>
        <w:rPr>
          <w:rFonts w:hint="eastAsia"/>
        </w:rPr>
        <w:t>add</w:t>
      </w:r>
      <w:r>
        <w:t>ress_word</w:t>
      </w:r>
      <w:r>
        <w:t>就是一个</w:t>
      </w:r>
      <w:r>
        <w:rPr>
          <w:rFonts w:hint="eastAsia"/>
        </w:rPr>
        <w:t xml:space="preserve">unsigned int </w:t>
      </w:r>
    </w:p>
    <w:p w14:paraId="7E3CF44B" w14:textId="77777777" w:rsidR="004B1203" w:rsidRDefault="004B1203" w:rsidP="008C3CA7">
      <w:pPr>
        <w:pStyle w:val="custom2"/>
        <w:ind w:firstLine="420"/>
      </w:pPr>
    </w:p>
    <w:p w14:paraId="5A041E9B" w14:textId="7595D13D" w:rsidR="00647117" w:rsidRDefault="00A20DE4" w:rsidP="00984A63">
      <w:pPr>
        <w:pStyle w:val="custom0"/>
      </w:pPr>
      <w:r>
        <w:tab/>
      </w:r>
      <w:bookmarkStart w:id="168" w:name="_Toc502756397"/>
      <w:r>
        <w:t>连接器</w:t>
      </w:r>
      <w:r>
        <w:rPr>
          <w:rFonts w:hint="eastAsia"/>
        </w:rPr>
        <w:t>Li</w:t>
      </w:r>
      <w:r>
        <w:t>nk</w:t>
      </w:r>
      <w:bookmarkEnd w:id="168"/>
    </w:p>
    <w:p w14:paraId="4C856434" w14:textId="66072B2D" w:rsidR="00A20DE4" w:rsidRDefault="00A20DE4" w:rsidP="00A20DE4">
      <w:pPr>
        <w:pStyle w:val="custom2"/>
        <w:ind w:firstLineChars="95" w:firstLine="199"/>
      </w:pPr>
      <w:r>
        <w:tab/>
      </w:r>
      <w:r>
        <w:t>连接器起到连接、桥梁的作用，他属于</w:t>
      </w:r>
      <w:r>
        <w:rPr>
          <w:rFonts w:hint="eastAsia"/>
        </w:rPr>
        <w:t xml:space="preserve">javaCallWrapper </w:t>
      </w:r>
      <w:r>
        <w:rPr>
          <w:rFonts w:hint="eastAsia"/>
        </w:rPr>
        <w:t>其定义如下：</w:t>
      </w:r>
    </w:p>
    <w:p w14:paraId="0B1864EE" w14:textId="77777777" w:rsidR="00A20DE4" w:rsidRDefault="00A20DE4" w:rsidP="00A20DE4">
      <w:pPr>
        <w:pStyle w:val="custom2"/>
        <w:ind w:firstLineChars="95" w:firstLine="199"/>
      </w:pPr>
      <w:r>
        <w:t>Class JavaCallWrapper: StruckObj{</w:t>
      </w:r>
    </w:p>
    <w:p w14:paraId="006AF4C2" w14:textId="4764EBED" w:rsidR="00A20DE4" w:rsidRDefault="005651E5" w:rsidP="00A20DE4">
      <w:pPr>
        <w:pStyle w:val="custom2"/>
        <w:ind w:firstLineChars="95" w:firstLine="199"/>
      </w:pPr>
      <w:r>
        <w:t>F</w:t>
      </w:r>
      <w:r>
        <w:rPr>
          <w:rFonts w:hint="eastAsia"/>
        </w:rPr>
        <w:t xml:space="preserve">riend </w:t>
      </w:r>
      <w:r>
        <w:t>class VMStruct;</w:t>
      </w:r>
    </w:p>
    <w:p w14:paraId="20ADD22E" w14:textId="662BE0E5" w:rsidR="005651E5" w:rsidRDefault="005651E5" w:rsidP="00A20DE4">
      <w:pPr>
        <w:pStyle w:val="custom2"/>
        <w:ind w:firstLineChars="95" w:firstLine="199"/>
      </w:pPr>
      <w:r>
        <w:t>Private:</w:t>
      </w:r>
    </w:p>
    <w:p w14:paraId="3C5FA5DB" w14:textId="4724AEB8" w:rsidR="005651E5" w:rsidRDefault="005651E5" w:rsidP="00A20DE4">
      <w:pPr>
        <w:pStyle w:val="custom2"/>
        <w:ind w:firstLineChars="95" w:firstLine="199"/>
      </w:pPr>
      <w:r>
        <w:t xml:space="preserve">JavaThread*         </w:t>
      </w:r>
      <w:r>
        <w:tab/>
        <w:t>_thread;</w:t>
      </w:r>
      <w:r>
        <w:tab/>
      </w:r>
      <w:r>
        <w:tab/>
        <w:t>--</w:t>
      </w:r>
      <w:r>
        <w:t>当前</w:t>
      </w:r>
      <w:r>
        <w:rPr>
          <w:rFonts w:hint="eastAsia"/>
        </w:rPr>
        <w:t>JAVA</w:t>
      </w:r>
      <w:r>
        <w:rPr>
          <w:rFonts w:hint="eastAsia"/>
        </w:rPr>
        <w:t>函数所在线程</w:t>
      </w:r>
    </w:p>
    <w:p w14:paraId="3C6A9548" w14:textId="75516DF5" w:rsidR="005651E5" w:rsidRDefault="005651E5" w:rsidP="00A20DE4">
      <w:pPr>
        <w:pStyle w:val="custom2"/>
        <w:ind w:firstLineChars="95" w:firstLine="199"/>
      </w:pPr>
      <w:r>
        <w:t xml:space="preserve">JNIHandleBlock*    </w:t>
      </w:r>
      <w:r>
        <w:tab/>
      </w:r>
      <w:r>
        <w:tab/>
        <w:t>_handles;</w:t>
      </w:r>
      <w:r>
        <w:tab/>
      </w:r>
      <w:r>
        <w:tab/>
        <w:t>--</w:t>
      </w:r>
      <w:r>
        <w:t>本地调用句柄</w:t>
      </w:r>
    </w:p>
    <w:p w14:paraId="3CF95B59" w14:textId="161D1050" w:rsidR="005651E5" w:rsidRDefault="005651E5" w:rsidP="00A20DE4">
      <w:pPr>
        <w:pStyle w:val="custom2"/>
        <w:ind w:firstLineChars="95" w:firstLine="199"/>
      </w:pPr>
      <w:r>
        <w:t xml:space="preserve">methodOop _callee   </w:t>
      </w:r>
      <w:r>
        <w:tab/>
        <w:t>_method;</w:t>
      </w:r>
      <w:r>
        <w:tab/>
      </w:r>
      <w:r>
        <w:tab/>
        <w:t>--</w:t>
      </w:r>
      <w:r>
        <w:t>调用者方法对象</w:t>
      </w:r>
    </w:p>
    <w:p w14:paraId="325B1BEB" w14:textId="539A7121" w:rsidR="005651E5" w:rsidRDefault="005651E5" w:rsidP="00A20DE4">
      <w:pPr>
        <w:pStyle w:val="custom2"/>
        <w:ind w:firstLineChars="95" w:firstLine="199"/>
      </w:pPr>
      <w:r>
        <w:t xml:space="preserve">oop                </w:t>
      </w:r>
      <w:r>
        <w:tab/>
        <w:t>_receiver;</w:t>
      </w:r>
      <w:r>
        <w:tab/>
        <w:t>--</w:t>
      </w:r>
      <w:r>
        <w:t>被调用者（非静态方法）</w:t>
      </w:r>
    </w:p>
    <w:p w14:paraId="0D99DF89" w14:textId="28D08F1E" w:rsidR="005651E5" w:rsidRDefault="005651E5" w:rsidP="00A20DE4">
      <w:pPr>
        <w:pStyle w:val="custom2"/>
        <w:ind w:firstLineChars="95" w:firstLine="199"/>
      </w:pPr>
      <w:r>
        <w:t>JavaFrameAnchor</w:t>
      </w:r>
      <w:r>
        <w:tab/>
      </w:r>
      <w:r>
        <w:tab/>
        <w:t>_anchor;</w:t>
      </w:r>
      <w:r>
        <w:tab/>
      </w:r>
      <w:r>
        <w:tab/>
        <w:t>--JAVA</w:t>
      </w:r>
      <w:r>
        <w:t>线程堆栈对象</w:t>
      </w:r>
    </w:p>
    <w:p w14:paraId="100FA986" w14:textId="5657D464" w:rsidR="005651E5" w:rsidRDefault="005651E5" w:rsidP="00A20DE4">
      <w:pPr>
        <w:pStyle w:val="custom2"/>
        <w:ind w:firstLineChars="95" w:firstLine="199"/>
      </w:pPr>
      <w:r>
        <w:t xml:space="preserve">JavaValue* </w:t>
      </w:r>
      <w:r>
        <w:tab/>
      </w:r>
      <w:r>
        <w:tab/>
      </w:r>
      <w:r>
        <w:tab/>
      </w:r>
      <w:r>
        <w:tab/>
        <w:t>_result;</w:t>
      </w:r>
      <w:r>
        <w:tab/>
      </w:r>
      <w:r>
        <w:tab/>
        <w:t>--</w:t>
      </w:r>
      <w:r>
        <w:t>方法所返回的值</w:t>
      </w:r>
    </w:p>
    <w:p w14:paraId="6E23CAAD" w14:textId="77777777" w:rsidR="005651E5" w:rsidRDefault="00A20DE4" w:rsidP="00A20DE4">
      <w:pPr>
        <w:pStyle w:val="custom2"/>
        <w:ind w:firstLineChars="95" w:firstLine="199"/>
      </w:pPr>
      <w:r>
        <w:t>}</w:t>
      </w:r>
    </w:p>
    <w:p w14:paraId="3C1052D6" w14:textId="7602FC45" w:rsidR="00A20DE4" w:rsidRDefault="00984A63" w:rsidP="00A20DE4">
      <w:pPr>
        <w:pStyle w:val="custom2"/>
        <w:ind w:firstLineChars="95" w:firstLine="199"/>
      </w:pPr>
      <w:r>
        <w:rPr>
          <w:rFonts w:hint="eastAsia"/>
        </w:rPr>
        <w:t>从参数可知，</w:t>
      </w:r>
      <w:r>
        <w:rPr>
          <w:rFonts w:hint="eastAsia"/>
        </w:rPr>
        <w:t>link</w:t>
      </w:r>
      <w:r>
        <w:rPr>
          <w:rFonts w:hint="eastAsia"/>
        </w:rPr>
        <w:t>其实在</w:t>
      </w:r>
      <w:r>
        <w:rPr>
          <w:rFonts w:hint="eastAsia"/>
        </w:rPr>
        <w:t>JAVA</w:t>
      </w:r>
      <w:r>
        <w:rPr>
          <w:rFonts w:hint="eastAsia"/>
        </w:rPr>
        <w:t>函数的调用者与被调用者之间做连接，通过这个桥梁，我们可以实现堆栈追踪。在</w:t>
      </w:r>
      <w:r>
        <w:rPr>
          <w:rFonts w:hint="eastAsia"/>
        </w:rPr>
        <w:t>JAVA</w:t>
      </w:r>
      <w:r>
        <w:rPr>
          <w:rFonts w:hint="eastAsia"/>
        </w:rPr>
        <w:t>方法调用时，</w:t>
      </w:r>
      <w:r>
        <w:rPr>
          <w:rFonts w:hint="eastAsia"/>
        </w:rPr>
        <w:t>lin</w:t>
      </w:r>
      <w:r>
        <w:t>k</w:t>
      </w:r>
      <w:r>
        <w:t>指针将被保存到当前方法的堆栈中。</w:t>
      </w:r>
    </w:p>
    <w:p w14:paraId="5650D4DD" w14:textId="77777777" w:rsidR="00984A63" w:rsidRDefault="00984A63" w:rsidP="00A20DE4">
      <w:pPr>
        <w:pStyle w:val="custom2"/>
        <w:ind w:firstLineChars="95" w:firstLine="199"/>
      </w:pPr>
    </w:p>
    <w:p w14:paraId="4D79936E" w14:textId="23BB45E2" w:rsidR="00984A63" w:rsidRDefault="00984A63" w:rsidP="00984A63">
      <w:pPr>
        <w:pStyle w:val="custom0"/>
      </w:pPr>
      <w:bookmarkStart w:id="169" w:name="_Toc502756398"/>
      <w:r>
        <w:t>M</w:t>
      </w:r>
      <w:r>
        <w:rPr>
          <w:rFonts w:hint="eastAsia"/>
        </w:rPr>
        <w:t>ethod(</w:t>
      </w:r>
      <w:r>
        <w:t>)</w:t>
      </w:r>
      <w:bookmarkEnd w:id="169"/>
    </w:p>
    <w:p w14:paraId="2785F753" w14:textId="2F751D09" w:rsidR="00647117" w:rsidRDefault="00984A63" w:rsidP="008C3CA7">
      <w:pPr>
        <w:pStyle w:val="custom2"/>
        <w:ind w:firstLine="420"/>
      </w:pPr>
      <w:r>
        <w:t>Method()</w:t>
      </w:r>
      <w:r>
        <w:t>是</w:t>
      </w:r>
      <w:r>
        <w:rPr>
          <w:rFonts w:hint="eastAsia"/>
        </w:rPr>
        <w:t>java</w:t>
      </w:r>
      <w:r>
        <w:rPr>
          <w:rFonts w:hint="eastAsia"/>
        </w:rPr>
        <w:t>方法在</w:t>
      </w:r>
      <w:r>
        <w:rPr>
          <w:rFonts w:hint="eastAsia"/>
        </w:rPr>
        <w:t>JVM</w:t>
      </w:r>
      <w:r>
        <w:rPr>
          <w:rFonts w:hint="eastAsia"/>
        </w:rPr>
        <w:t>内部的表示对象</w:t>
      </w:r>
    </w:p>
    <w:p w14:paraId="4AAB7A06" w14:textId="7DA36ADB" w:rsidR="00984A63" w:rsidRDefault="00984A63" w:rsidP="008C3CA7">
      <w:pPr>
        <w:pStyle w:val="custom2"/>
        <w:ind w:firstLine="420"/>
      </w:pPr>
      <w:r>
        <w:t>每一个</w:t>
      </w:r>
      <w:r>
        <w:rPr>
          <w:rFonts w:hint="eastAsia"/>
        </w:rPr>
        <w:t>JAVA</w:t>
      </w:r>
      <w:r>
        <w:rPr>
          <w:rFonts w:hint="eastAsia"/>
        </w:rPr>
        <w:t>方法在被</w:t>
      </w:r>
      <w:r>
        <w:rPr>
          <w:rFonts w:hint="eastAsia"/>
        </w:rPr>
        <w:t>JV</w:t>
      </w:r>
      <w:r>
        <w:t>M</w:t>
      </w:r>
      <w:r>
        <w:t>加载时，</w:t>
      </w:r>
      <w:r>
        <w:rPr>
          <w:rFonts w:hint="eastAsia"/>
        </w:rPr>
        <w:t>JVM</w:t>
      </w:r>
      <w:r>
        <w:rPr>
          <w:rFonts w:hint="eastAsia"/>
        </w:rPr>
        <w:t>都会在内部为这个</w:t>
      </w:r>
      <w:r>
        <w:rPr>
          <w:rFonts w:hint="eastAsia"/>
        </w:rPr>
        <w:t>JAVA</w:t>
      </w:r>
      <w:r>
        <w:rPr>
          <w:rFonts w:hint="eastAsia"/>
        </w:rPr>
        <w:t>方法建立函数模型，说白了就是保存一份</w:t>
      </w:r>
      <w:r>
        <w:rPr>
          <w:rFonts w:hint="eastAsia"/>
        </w:rPr>
        <w:t>JAVA</w:t>
      </w:r>
      <w:r>
        <w:rPr>
          <w:rFonts w:hint="eastAsia"/>
        </w:rPr>
        <w:t>方法的全部原始描述信息，</w:t>
      </w:r>
      <w:r>
        <w:rPr>
          <w:rFonts w:hint="eastAsia"/>
        </w:rPr>
        <w:t>JVM</w:t>
      </w:r>
      <w:r>
        <w:rPr>
          <w:rFonts w:hint="eastAsia"/>
        </w:rPr>
        <w:t>为</w:t>
      </w:r>
      <w:r>
        <w:rPr>
          <w:rFonts w:hint="eastAsia"/>
        </w:rPr>
        <w:t>JAVA</w:t>
      </w:r>
      <w:r>
        <w:rPr>
          <w:rFonts w:hint="eastAsia"/>
        </w:rPr>
        <w:t>方法所建立的模型中至少包含以下信息：</w:t>
      </w:r>
    </w:p>
    <w:p w14:paraId="58DEFD2C" w14:textId="52920F28" w:rsidR="00984A63" w:rsidRDefault="00984A63" w:rsidP="008C3CA7">
      <w:pPr>
        <w:pStyle w:val="custom2"/>
        <w:ind w:firstLine="420"/>
      </w:pPr>
      <w:r>
        <w:rPr>
          <w:rFonts w:hint="eastAsia"/>
        </w:rPr>
        <w:t>JAVA</w:t>
      </w:r>
      <w:r>
        <w:rPr>
          <w:rFonts w:hint="eastAsia"/>
        </w:rPr>
        <w:t>函数的名称，所属的</w:t>
      </w:r>
      <w:r>
        <w:rPr>
          <w:rFonts w:hint="eastAsia"/>
        </w:rPr>
        <w:t>JAVA</w:t>
      </w:r>
      <w:r>
        <w:rPr>
          <w:rFonts w:hint="eastAsia"/>
        </w:rPr>
        <w:t>类</w:t>
      </w:r>
    </w:p>
    <w:p w14:paraId="71F802D8" w14:textId="600F2F47" w:rsidR="00984A63" w:rsidRDefault="00984A63" w:rsidP="008C3CA7">
      <w:pPr>
        <w:pStyle w:val="custom2"/>
        <w:ind w:firstLine="420"/>
      </w:pPr>
      <w:r>
        <w:rPr>
          <w:rFonts w:hint="eastAsia"/>
        </w:rPr>
        <w:t>JAVA</w:t>
      </w:r>
      <w:r>
        <w:rPr>
          <w:rFonts w:hint="eastAsia"/>
        </w:rPr>
        <w:t>函数的入参信息，包括入参类型，入参参数名，入参数量，参数顺序等</w:t>
      </w:r>
    </w:p>
    <w:p w14:paraId="5B4E25DB" w14:textId="61EAE903" w:rsidR="00984A63" w:rsidRDefault="00984A63" w:rsidP="008C3CA7">
      <w:pPr>
        <w:pStyle w:val="custom2"/>
        <w:ind w:firstLine="420"/>
      </w:pPr>
      <w:r>
        <w:rPr>
          <w:rFonts w:hint="eastAsia"/>
        </w:rPr>
        <w:t>JAVA</w:t>
      </w:r>
      <w:r>
        <w:rPr>
          <w:rFonts w:hint="eastAsia"/>
        </w:rPr>
        <w:t>函数编译后的字节码信息，包括对应的字节码指令，所占用的部字节数等</w:t>
      </w:r>
    </w:p>
    <w:p w14:paraId="09C4E752" w14:textId="13C33EB2" w:rsidR="00984A63" w:rsidRDefault="00984A63" w:rsidP="008C3CA7">
      <w:pPr>
        <w:pStyle w:val="custom2"/>
        <w:ind w:firstLine="420"/>
      </w:pPr>
      <w:r>
        <w:rPr>
          <w:rFonts w:hint="eastAsia"/>
        </w:rPr>
        <w:t>JAVA</w:t>
      </w:r>
      <w:r>
        <w:rPr>
          <w:rFonts w:hint="eastAsia"/>
        </w:rPr>
        <w:t>函数的注解信息</w:t>
      </w:r>
    </w:p>
    <w:p w14:paraId="25B7B5B9" w14:textId="44560806" w:rsidR="00984A63" w:rsidRDefault="00984A63" w:rsidP="008C3CA7">
      <w:pPr>
        <w:pStyle w:val="custom2"/>
        <w:ind w:firstLine="420"/>
      </w:pPr>
      <w:r>
        <w:rPr>
          <w:rFonts w:hint="eastAsia"/>
        </w:rPr>
        <w:t>JAVA</w:t>
      </w:r>
      <w:r>
        <w:rPr>
          <w:rFonts w:hint="eastAsia"/>
        </w:rPr>
        <w:t>函数的继承信息</w:t>
      </w:r>
    </w:p>
    <w:p w14:paraId="1D403C4D" w14:textId="2318CDB8" w:rsidR="00984A63" w:rsidRDefault="00984A63" w:rsidP="008C3CA7">
      <w:pPr>
        <w:pStyle w:val="custom2"/>
        <w:ind w:firstLine="420"/>
      </w:pPr>
      <w:r>
        <w:rPr>
          <w:rFonts w:hint="eastAsia"/>
        </w:rPr>
        <w:t>JAVA</w:t>
      </w:r>
      <w:r>
        <w:rPr>
          <w:rFonts w:hint="eastAsia"/>
        </w:rPr>
        <w:t>函数的返回信息</w:t>
      </w:r>
    </w:p>
    <w:p w14:paraId="618AC0F1" w14:textId="19C5781D" w:rsidR="00984A63" w:rsidRDefault="00984A63" w:rsidP="008C3CA7">
      <w:pPr>
        <w:pStyle w:val="custom2"/>
        <w:ind w:firstLine="420"/>
      </w:pPr>
      <w:r>
        <w:rPr>
          <w:rFonts w:hint="eastAsia"/>
        </w:rPr>
        <w:t>JVM</w:t>
      </w:r>
      <w:r>
        <w:rPr>
          <w:rFonts w:hint="eastAsia"/>
        </w:rPr>
        <w:t>在调用</w:t>
      </w:r>
      <w:r>
        <w:rPr>
          <w:rFonts w:hint="eastAsia"/>
        </w:rPr>
        <w:t>Ca</w:t>
      </w:r>
      <w:r>
        <w:t>llStub</w:t>
      </w:r>
      <w:r>
        <w:rPr>
          <w:rFonts w:hint="eastAsia"/>
        </w:rPr>
        <w:t>()</w:t>
      </w:r>
      <w:r>
        <w:rPr>
          <w:rFonts w:hint="eastAsia"/>
        </w:rPr>
        <w:t>函数指针时，将</w:t>
      </w:r>
      <w:r>
        <w:rPr>
          <w:rFonts w:hint="eastAsia"/>
        </w:rPr>
        <w:t>method()</w:t>
      </w:r>
      <w:r>
        <w:rPr>
          <w:rFonts w:hint="eastAsia"/>
        </w:rPr>
        <w:t>对象传递进去，最终就是为了能从</w:t>
      </w:r>
      <w:r>
        <w:rPr>
          <w:rFonts w:hint="eastAsia"/>
        </w:rPr>
        <w:t>method()</w:t>
      </w:r>
      <w:r>
        <w:rPr>
          <w:rFonts w:hint="eastAsia"/>
        </w:rPr>
        <w:t>对象中获取</w:t>
      </w:r>
      <w:r>
        <w:rPr>
          <w:rFonts w:hint="eastAsia"/>
        </w:rPr>
        <w:t>java</w:t>
      </w:r>
      <w:r>
        <w:rPr>
          <w:rFonts w:hint="eastAsia"/>
        </w:rPr>
        <w:t>函数的字节码信息，</w:t>
      </w:r>
      <w:r>
        <w:rPr>
          <w:rFonts w:hint="eastAsia"/>
        </w:rPr>
        <w:t>JV</w:t>
      </w:r>
      <w:r>
        <w:t>M</w:t>
      </w:r>
      <w:r>
        <w:t>拿到字节码信息后，就能对字节码进行解释执行了。这也是</w:t>
      </w:r>
      <w:r>
        <w:rPr>
          <w:rFonts w:hint="eastAsia"/>
        </w:rPr>
        <w:t>JAVA</w:t>
      </w:r>
      <w:r>
        <w:rPr>
          <w:rFonts w:hint="eastAsia"/>
        </w:rPr>
        <w:t>可以实现反映</w:t>
      </w:r>
      <w:r w:rsidR="00AE6212">
        <w:rPr>
          <w:rFonts w:hint="eastAsia"/>
        </w:rPr>
        <w:t>的基础。</w:t>
      </w:r>
    </w:p>
    <w:p w14:paraId="5BFB7128" w14:textId="0D50B440" w:rsidR="00DB6EB1" w:rsidRDefault="00DB6EB1" w:rsidP="008C3CA7">
      <w:pPr>
        <w:pStyle w:val="custom2"/>
        <w:ind w:firstLine="420"/>
      </w:pPr>
    </w:p>
    <w:p w14:paraId="11ABF7DE" w14:textId="63FF088E" w:rsidR="00DB6EB1" w:rsidRDefault="00DB6EB1" w:rsidP="00DB6EB1">
      <w:pPr>
        <w:pStyle w:val="custom0"/>
      </w:pPr>
      <w:bookmarkStart w:id="170" w:name="_Toc502756399"/>
      <w:r>
        <w:t>Entry_point</w:t>
      </w:r>
      <w:bookmarkEnd w:id="170"/>
    </w:p>
    <w:p w14:paraId="26AA07EE" w14:textId="41016B31" w:rsidR="00DB6EB1" w:rsidRDefault="00DB6EB1" w:rsidP="00DB6EB1">
      <w:pPr>
        <w:pStyle w:val="custom2"/>
        <w:ind w:firstLine="420"/>
      </w:pPr>
      <w:r>
        <w:t>在</w:t>
      </w:r>
      <w:r>
        <w:rPr>
          <w:rFonts w:hint="eastAsia"/>
        </w:rPr>
        <w:t>JVM</w:t>
      </w:r>
      <w:r>
        <w:rPr>
          <w:rFonts w:hint="eastAsia"/>
        </w:rPr>
        <w:t>通过</w:t>
      </w:r>
      <w:r>
        <w:rPr>
          <w:rFonts w:hint="eastAsia"/>
        </w:rPr>
        <w:t>_call_stub_entry</w:t>
      </w:r>
      <w:r>
        <w:rPr>
          <w:rFonts w:hint="eastAsia"/>
        </w:rPr>
        <w:t>所指向的函数调用</w:t>
      </w:r>
      <w:r>
        <w:rPr>
          <w:rFonts w:hint="eastAsia"/>
        </w:rPr>
        <w:t>JAVA</w:t>
      </w:r>
      <w:r>
        <w:rPr>
          <w:rFonts w:hint="eastAsia"/>
        </w:rPr>
        <w:t>函数之前，必须要经过</w:t>
      </w:r>
      <w:r>
        <w:rPr>
          <w:rFonts w:hint="eastAsia"/>
        </w:rPr>
        <w:t>E</w:t>
      </w:r>
      <w:r>
        <w:t>ntry_point</w:t>
      </w:r>
      <w:r>
        <w:t>例程，</w:t>
      </w:r>
      <w:r>
        <w:t>entry_point</w:t>
      </w:r>
      <w:r>
        <w:t>例程会从</w:t>
      </w:r>
      <w:r>
        <w:rPr>
          <w:rFonts w:hint="eastAsia"/>
        </w:rPr>
        <w:t>method()</w:t>
      </w:r>
      <w:r>
        <w:rPr>
          <w:rFonts w:hint="eastAsia"/>
        </w:rPr>
        <w:t>中拿到函数编译后的字节码，然后才可以</w:t>
      </w:r>
      <w:r>
        <w:rPr>
          <w:rFonts w:hint="eastAsia"/>
        </w:rPr>
        <w:lastRenderedPageBreak/>
        <w:t>开始执行。</w:t>
      </w:r>
    </w:p>
    <w:p w14:paraId="7A5243D6" w14:textId="097B0D4F" w:rsidR="00DB6EB1" w:rsidRDefault="00DB6EB1" w:rsidP="00DB6EB1">
      <w:pPr>
        <w:pStyle w:val="custom0"/>
      </w:pPr>
      <w:bookmarkStart w:id="171" w:name="_Toc502756400"/>
      <w:r>
        <w:t>Parameters()</w:t>
      </w:r>
      <w:bookmarkEnd w:id="171"/>
    </w:p>
    <w:p w14:paraId="509544BE" w14:textId="0264119C" w:rsidR="00DB6EB1" w:rsidRDefault="00884E9C" w:rsidP="00DB6EB1">
      <w:pPr>
        <w:pStyle w:val="custom2"/>
        <w:ind w:firstLine="420"/>
      </w:pPr>
      <w:r>
        <w:t>在</w:t>
      </w:r>
      <w:r>
        <w:rPr>
          <w:rFonts w:hint="eastAsia"/>
        </w:rPr>
        <w:t>JVM</w:t>
      </w:r>
      <w:r>
        <w:rPr>
          <w:rFonts w:hint="eastAsia"/>
        </w:rPr>
        <w:t>真正调用</w:t>
      </w:r>
      <w:r>
        <w:rPr>
          <w:rFonts w:hint="eastAsia"/>
        </w:rPr>
        <w:t>JAVA</w:t>
      </w:r>
      <w:r>
        <w:rPr>
          <w:rFonts w:hint="eastAsia"/>
        </w:rPr>
        <w:t>函数的第一个字节码指令之前，</w:t>
      </w:r>
      <w:r>
        <w:rPr>
          <w:rFonts w:hint="eastAsia"/>
        </w:rPr>
        <w:t>JVM</w:t>
      </w:r>
      <w:r>
        <w:rPr>
          <w:rFonts w:hint="eastAsia"/>
        </w:rPr>
        <w:t>会在</w:t>
      </w:r>
      <w:r>
        <w:rPr>
          <w:rFonts w:hint="eastAsia"/>
        </w:rPr>
        <w:t>Ca</w:t>
      </w:r>
      <w:r>
        <w:t>llStub()</w:t>
      </w:r>
      <w:r>
        <w:t>函数中解析</w:t>
      </w:r>
      <w:r>
        <w:rPr>
          <w:rFonts w:hint="eastAsia"/>
        </w:rPr>
        <w:t>JAVA</w:t>
      </w:r>
      <w:r>
        <w:rPr>
          <w:rFonts w:hint="eastAsia"/>
        </w:rPr>
        <w:t>函数的入参，解析后</w:t>
      </w:r>
      <w:r>
        <w:rPr>
          <w:rFonts w:hint="eastAsia"/>
        </w:rPr>
        <w:t>JVM</w:t>
      </w:r>
      <w:r>
        <w:rPr>
          <w:rFonts w:hint="eastAsia"/>
        </w:rPr>
        <w:t>会为</w:t>
      </w:r>
      <w:r>
        <w:rPr>
          <w:rFonts w:hint="eastAsia"/>
        </w:rPr>
        <w:t>JAVA</w:t>
      </w:r>
      <w:r>
        <w:rPr>
          <w:rFonts w:hint="eastAsia"/>
        </w:rPr>
        <w:t>函数分配堆栈，并将参数逐个入栈</w:t>
      </w:r>
    </w:p>
    <w:p w14:paraId="62AF83E7" w14:textId="502D5329" w:rsidR="00884E9C" w:rsidRDefault="00884E9C" w:rsidP="00884E9C">
      <w:pPr>
        <w:pStyle w:val="custom0"/>
      </w:pPr>
      <w:bookmarkStart w:id="172" w:name="_Toc502756401"/>
      <w:r>
        <w:t>Size_of_parameters()</w:t>
      </w:r>
      <w:bookmarkEnd w:id="172"/>
    </w:p>
    <w:p w14:paraId="25E4A8D2" w14:textId="14D85B54" w:rsidR="00884E9C" w:rsidRDefault="00884E9C" w:rsidP="00884E9C">
      <w:pPr>
        <w:pStyle w:val="custom2"/>
        <w:ind w:firstLine="420"/>
      </w:pPr>
      <w:r>
        <w:t>P</w:t>
      </w:r>
      <w:r>
        <w:rPr>
          <w:rFonts w:hint="eastAsia"/>
        </w:rPr>
        <w:t>arameters(</w:t>
      </w:r>
      <w:r>
        <w:t>)</w:t>
      </w:r>
      <w:r>
        <w:t>保存了基本参数，</w:t>
      </w:r>
      <w:r>
        <w:rPr>
          <w:rFonts w:hint="eastAsia"/>
        </w:rPr>
        <w:t>JAVA</w:t>
      </w:r>
      <w:r>
        <w:rPr>
          <w:rFonts w:hint="eastAsia"/>
        </w:rPr>
        <w:t>是面向对象的语言，所以参数真实保存了一序列对象的指针数组，通过内部指针，我们根本没有办法获取其结束位置，所以添加</w:t>
      </w:r>
      <w:r>
        <w:rPr>
          <w:rFonts w:hint="eastAsia"/>
        </w:rPr>
        <w:t>size_of_parameters()</w:t>
      </w:r>
      <w:r>
        <w:rPr>
          <w:rFonts w:hint="eastAsia"/>
        </w:rPr>
        <w:t>来确定参数数量，以便为函数分配堆栈。</w:t>
      </w:r>
    </w:p>
    <w:p w14:paraId="367DD81B" w14:textId="77777777" w:rsidR="00884E9C" w:rsidRDefault="00884E9C" w:rsidP="00884E9C">
      <w:pPr>
        <w:pStyle w:val="custom2"/>
        <w:ind w:firstLine="420"/>
      </w:pPr>
    </w:p>
    <w:p w14:paraId="08C5C8BF" w14:textId="7923D059" w:rsidR="00884E9C" w:rsidRDefault="003F64C7" w:rsidP="002879FB">
      <w:pPr>
        <w:pStyle w:val="custom"/>
      </w:pPr>
      <w:bookmarkStart w:id="173" w:name="_Toc502756402"/>
      <w:r>
        <w:rPr>
          <w:rFonts w:hint="eastAsia"/>
        </w:rPr>
        <w:t>_call_stub_entry</w:t>
      </w:r>
      <w:r>
        <w:rPr>
          <w:rFonts w:hint="eastAsia"/>
        </w:rPr>
        <w:t>例程</w:t>
      </w:r>
      <w:bookmarkEnd w:id="173"/>
    </w:p>
    <w:p w14:paraId="15FBD4EA" w14:textId="54102C61" w:rsidR="003F64C7" w:rsidRDefault="006D0026" w:rsidP="006D0026">
      <w:pPr>
        <w:pStyle w:val="custom2"/>
        <w:ind w:firstLineChars="0" w:firstLine="0"/>
      </w:pPr>
      <w:r>
        <w:rPr>
          <w:rFonts w:hint="eastAsia"/>
        </w:rPr>
        <w:t>Stu</w:t>
      </w:r>
      <w:r>
        <w:t>bRoutines::_call_stub_entry = generate_call_stub(StubRoutines::_call_stub_return_address);</w:t>
      </w:r>
    </w:p>
    <w:p w14:paraId="42BFD30B" w14:textId="5DCF1A65" w:rsidR="006D0026" w:rsidRDefault="00CE3D20" w:rsidP="006D0026">
      <w:pPr>
        <w:pStyle w:val="custom2"/>
        <w:ind w:firstLineChars="0" w:firstLine="0"/>
      </w:pPr>
      <w:r>
        <w:t>_call_stub_entry</w:t>
      </w:r>
      <w:r>
        <w:t>顾名思义就是函数的首地址，而在</w:t>
      </w:r>
      <w:r>
        <w:rPr>
          <w:rFonts w:hint="eastAsia"/>
        </w:rPr>
        <w:t>generate_call_stub</w:t>
      </w:r>
      <w:r>
        <w:rPr>
          <w:rFonts w:hint="eastAsia"/>
        </w:rPr>
        <w:t>里又做了什么呢？</w:t>
      </w:r>
    </w:p>
    <w:p w14:paraId="6A69FAB6" w14:textId="616AAD62" w:rsidR="00CE3D20" w:rsidRDefault="00CE3D20" w:rsidP="00CE3D20">
      <w:pPr>
        <w:pStyle w:val="custom0"/>
      </w:pPr>
      <w:bookmarkStart w:id="174" w:name="_Toc502756403"/>
      <w:r>
        <w:t>Pc()</w:t>
      </w:r>
      <w:bookmarkEnd w:id="174"/>
    </w:p>
    <w:p w14:paraId="14C4EAA6" w14:textId="70A1F079" w:rsidR="00CE3D20" w:rsidRDefault="00CE3D20" w:rsidP="00CE3D20">
      <w:pPr>
        <w:pStyle w:val="custom2"/>
        <w:ind w:firstLine="420"/>
      </w:pPr>
      <w:r>
        <w:rPr>
          <w:rFonts w:hint="eastAsia"/>
        </w:rPr>
        <w:t>函数的第一行就是</w:t>
      </w:r>
      <w:r>
        <w:rPr>
          <w:rFonts w:hint="eastAsia"/>
        </w:rPr>
        <w:t>address_start = _pc();</w:t>
      </w:r>
    </w:p>
    <w:p w14:paraId="0EBC80B2" w14:textId="6E5BBA21" w:rsidR="00CE3D20" w:rsidRDefault="00CE3D20" w:rsidP="00CE3D20">
      <w:pPr>
        <w:pStyle w:val="custom2"/>
        <w:ind w:firstLine="420"/>
      </w:pPr>
      <w:r>
        <w:t>而</w:t>
      </w:r>
      <w:r>
        <w:rPr>
          <w:rFonts w:hint="eastAsia"/>
        </w:rPr>
        <w:t>pc</w:t>
      </w:r>
      <w:r>
        <w:rPr>
          <w:rFonts w:hint="eastAsia"/>
        </w:rPr>
        <w:t>函数定义如下：</w:t>
      </w:r>
    </w:p>
    <w:p w14:paraId="5169517F" w14:textId="77777777" w:rsidR="00CE3D20" w:rsidRDefault="00CE3D20" w:rsidP="00CE3D20">
      <w:pPr>
        <w:pStyle w:val="custom2"/>
        <w:ind w:firstLine="420"/>
      </w:pPr>
      <w:r>
        <w:t>Address pc() const{</w:t>
      </w:r>
    </w:p>
    <w:p w14:paraId="21009A0F" w14:textId="77777777" w:rsidR="00CE3D20" w:rsidRDefault="00CE3D20" w:rsidP="00CE3D20">
      <w:pPr>
        <w:pStyle w:val="custom2"/>
        <w:ind w:firstLine="420"/>
      </w:pPr>
      <w:r>
        <w:t>Return _code_pos;</w:t>
      </w:r>
    </w:p>
    <w:p w14:paraId="088EEE61" w14:textId="1C91A106" w:rsidR="00CE3D20" w:rsidRDefault="00CE3D20" w:rsidP="00CE3D20">
      <w:pPr>
        <w:pStyle w:val="custom2"/>
        <w:ind w:firstLine="420"/>
      </w:pPr>
      <w:r>
        <w:t>}</w:t>
      </w:r>
    </w:p>
    <w:p w14:paraId="69D49CD6" w14:textId="0A7C933C" w:rsidR="00CE3D20" w:rsidRDefault="00CE3D20" w:rsidP="00CE3D20">
      <w:pPr>
        <w:pStyle w:val="custom2"/>
        <w:ind w:firstLine="420"/>
      </w:pPr>
      <w:r>
        <w:t>JVM</w:t>
      </w:r>
      <w:r>
        <w:t>启动过程中，会启用非常多的例程（即一段固定的机器指令，也就是一个功能函数），例如：函数调用，字节例程，异常处理，函数返回等等。</w:t>
      </w:r>
    </w:p>
    <w:p w14:paraId="18EE5697" w14:textId="02C8125B" w:rsidR="00CE3D20" w:rsidRDefault="00CE3D20" w:rsidP="00CE3D20">
      <w:pPr>
        <w:pStyle w:val="custom2"/>
        <w:ind w:firstLine="420"/>
      </w:pPr>
      <w:r>
        <w:t>第一个例程，一开始都有这么一行</w:t>
      </w:r>
      <w:r>
        <w:rPr>
          <w:rFonts w:hint="eastAsia"/>
        </w:rPr>
        <w:t>address start = _pc(),</w:t>
      </w:r>
      <w:r>
        <w:rPr>
          <w:rFonts w:hint="eastAsia"/>
        </w:rPr>
        <w:t>当线程开始启动的时候，函数的返回值是</w:t>
      </w:r>
      <w:r>
        <w:rPr>
          <w:rFonts w:hint="eastAsia"/>
        </w:rPr>
        <w:t>0</w:t>
      </w:r>
      <w:r>
        <w:rPr>
          <w:rFonts w:hint="eastAsia"/>
        </w:rPr>
        <w:t>，随着函数的调用深度，这个值将会增加</w:t>
      </w:r>
      <w:r w:rsidR="00793328">
        <w:rPr>
          <w:rFonts w:hint="eastAsia"/>
        </w:rPr>
        <w:t>，这也是函数划分内存堆栈的机制，他们连成一块将是一块连续的空间。</w:t>
      </w:r>
    </w:p>
    <w:p w14:paraId="1EFF5FFE" w14:textId="696486FC" w:rsidR="0007314A" w:rsidRDefault="0007314A" w:rsidP="00793328">
      <w:pPr>
        <w:pStyle w:val="custom0"/>
      </w:pPr>
      <w:bookmarkStart w:id="175" w:name="_Toc502756404"/>
      <w:r>
        <w:rPr>
          <w:rFonts w:hint="eastAsia"/>
        </w:rPr>
        <w:t>定义入参</w:t>
      </w:r>
      <w:bookmarkEnd w:id="175"/>
    </w:p>
    <w:p w14:paraId="509B5D5E" w14:textId="4E2BBDC8" w:rsidR="0007314A" w:rsidRDefault="0007314A" w:rsidP="0007314A">
      <w:pPr>
        <w:pStyle w:val="custom2"/>
        <w:ind w:firstLine="420"/>
      </w:pPr>
      <w:r>
        <w:t>调用</w:t>
      </w:r>
      <w:r>
        <w:rPr>
          <w:rFonts w:hint="eastAsia"/>
        </w:rPr>
        <w:t>需要</w:t>
      </w:r>
      <w:r>
        <w:rPr>
          <w:rFonts w:hint="eastAsia"/>
        </w:rPr>
        <w:t>8</w:t>
      </w:r>
      <w:r>
        <w:rPr>
          <w:rFonts w:hint="eastAsia"/>
        </w:rPr>
        <w:t>个参数，而这</w:t>
      </w:r>
      <w:r>
        <w:rPr>
          <w:rFonts w:hint="eastAsia"/>
        </w:rPr>
        <w:t>8</w:t>
      </w:r>
      <w:r>
        <w:rPr>
          <w:rFonts w:hint="eastAsia"/>
        </w:rPr>
        <w:t>个参数使用</w:t>
      </w:r>
      <w:r>
        <w:rPr>
          <w:rFonts w:hint="eastAsia"/>
        </w:rPr>
        <w:t>Add</w:t>
      </w:r>
      <w:r>
        <w:t>ress link(rbp,2N)</w:t>
      </w:r>
      <w:r>
        <w:t>定义</w:t>
      </w:r>
    </w:p>
    <w:p w14:paraId="7F1C6EAE" w14:textId="4D7468EE" w:rsidR="0007314A" w:rsidRDefault="0007314A" w:rsidP="0007314A">
      <w:pPr>
        <w:pStyle w:val="custom2"/>
        <w:ind w:firstLine="420"/>
      </w:pPr>
      <w:r>
        <w:rPr>
          <w:rFonts w:hint="eastAsia"/>
        </w:rPr>
        <w:t>N =</w:t>
      </w:r>
      <w:r>
        <w:t xml:space="preserve"> sizeof(char*);</w:t>
      </w:r>
    </w:p>
    <w:p w14:paraId="05EA42DD" w14:textId="023F4C78" w:rsidR="0007314A" w:rsidRPr="0007314A" w:rsidRDefault="0007314A" w:rsidP="0007314A">
      <w:pPr>
        <w:pStyle w:val="custom2"/>
        <w:ind w:firstLine="420"/>
      </w:pPr>
      <w:r>
        <w:t>如前表，定义了参数位置</w:t>
      </w:r>
    </w:p>
    <w:p w14:paraId="46D2759E" w14:textId="0CEF8B3F" w:rsidR="00793328" w:rsidRDefault="0007314A" w:rsidP="0007314A">
      <w:pPr>
        <w:pStyle w:val="custom0"/>
      </w:pPr>
      <w:bookmarkStart w:id="176" w:name="_Toc502756405"/>
      <w:r>
        <w:rPr>
          <w:rFonts w:hint="eastAsia"/>
        </w:rPr>
        <w:t>Ca</w:t>
      </w:r>
      <w:r>
        <w:t>llStub</w:t>
      </w:r>
      <w:r>
        <w:t>保存调用者堆栈</w:t>
      </w:r>
      <w:bookmarkEnd w:id="176"/>
    </w:p>
    <w:p w14:paraId="02C80EB1" w14:textId="45300C64" w:rsidR="0007314A" w:rsidRDefault="0007314A" w:rsidP="0007314A">
      <w:pPr>
        <w:pStyle w:val="custom2"/>
        <w:ind w:firstLine="420"/>
      </w:pPr>
      <w:r>
        <w:t>G</w:t>
      </w:r>
      <w:r>
        <w:rPr>
          <w:rFonts w:hint="eastAsia"/>
        </w:rPr>
        <w:t>enerate_</w:t>
      </w:r>
      <w:r>
        <w:t>call_sub()</w:t>
      </w:r>
      <w:r>
        <w:t>函数的逻辑部分将从</w:t>
      </w:r>
      <w:r>
        <w:t>_enter()</w:t>
      </w:r>
      <w:r>
        <w:t>开始，这行代码，在不同的硬件平台上，对应不同的机器指令</w:t>
      </w:r>
      <w:r w:rsidR="00915C33">
        <w:t>，即保存</w:t>
      </w:r>
      <w:r w:rsidR="00915C33">
        <w:rPr>
          <w:rFonts w:hint="eastAsia"/>
        </w:rPr>
        <w:t>ebp esp</w:t>
      </w:r>
    </w:p>
    <w:p w14:paraId="024C539B" w14:textId="10A394DC" w:rsidR="00915C33" w:rsidRDefault="00915C33" w:rsidP="00915C33">
      <w:pPr>
        <w:pStyle w:val="custom0"/>
      </w:pPr>
      <w:bookmarkStart w:id="177" w:name="_Toc502756406"/>
      <w:r>
        <w:t>CallStub</w:t>
      </w:r>
      <w:r>
        <w:t>动态分配</w:t>
      </w:r>
      <w:r>
        <w:rPr>
          <w:rFonts w:hint="eastAsia"/>
        </w:rPr>
        <w:t>堆栈</w:t>
      </w:r>
      <w:bookmarkEnd w:id="177"/>
    </w:p>
    <w:p w14:paraId="563E3A85" w14:textId="54EB87B6" w:rsidR="00915C33" w:rsidRDefault="0043049A" w:rsidP="0043049A">
      <w:pPr>
        <w:pStyle w:val="custom0"/>
      </w:pPr>
      <w:bookmarkStart w:id="178" w:name="_Toc502756407"/>
      <w:r>
        <w:rPr>
          <w:rFonts w:hint="eastAsia"/>
        </w:rPr>
        <w:t>Ca</w:t>
      </w:r>
      <w:r>
        <w:t>llstub</w:t>
      </w:r>
      <w:r>
        <w:t>调用者保存</w:t>
      </w:r>
      <w:bookmarkEnd w:id="178"/>
    </w:p>
    <w:p w14:paraId="7B235F1B" w14:textId="50427244" w:rsidR="00915C33" w:rsidRDefault="0043049A" w:rsidP="0007314A">
      <w:pPr>
        <w:pStyle w:val="custom2"/>
        <w:ind w:firstLine="420"/>
      </w:pPr>
      <w:r>
        <w:t>在每次在执行函数调用时，</w:t>
      </w:r>
      <w:r>
        <w:rPr>
          <w:rFonts w:hint="eastAsia"/>
        </w:rPr>
        <w:t>CS:IP</w:t>
      </w:r>
      <w:r>
        <w:rPr>
          <w:rFonts w:hint="eastAsia"/>
        </w:rPr>
        <w:t>寄存器会从当前调用者函数的机器指令处跳转到被调用函数，</w:t>
      </w:r>
      <w:r>
        <w:rPr>
          <w:rFonts w:hint="eastAsia"/>
        </w:rPr>
        <w:t xml:space="preserve"> </w:t>
      </w:r>
      <w:r>
        <w:rPr>
          <w:rFonts w:hint="eastAsia"/>
        </w:rPr>
        <w:t>这样</w:t>
      </w:r>
      <w:r>
        <w:rPr>
          <w:rFonts w:hint="eastAsia"/>
        </w:rPr>
        <w:t>CPU</w:t>
      </w:r>
      <w:r>
        <w:rPr>
          <w:rFonts w:hint="eastAsia"/>
        </w:rPr>
        <w:t>才能执行被调用的函数，但是当被调用函数执行完了之后，</w:t>
      </w:r>
      <w:r>
        <w:rPr>
          <w:rFonts w:hint="eastAsia"/>
        </w:rPr>
        <w:t>CPU</w:t>
      </w:r>
      <w:r>
        <w:rPr>
          <w:rFonts w:hint="eastAsia"/>
        </w:rPr>
        <w:t>需要</w:t>
      </w:r>
      <w:r>
        <w:rPr>
          <w:rFonts w:hint="eastAsia"/>
        </w:rPr>
        <w:lastRenderedPageBreak/>
        <w:t>跳转到调用者函数中继续执行下一行指令，也就是说需要恢复</w:t>
      </w:r>
      <w:r>
        <w:rPr>
          <w:rFonts w:hint="eastAsia"/>
        </w:rPr>
        <w:t>CS:IP</w:t>
      </w:r>
      <w:r>
        <w:rPr>
          <w:rFonts w:hint="eastAsia"/>
        </w:rPr>
        <w:t>值。物理机器通过</w:t>
      </w:r>
      <w:r>
        <w:rPr>
          <w:rFonts w:hint="eastAsia"/>
        </w:rPr>
        <w:t>CS:IP</w:t>
      </w:r>
      <w:r>
        <w:rPr>
          <w:rFonts w:hint="eastAsia"/>
        </w:rPr>
        <w:t>来区分</w:t>
      </w:r>
      <w:r w:rsidR="00470561">
        <w:rPr>
          <w:rFonts w:hint="eastAsia"/>
        </w:rPr>
        <w:t>一个内存中的数据到底是指令还是数据，而对于数据，物理机器一般会用</w:t>
      </w:r>
      <w:r w:rsidR="00470561">
        <w:rPr>
          <w:rFonts w:hint="eastAsia"/>
        </w:rPr>
        <w:t>edi,esi</w:t>
      </w:r>
      <w:r w:rsidR="00470561">
        <w:rPr>
          <w:rFonts w:hint="eastAsia"/>
        </w:rPr>
        <w:t>分别保存目的地址和源地址，而在</w:t>
      </w:r>
      <w:r w:rsidR="00470561">
        <w:rPr>
          <w:rFonts w:hint="eastAsia"/>
        </w:rPr>
        <w:t>JVM</w:t>
      </w:r>
      <w:r w:rsidR="00470561">
        <w:rPr>
          <w:rFonts w:hint="eastAsia"/>
        </w:rPr>
        <w:t>中，</w:t>
      </w:r>
      <w:r w:rsidR="00470561">
        <w:rPr>
          <w:rFonts w:hint="eastAsia"/>
        </w:rPr>
        <w:t>edi,esi</w:t>
      </w:r>
      <w:r w:rsidR="00470561">
        <w:rPr>
          <w:rFonts w:hint="eastAsia"/>
        </w:rPr>
        <w:t>却被赋予了更多职责。在</w:t>
      </w:r>
      <w:r w:rsidR="00470561">
        <w:rPr>
          <w:rFonts w:hint="eastAsia"/>
        </w:rPr>
        <w:t>JAVA</w:t>
      </w:r>
      <w:r w:rsidR="00470561">
        <w:rPr>
          <w:rFonts w:hint="eastAsia"/>
        </w:rPr>
        <w:t>函数调用过程中，</w:t>
      </w:r>
      <w:r w:rsidR="00470561">
        <w:rPr>
          <w:rFonts w:hint="eastAsia"/>
        </w:rPr>
        <w:t>esi</w:t>
      </w:r>
      <w:r w:rsidR="00470561">
        <w:rPr>
          <w:rFonts w:hint="eastAsia"/>
        </w:rPr>
        <w:t>会用于</w:t>
      </w:r>
      <w:r w:rsidR="00470561">
        <w:rPr>
          <w:rFonts w:hint="eastAsia"/>
        </w:rPr>
        <w:t>java</w:t>
      </w:r>
      <w:r w:rsidR="00470561">
        <w:rPr>
          <w:rFonts w:hint="eastAsia"/>
        </w:rPr>
        <w:t>了字节码寻址。每当</w:t>
      </w:r>
      <w:r w:rsidR="00470561">
        <w:rPr>
          <w:rFonts w:hint="eastAsia"/>
        </w:rPr>
        <w:t>JVM</w:t>
      </w:r>
      <w:r w:rsidR="00470561">
        <w:rPr>
          <w:rFonts w:hint="eastAsia"/>
        </w:rPr>
        <w:t>开始执行</w:t>
      </w:r>
      <w:r w:rsidR="00470561">
        <w:rPr>
          <w:rFonts w:hint="eastAsia"/>
        </w:rPr>
        <w:t>JAVA</w:t>
      </w:r>
      <w:r w:rsidR="00470561">
        <w:rPr>
          <w:rFonts w:hint="eastAsia"/>
        </w:rPr>
        <w:t>函数的某个字节码指令时，</w:t>
      </w:r>
      <w:r w:rsidR="00470561">
        <w:rPr>
          <w:rFonts w:hint="eastAsia"/>
        </w:rPr>
        <w:t>JVM</w:t>
      </w:r>
      <w:r w:rsidR="00470561">
        <w:rPr>
          <w:rFonts w:hint="eastAsia"/>
        </w:rPr>
        <w:t>会首先将</w:t>
      </w:r>
      <w:r w:rsidR="00470561">
        <w:rPr>
          <w:rFonts w:hint="eastAsia"/>
        </w:rPr>
        <w:t>ESI</w:t>
      </w:r>
      <w:r w:rsidR="00470561">
        <w:rPr>
          <w:rFonts w:hint="eastAsia"/>
        </w:rPr>
        <w:t>寄存器指令止标字节码指令的偏移地址，然后</w:t>
      </w:r>
      <w:r w:rsidR="00470561">
        <w:rPr>
          <w:rFonts w:hint="eastAsia"/>
        </w:rPr>
        <w:t>JVM</w:t>
      </w:r>
      <w:r w:rsidR="00470561">
        <w:rPr>
          <w:rFonts w:hint="eastAsia"/>
        </w:rPr>
        <w:t>跳转到该字节码所对应的每一个机器指令开始执行。所以</w:t>
      </w:r>
      <w:r w:rsidR="00470561">
        <w:rPr>
          <w:rFonts w:hint="eastAsia"/>
        </w:rPr>
        <w:t>EDI</w:t>
      </w:r>
      <w:r w:rsidR="00470561">
        <w:rPr>
          <w:rFonts w:hint="eastAsia"/>
        </w:rPr>
        <w:t>和</w:t>
      </w:r>
      <w:r w:rsidR="00470561">
        <w:rPr>
          <w:rFonts w:hint="eastAsia"/>
        </w:rPr>
        <w:t>ESI</w:t>
      </w:r>
      <w:r w:rsidR="00470561">
        <w:rPr>
          <w:rFonts w:hint="eastAsia"/>
        </w:rPr>
        <w:t>中是与调用者紧密关联的寄存器，是调用者函数的私有数据。</w:t>
      </w:r>
    </w:p>
    <w:p w14:paraId="4AF450E1" w14:textId="77777777" w:rsidR="001360C5" w:rsidRDefault="00470561" w:rsidP="0007314A">
      <w:pPr>
        <w:pStyle w:val="custom2"/>
        <w:ind w:firstLine="420"/>
      </w:pPr>
      <w:r>
        <w:rPr>
          <w:rFonts w:hint="eastAsia"/>
        </w:rPr>
        <w:t>EBX</w:t>
      </w:r>
      <w:r>
        <w:rPr>
          <w:rFonts w:hint="eastAsia"/>
        </w:rPr>
        <w:t>是一个通用的寄存器，但是也经常被用来作为一段数据的基地址，例如使用汇编对一个一维数组的成员元素进行寻址，可以被</w:t>
      </w:r>
      <w:r>
        <w:rPr>
          <w:rFonts w:hint="eastAsia"/>
        </w:rPr>
        <w:t>EBX</w:t>
      </w:r>
      <w:r>
        <w:rPr>
          <w:rFonts w:hint="eastAsia"/>
        </w:rPr>
        <w:t>定位到这个一维数组的起始地址，然后使用变址定位到某一个元素，在</w:t>
      </w:r>
      <w:r>
        <w:rPr>
          <w:rFonts w:hint="eastAsia"/>
        </w:rPr>
        <w:t>JVM</w:t>
      </w:r>
      <w:r>
        <w:rPr>
          <w:rFonts w:hint="eastAsia"/>
        </w:rPr>
        <w:t>中</w:t>
      </w:r>
      <w:r>
        <w:t>EBX</w:t>
      </w:r>
      <w:r>
        <w:t>被赋予了这种非常实际的的作用。在</w:t>
      </w:r>
      <w:r>
        <w:rPr>
          <w:rFonts w:hint="eastAsia"/>
        </w:rPr>
        <w:t>JAVA</w:t>
      </w:r>
      <w:r>
        <w:rPr>
          <w:rFonts w:hint="eastAsia"/>
        </w:rPr>
        <w:t>函数调用时，</w:t>
      </w:r>
      <w:r>
        <w:rPr>
          <w:rFonts w:hint="eastAsia"/>
        </w:rPr>
        <w:t>EBX</w:t>
      </w:r>
      <w:r>
        <w:rPr>
          <w:rFonts w:hint="eastAsia"/>
        </w:rPr>
        <w:t>会用来存放</w:t>
      </w:r>
      <w:r>
        <w:rPr>
          <w:rFonts w:hint="eastAsia"/>
        </w:rPr>
        <w:t>JAVA</w:t>
      </w:r>
      <w:r>
        <w:rPr>
          <w:rFonts w:hint="eastAsia"/>
        </w:rPr>
        <w:t>函数中即将被执行的字节码指令的基地址，然后通过</w:t>
      </w:r>
      <w:r>
        <w:rPr>
          <w:rFonts w:hint="eastAsia"/>
        </w:rPr>
        <w:t>jmp</w:t>
      </w:r>
      <w:r>
        <w:rPr>
          <w:rFonts w:hint="eastAsia"/>
        </w:rPr>
        <w:t>指令跳转到该字节码位置进行字节码解释执行。因此</w:t>
      </w:r>
      <w:r>
        <w:rPr>
          <w:rFonts w:hint="eastAsia"/>
        </w:rPr>
        <w:t>EBX</w:t>
      </w:r>
      <w:r>
        <w:rPr>
          <w:rFonts w:hint="eastAsia"/>
        </w:rPr>
        <w:t>也会与</w:t>
      </w:r>
      <w:r>
        <w:rPr>
          <w:rFonts w:hint="eastAsia"/>
        </w:rPr>
        <w:t>EDI,ESI</w:t>
      </w:r>
      <w:r>
        <w:rPr>
          <w:rFonts w:hint="eastAsia"/>
        </w:rPr>
        <w:t>一样，与调用者函数</w:t>
      </w:r>
      <w:r w:rsidR="001360C5">
        <w:rPr>
          <w:rFonts w:hint="eastAsia"/>
        </w:rPr>
        <w:t>息息相关，也是调用者函数的私有数据。</w:t>
      </w:r>
    </w:p>
    <w:p w14:paraId="20575FF1" w14:textId="3E927AE5" w:rsidR="00915C33" w:rsidRDefault="001360C5" w:rsidP="0007314A">
      <w:pPr>
        <w:pStyle w:val="custom2"/>
        <w:ind w:firstLine="420"/>
      </w:pPr>
      <w:r>
        <w:rPr>
          <w:rFonts w:hint="eastAsia"/>
        </w:rPr>
        <w:t>既然</w:t>
      </w:r>
      <w:r>
        <w:rPr>
          <w:rFonts w:hint="eastAsia"/>
        </w:rPr>
        <w:t>ESI,EDI,EBX</w:t>
      </w:r>
      <w:r>
        <w:rPr>
          <w:rFonts w:hint="eastAsia"/>
        </w:rPr>
        <w:t>都是属性调用者函数的私有数据，那么在发生函数调用前必须保存这些数据</w:t>
      </w:r>
      <w:r>
        <w:t>，因为在被调用者函数中，这些数据也会被调用函数所使用，其中的数据也会被调用函数修改，这样调用函数执行完毕，程序流重新回到调用</w:t>
      </w:r>
      <w:r>
        <w:rPr>
          <w:rFonts w:hint="eastAsia"/>
        </w:rPr>
        <w:t>者函数中，如果调用函数之前没有保存这些数据，这些数据又无法恢复，从而程序将发生异常。</w:t>
      </w:r>
    </w:p>
    <w:p w14:paraId="31AFC12C" w14:textId="1B3777B0" w:rsidR="001360C5" w:rsidRDefault="001360C5" w:rsidP="0007314A">
      <w:pPr>
        <w:pStyle w:val="custom2"/>
        <w:ind w:firstLine="420"/>
      </w:pPr>
      <w:r>
        <w:rPr>
          <w:rFonts w:hint="eastAsia"/>
        </w:rPr>
        <w:t>ESI</w:t>
      </w:r>
      <w:r>
        <w:rPr>
          <w:rFonts w:hint="eastAsia"/>
        </w:rPr>
        <w:t>、</w:t>
      </w:r>
      <w:r>
        <w:rPr>
          <w:rFonts w:hint="eastAsia"/>
        </w:rPr>
        <w:t>ED</w:t>
      </w:r>
      <w:r>
        <w:t>I</w:t>
      </w:r>
      <w:r>
        <w:t>、</w:t>
      </w:r>
      <w:r>
        <w:rPr>
          <w:rFonts w:hint="eastAsia"/>
        </w:rPr>
        <w:t>DBX</w:t>
      </w:r>
      <w:r>
        <w:rPr>
          <w:rFonts w:hint="eastAsia"/>
        </w:rPr>
        <w:t>的保存并不是必须的，因为在很多编译器只会使用有限的寄存器保存函数特有的数据，而不会使用</w:t>
      </w:r>
      <w:r>
        <w:rPr>
          <w:rFonts w:hint="eastAsia"/>
        </w:rPr>
        <w:t>ESI,EDI,EBX</w:t>
      </w:r>
      <w:r>
        <w:rPr>
          <w:rFonts w:hint="eastAsia"/>
        </w:rPr>
        <w:t>这三类寄存器。保存的方式也很多，由于</w:t>
      </w:r>
      <w:r>
        <w:rPr>
          <w:rFonts w:hint="eastAsia"/>
        </w:rPr>
        <w:t>EDI</w:t>
      </w:r>
      <w:r>
        <w:rPr>
          <w:rFonts w:hint="eastAsia"/>
        </w:rPr>
        <w:t>、</w:t>
      </w:r>
      <w:r>
        <w:rPr>
          <w:rFonts w:hint="eastAsia"/>
        </w:rPr>
        <w:t>E</w:t>
      </w:r>
      <w:r>
        <w:t>SI</w:t>
      </w:r>
      <w:r>
        <w:t>、</w:t>
      </w:r>
      <w:r>
        <w:rPr>
          <w:rFonts w:hint="eastAsia"/>
        </w:rPr>
        <w:t>EBX</w:t>
      </w:r>
      <w:r>
        <w:rPr>
          <w:rFonts w:hint="eastAsia"/>
        </w:rPr>
        <w:t>可以看作是函数的私有数据</w:t>
      </w:r>
      <w:r w:rsidR="003652EF">
        <w:rPr>
          <w:rFonts w:hint="eastAsia"/>
        </w:rPr>
        <w:t>，因此</w:t>
      </w:r>
      <w:r w:rsidR="003652EF">
        <w:rPr>
          <w:rFonts w:hint="eastAsia"/>
        </w:rPr>
        <w:t>JVM</w:t>
      </w:r>
      <w:r w:rsidR="003652EF">
        <w:rPr>
          <w:rFonts w:hint="eastAsia"/>
        </w:rPr>
        <w:t>直接保存到了被调用者函数的堆栈中。对于这一点，只是约定俗成的做法。</w:t>
      </w:r>
    </w:p>
    <w:p w14:paraId="24CE58F5" w14:textId="4DED05F8" w:rsidR="003652EF" w:rsidRDefault="003652EF" w:rsidP="003652EF">
      <w:pPr>
        <w:pStyle w:val="custom0"/>
      </w:pPr>
      <w:bookmarkStart w:id="179" w:name="_Toc502756408"/>
      <w:r>
        <w:t xml:space="preserve">CallStub </w:t>
      </w:r>
      <w:r>
        <w:t>参数压栈</w:t>
      </w:r>
      <w:bookmarkEnd w:id="179"/>
    </w:p>
    <w:p w14:paraId="503DC1C4" w14:textId="67DA726A" w:rsidR="001360C5" w:rsidRDefault="003779C1" w:rsidP="0007314A">
      <w:pPr>
        <w:pStyle w:val="custom2"/>
        <w:ind w:firstLine="420"/>
      </w:pPr>
      <w:r>
        <w:t>动态分配堆栈时，堆栈大小</w:t>
      </w:r>
      <w:r>
        <w:t>=java</w:t>
      </w:r>
      <w:r>
        <w:t>函数入参数量</w:t>
      </w:r>
      <w:r>
        <w:t>*4+4*4</w:t>
      </w:r>
    </w:p>
    <w:p w14:paraId="5887ABE6" w14:textId="51C38364" w:rsidR="003779C1" w:rsidRDefault="003779C1" w:rsidP="0007314A">
      <w:pPr>
        <w:pStyle w:val="custom2"/>
        <w:ind w:firstLine="420"/>
      </w:pPr>
      <w:r>
        <w:t>最后</w:t>
      </w:r>
      <w:r>
        <w:rPr>
          <w:rFonts w:hint="eastAsia"/>
        </w:rPr>
        <w:t>4</w:t>
      </w:r>
      <w:r>
        <w:rPr>
          <w:rFonts w:hint="eastAsia"/>
        </w:rPr>
        <w:t>个保存的就是</w:t>
      </w:r>
      <w:r>
        <w:rPr>
          <w:rFonts w:hint="eastAsia"/>
        </w:rPr>
        <w:t>RDI,RSI,RBX,MXCSR</w:t>
      </w:r>
      <w:r>
        <w:rPr>
          <w:rFonts w:hint="eastAsia"/>
        </w:rPr>
        <w:t>这四个寄存器所占用的堆栈空间大小。</w:t>
      </w:r>
    </w:p>
    <w:p w14:paraId="598EAE59" w14:textId="7B0CA69C" w:rsidR="003779C1" w:rsidRDefault="00692DAE" w:rsidP="00692DAE">
      <w:pPr>
        <w:pStyle w:val="custom0"/>
      </w:pPr>
      <w:bookmarkStart w:id="180" w:name="_Toc502756409"/>
      <w:r>
        <w:rPr>
          <w:rFonts w:hint="eastAsia"/>
        </w:rPr>
        <w:t>调用</w:t>
      </w:r>
      <w:r>
        <w:rPr>
          <w:rFonts w:hint="eastAsia"/>
        </w:rPr>
        <w:t>entry_point</w:t>
      </w:r>
      <w:r>
        <w:rPr>
          <w:rFonts w:hint="eastAsia"/>
        </w:rPr>
        <w:t>例程</w:t>
      </w:r>
      <w:bookmarkEnd w:id="180"/>
    </w:p>
    <w:p w14:paraId="21A0B799" w14:textId="77777777" w:rsidR="000A2A8F" w:rsidRDefault="000A2A8F" w:rsidP="000A2A8F">
      <w:pPr>
        <w:pStyle w:val="custom2"/>
        <w:ind w:firstLine="420"/>
      </w:pPr>
    </w:p>
    <w:p w14:paraId="2DB0293F" w14:textId="5AE6A9BA" w:rsidR="000A2A8F" w:rsidRDefault="000A2A8F" w:rsidP="000A2A8F">
      <w:pPr>
        <w:pStyle w:val="custom1"/>
        <w:spacing w:after="312"/>
      </w:pPr>
      <w:bookmarkStart w:id="181" w:name="_Toc502756410"/>
      <w:r>
        <w:lastRenderedPageBreak/>
        <w:t>JVM</w:t>
      </w:r>
      <w:r>
        <w:t>原理之</w:t>
      </w:r>
      <w:r>
        <w:t>.class</w:t>
      </w:r>
      <w:bookmarkEnd w:id="181"/>
    </w:p>
    <w:p w14:paraId="646BF534" w14:textId="2F1139A0" w:rsidR="00D34983" w:rsidRDefault="00D34983" w:rsidP="002879FB">
      <w:pPr>
        <w:pStyle w:val="custom"/>
        <w:numPr>
          <w:ilvl w:val="1"/>
          <w:numId w:val="40"/>
        </w:numPr>
      </w:pPr>
      <w:bookmarkStart w:id="182" w:name="_Toc502756411"/>
      <w:r>
        <w:t>字节码结构</w:t>
      </w:r>
      <w:bookmarkEnd w:id="182"/>
    </w:p>
    <w:p w14:paraId="7A34FF16" w14:textId="4BB92A03" w:rsidR="00E91768" w:rsidRDefault="00E91768" w:rsidP="00E91768">
      <w:pPr>
        <w:pStyle w:val="custom2"/>
        <w:ind w:firstLine="420"/>
        <w:rPr>
          <w:lang w:val="en"/>
        </w:rPr>
      </w:pPr>
      <w:r>
        <w:rPr>
          <w:lang w:val="en"/>
        </w:rPr>
        <w:t>Class</w:t>
      </w:r>
      <w:r>
        <w:rPr>
          <w:lang w:val="en"/>
        </w:rPr>
        <w:t>文件可分为十部分</w:t>
      </w:r>
    </w:p>
    <w:p w14:paraId="198D8365" w14:textId="3D261EF3" w:rsidR="00E91768" w:rsidRDefault="005C63F0" w:rsidP="00E91768">
      <w:pPr>
        <w:pStyle w:val="custom0"/>
        <w:rPr>
          <w:lang w:val="en"/>
        </w:rPr>
      </w:pPr>
      <w:bookmarkStart w:id="183" w:name="_Toc502756412"/>
      <w:r>
        <w:rPr>
          <w:lang w:val="en"/>
        </w:rPr>
        <w:t>模数</w:t>
      </w:r>
      <w:bookmarkEnd w:id="183"/>
    </w:p>
    <w:p w14:paraId="7954A9D2" w14:textId="79140B6C" w:rsidR="00E91768" w:rsidRDefault="00E91768" w:rsidP="00E91768">
      <w:pPr>
        <w:pStyle w:val="custom2"/>
        <w:ind w:firstLine="420"/>
        <w:rPr>
          <w:lang w:val="en"/>
        </w:rPr>
      </w:pPr>
      <w:r>
        <w:rPr>
          <w:lang w:val="en"/>
        </w:rPr>
        <w:t>.class</w:t>
      </w:r>
      <w:r>
        <w:rPr>
          <w:lang w:val="en"/>
        </w:rPr>
        <w:t>文件有</w:t>
      </w:r>
      <w:r>
        <w:rPr>
          <w:rFonts w:hint="eastAsia"/>
          <w:lang w:val="en"/>
        </w:rPr>
        <w:t>4</w:t>
      </w:r>
      <w:r>
        <w:rPr>
          <w:rFonts w:hint="eastAsia"/>
          <w:lang w:val="en"/>
        </w:rPr>
        <w:t>个字节的</w:t>
      </w:r>
      <w:r w:rsidR="005C63F0">
        <w:rPr>
          <w:rFonts w:hint="eastAsia"/>
          <w:lang w:val="en"/>
        </w:rPr>
        <w:t>模</w:t>
      </w:r>
      <w:r>
        <w:rPr>
          <w:rFonts w:hint="eastAsia"/>
          <w:lang w:val="en"/>
        </w:rPr>
        <w:t>数</w:t>
      </w:r>
      <w:r w:rsidR="005C63F0">
        <w:rPr>
          <w:rFonts w:hint="eastAsia"/>
          <w:lang w:val="en"/>
        </w:rPr>
        <w:t>（</w:t>
      </w:r>
      <w:r w:rsidR="005C63F0">
        <w:rPr>
          <w:rFonts w:hint="eastAsia"/>
          <w:lang w:val="en"/>
        </w:rPr>
        <w:t>Ma</w:t>
      </w:r>
      <w:r w:rsidR="005C63F0">
        <w:rPr>
          <w:lang w:val="en"/>
        </w:rPr>
        <w:t>gic Number</w:t>
      </w:r>
      <w:r w:rsidR="005C63F0">
        <w:rPr>
          <w:rFonts w:hint="eastAsia"/>
          <w:lang w:val="en"/>
        </w:rPr>
        <w:t>）</w:t>
      </w:r>
      <w:r>
        <w:rPr>
          <w:rFonts w:hint="eastAsia"/>
          <w:lang w:val="en"/>
        </w:rPr>
        <w:t>0xcafebabe</w:t>
      </w:r>
    </w:p>
    <w:p w14:paraId="36D02B92" w14:textId="026CB5E5" w:rsidR="005C63F0" w:rsidRDefault="005C63F0" w:rsidP="005C63F0">
      <w:pPr>
        <w:pStyle w:val="custom0"/>
        <w:rPr>
          <w:lang w:val="en"/>
        </w:rPr>
      </w:pPr>
      <w:bookmarkStart w:id="184" w:name="_Toc502756413"/>
      <w:r>
        <w:rPr>
          <w:lang w:val="en"/>
        </w:rPr>
        <w:t>版本</w:t>
      </w:r>
      <w:bookmarkEnd w:id="184"/>
    </w:p>
    <w:p w14:paraId="6B707A9F" w14:textId="31E3464D" w:rsidR="005C63F0" w:rsidRDefault="005C63F0" w:rsidP="005C63F0">
      <w:pPr>
        <w:pStyle w:val="custom2"/>
        <w:ind w:firstLine="420"/>
        <w:rPr>
          <w:lang w:val="en"/>
        </w:rPr>
      </w:pPr>
      <w:r>
        <w:rPr>
          <w:lang w:val="en"/>
        </w:rPr>
        <w:t>紧接着订数的</w:t>
      </w:r>
      <w:r>
        <w:rPr>
          <w:rFonts w:hint="eastAsia"/>
          <w:lang w:val="en"/>
        </w:rPr>
        <w:t>4</w:t>
      </w:r>
      <w:r>
        <w:rPr>
          <w:rFonts w:hint="eastAsia"/>
          <w:lang w:val="en"/>
        </w:rPr>
        <w:t>个字节存储的是</w:t>
      </w:r>
      <w:r>
        <w:rPr>
          <w:rFonts w:hint="eastAsia"/>
          <w:lang w:val="en"/>
        </w:rPr>
        <w:t>class</w:t>
      </w:r>
      <w:r>
        <w:rPr>
          <w:rFonts w:hint="eastAsia"/>
          <w:lang w:val="en"/>
        </w:rPr>
        <w:t>文件的主版本号与次版本号</w:t>
      </w:r>
    </w:p>
    <w:p w14:paraId="1F8ACB24" w14:textId="33FAB88F" w:rsidR="005C63F0" w:rsidRDefault="005C63F0" w:rsidP="005C63F0">
      <w:pPr>
        <w:pStyle w:val="custom2"/>
        <w:ind w:firstLine="420"/>
        <w:rPr>
          <w:lang w:val="en"/>
        </w:rPr>
      </w:pPr>
      <w:r>
        <w:rPr>
          <w:rFonts w:hint="eastAsia"/>
          <w:lang w:val="en"/>
        </w:rPr>
        <w:t>Mi</w:t>
      </w:r>
      <w:r>
        <w:rPr>
          <w:lang w:val="en"/>
        </w:rPr>
        <w:t>nor Version:</w:t>
      </w:r>
      <w:r w:rsidRPr="005C63F0">
        <w:rPr>
          <w:lang w:val="en"/>
        </w:rPr>
        <w:t xml:space="preserve"> </w:t>
      </w:r>
      <w:r>
        <w:rPr>
          <w:lang w:val="en"/>
        </w:rPr>
        <w:t>class</w:t>
      </w:r>
      <w:r>
        <w:rPr>
          <w:lang w:val="en"/>
        </w:rPr>
        <w:t>文件第</w:t>
      </w:r>
      <w:r>
        <w:rPr>
          <w:lang w:val="en"/>
        </w:rPr>
        <w:t>5-6</w:t>
      </w:r>
      <w:r>
        <w:rPr>
          <w:lang w:val="en"/>
        </w:rPr>
        <w:t>字节</w:t>
      </w:r>
    </w:p>
    <w:p w14:paraId="4277070A" w14:textId="60103079" w:rsidR="005C63F0" w:rsidRDefault="005C63F0" w:rsidP="005C63F0">
      <w:pPr>
        <w:pStyle w:val="custom2"/>
        <w:ind w:firstLine="420"/>
        <w:rPr>
          <w:lang w:val="en"/>
        </w:rPr>
      </w:pPr>
      <w:r>
        <w:rPr>
          <w:lang w:val="en"/>
        </w:rPr>
        <w:t>Major Version:class</w:t>
      </w:r>
      <w:r>
        <w:rPr>
          <w:lang w:val="en"/>
        </w:rPr>
        <w:t>文件第</w:t>
      </w:r>
      <w:r>
        <w:rPr>
          <w:rFonts w:hint="eastAsia"/>
          <w:lang w:val="en"/>
        </w:rPr>
        <w:t>7-</w:t>
      </w:r>
      <w:r>
        <w:rPr>
          <w:lang w:val="en"/>
        </w:rPr>
        <w:t>8</w:t>
      </w:r>
      <w:r>
        <w:rPr>
          <w:lang w:val="en"/>
        </w:rPr>
        <w:t>字节</w:t>
      </w:r>
    </w:p>
    <w:p w14:paraId="770CC838" w14:textId="3CC6E755" w:rsidR="005C63F0" w:rsidRDefault="005C63F0" w:rsidP="00706D30">
      <w:pPr>
        <w:pStyle w:val="custom0"/>
        <w:rPr>
          <w:lang w:val="en"/>
        </w:rPr>
      </w:pPr>
      <w:bookmarkStart w:id="185" w:name="_Toc502756414"/>
      <w:r>
        <w:rPr>
          <w:lang w:val="en"/>
        </w:rPr>
        <w:t>常量池</w:t>
      </w:r>
      <w:bookmarkEnd w:id="185"/>
    </w:p>
    <w:p w14:paraId="35891163" w14:textId="77777777" w:rsidR="00C04D5D" w:rsidRDefault="00C04D5D" w:rsidP="00C04D5D">
      <w:pPr>
        <w:pStyle w:val="custom2"/>
        <w:ind w:firstLine="420"/>
        <w:rPr>
          <w:lang w:val="en"/>
        </w:rPr>
      </w:pPr>
      <w:r>
        <w:rPr>
          <w:lang w:val="en"/>
        </w:rPr>
        <w:t>紧接着版本之后的就是常量池，他可以理解为</w:t>
      </w:r>
      <w:r>
        <w:rPr>
          <w:rFonts w:hint="eastAsia"/>
          <w:lang w:val="en"/>
        </w:rPr>
        <w:t>class</w:t>
      </w:r>
      <w:r>
        <w:rPr>
          <w:rFonts w:hint="eastAsia"/>
          <w:lang w:val="en"/>
        </w:rPr>
        <w:t>文件的资源库。由于常量池中常量的数量不是固定的，所以在常量池的入口有一个</w:t>
      </w:r>
      <w:r>
        <w:rPr>
          <w:rFonts w:hint="eastAsia"/>
          <w:lang w:val="en"/>
        </w:rPr>
        <w:t>u2</w:t>
      </w:r>
      <w:r>
        <w:rPr>
          <w:rFonts w:hint="eastAsia"/>
          <w:lang w:val="en"/>
        </w:rPr>
        <w:t>类型的数据，代码常量池的个数</w:t>
      </w:r>
    </w:p>
    <w:p w14:paraId="703DAA6C" w14:textId="77777777" w:rsidR="00C04D5D" w:rsidRDefault="00C04D5D" w:rsidP="00C04D5D">
      <w:pPr>
        <w:pStyle w:val="custom2"/>
        <w:ind w:firstLine="420"/>
        <w:rPr>
          <w:lang w:val="en"/>
        </w:rPr>
      </w:pPr>
      <w:r>
        <w:rPr>
          <w:lang w:val="en"/>
        </w:rPr>
        <w:t>常量池的项目类型</w:t>
      </w:r>
    </w:p>
    <w:p w14:paraId="23091EDA" w14:textId="599EE381" w:rsidR="00C04D5D" w:rsidRDefault="00C04D5D" w:rsidP="00D022C1">
      <w:pPr>
        <w:pStyle w:val="a9"/>
        <w:spacing w:before="156" w:after="156"/>
      </w:pPr>
      <w:r>
        <w:rPr>
          <w:rFonts w:hint="eastAsia"/>
        </w:rPr>
        <w:t>常量池项目类型</w:t>
      </w:r>
    </w:p>
    <w:tbl>
      <w:tblPr>
        <w:tblStyle w:val="4-2"/>
        <w:tblW w:w="0" w:type="auto"/>
        <w:tblLook w:val="04A0" w:firstRow="1" w:lastRow="0" w:firstColumn="1" w:lastColumn="0" w:noHBand="0" w:noVBand="1"/>
      </w:tblPr>
      <w:tblGrid>
        <w:gridCol w:w="3765"/>
        <w:gridCol w:w="908"/>
        <w:gridCol w:w="3623"/>
      </w:tblGrid>
      <w:tr w:rsidR="00D022C1" w14:paraId="52D2A537" w14:textId="77777777" w:rsidTr="00537B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18F7151" w14:textId="0057B4E0" w:rsidR="00D022C1" w:rsidRDefault="00D022C1" w:rsidP="00D022C1">
            <w:pPr>
              <w:pStyle w:val="custom2"/>
              <w:ind w:firstLineChars="0" w:firstLine="0"/>
              <w:rPr>
                <w:lang w:val="en"/>
              </w:rPr>
            </w:pPr>
            <w:r>
              <w:rPr>
                <w:rFonts w:hint="eastAsia"/>
                <w:lang w:val="en"/>
              </w:rPr>
              <w:t>类型</w:t>
            </w:r>
          </w:p>
        </w:tc>
        <w:tc>
          <w:tcPr>
            <w:tcW w:w="908" w:type="dxa"/>
          </w:tcPr>
          <w:p w14:paraId="56FB083E" w14:textId="3FC29BE3"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w:t>
            </w:r>
          </w:p>
        </w:tc>
        <w:tc>
          <w:tcPr>
            <w:tcW w:w="3623" w:type="dxa"/>
          </w:tcPr>
          <w:p w14:paraId="777807DD" w14:textId="27E33B3E"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D022C1" w14:paraId="337064DD"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619199A" w14:textId="328DBED9" w:rsidR="00D022C1" w:rsidRDefault="00D022C1" w:rsidP="00D022C1">
            <w:pPr>
              <w:pStyle w:val="custom2"/>
              <w:ind w:firstLineChars="0" w:firstLine="0"/>
              <w:rPr>
                <w:lang w:val="en"/>
              </w:rPr>
            </w:pPr>
            <w:r>
              <w:rPr>
                <w:rFonts w:hint="eastAsia"/>
                <w:lang w:val="en"/>
              </w:rPr>
              <w:t>CONSTANT_UTF8_in</w:t>
            </w:r>
            <w:r>
              <w:rPr>
                <w:lang w:val="en"/>
              </w:rPr>
              <w:t>fo</w:t>
            </w:r>
          </w:p>
        </w:tc>
        <w:tc>
          <w:tcPr>
            <w:tcW w:w="908" w:type="dxa"/>
          </w:tcPr>
          <w:p w14:paraId="3BF814FE" w14:textId="02DF4EF2"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c>
          <w:tcPr>
            <w:tcW w:w="3623" w:type="dxa"/>
          </w:tcPr>
          <w:p w14:paraId="374A2B6A" w14:textId="59CE1E7F"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UTF8</w:t>
            </w:r>
            <w:r>
              <w:rPr>
                <w:rFonts w:hint="eastAsia"/>
                <w:lang w:val="en"/>
              </w:rPr>
              <w:t>编码的字符串</w:t>
            </w:r>
          </w:p>
        </w:tc>
      </w:tr>
      <w:tr w:rsidR="00D022C1" w14:paraId="0D3A893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79DA4694" w14:textId="54416A35" w:rsidR="00D022C1" w:rsidRDefault="00D022C1" w:rsidP="00D022C1">
            <w:pPr>
              <w:pStyle w:val="custom2"/>
              <w:ind w:firstLineChars="0" w:firstLine="0"/>
              <w:rPr>
                <w:lang w:val="en"/>
              </w:rPr>
            </w:pPr>
            <w:r>
              <w:rPr>
                <w:rFonts w:hint="eastAsia"/>
                <w:lang w:val="en"/>
              </w:rPr>
              <w:t>CONSTANT_INTEGER_inf</w:t>
            </w:r>
            <w:r>
              <w:rPr>
                <w:lang w:val="en"/>
              </w:rPr>
              <w:t>o</w:t>
            </w:r>
          </w:p>
        </w:tc>
        <w:tc>
          <w:tcPr>
            <w:tcW w:w="908" w:type="dxa"/>
          </w:tcPr>
          <w:p w14:paraId="45D282DE" w14:textId="6C9464F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3</w:t>
            </w:r>
          </w:p>
        </w:tc>
        <w:tc>
          <w:tcPr>
            <w:tcW w:w="3623" w:type="dxa"/>
          </w:tcPr>
          <w:p w14:paraId="37F35617" w14:textId="3AD3A5C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整型字面值</w:t>
            </w:r>
          </w:p>
        </w:tc>
      </w:tr>
      <w:tr w:rsidR="00D022C1" w14:paraId="33CE4FCC"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19AF1385" w14:textId="0A3D8071" w:rsidR="00D022C1" w:rsidRDefault="00D022C1" w:rsidP="00D022C1">
            <w:pPr>
              <w:pStyle w:val="custom2"/>
              <w:ind w:firstLineChars="0" w:firstLine="0"/>
              <w:rPr>
                <w:lang w:val="en"/>
              </w:rPr>
            </w:pPr>
            <w:r>
              <w:rPr>
                <w:rFonts w:hint="eastAsia"/>
                <w:lang w:val="en"/>
              </w:rPr>
              <w:t>CONSTANT_FLOAT_in</w:t>
            </w:r>
            <w:r>
              <w:rPr>
                <w:lang w:val="en"/>
              </w:rPr>
              <w:t>fo</w:t>
            </w:r>
          </w:p>
        </w:tc>
        <w:tc>
          <w:tcPr>
            <w:tcW w:w="908" w:type="dxa"/>
          </w:tcPr>
          <w:p w14:paraId="6C8C978D" w14:textId="74752080"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4</w:t>
            </w:r>
          </w:p>
        </w:tc>
        <w:tc>
          <w:tcPr>
            <w:tcW w:w="3623" w:type="dxa"/>
          </w:tcPr>
          <w:p w14:paraId="689EEBF0" w14:textId="05EED60E"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浮点型字面值</w:t>
            </w:r>
          </w:p>
        </w:tc>
      </w:tr>
      <w:tr w:rsidR="00D022C1" w14:paraId="07C109D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0CD81762" w14:textId="08A7E1C1" w:rsidR="00D022C1" w:rsidRDefault="00D022C1" w:rsidP="00D022C1">
            <w:pPr>
              <w:pStyle w:val="custom2"/>
              <w:ind w:firstLineChars="0" w:firstLine="0"/>
              <w:rPr>
                <w:lang w:val="en"/>
              </w:rPr>
            </w:pPr>
            <w:r>
              <w:rPr>
                <w:lang w:val="en"/>
              </w:rPr>
              <w:t>C</w:t>
            </w:r>
            <w:r>
              <w:rPr>
                <w:rFonts w:hint="eastAsia"/>
                <w:lang w:val="en"/>
              </w:rPr>
              <w:t>ONSTANT_LONG_info</w:t>
            </w:r>
          </w:p>
        </w:tc>
        <w:tc>
          <w:tcPr>
            <w:tcW w:w="908" w:type="dxa"/>
          </w:tcPr>
          <w:p w14:paraId="5905CF03" w14:textId="2B8C6CA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5</w:t>
            </w:r>
          </w:p>
        </w:tc>
        <w:tc>
          <w:tcPr>
            <w:tcW w:w="3623" w:type="dxa"/>
          </w:tcPr>
          <w:p w14:paraId="4EE379B6" w14:textId="5AA8B02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长整型字面值</w:t>
            </w:r>
          </w:p>
        </w:tc>
      </w:tr>
      <w:tr w:rsidR="00D022C1" w14:paraId="1246D9AE"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29755B67" w14:textId="69CB1C6A" w:rsidR="00D022C1" w:rsidRDefault="00D022C1" w:rsidP="00D022C1">
            <w:pPr>
              <w:pStyle w:val="custom2"/>
              <w:ind w:firstLineChars="0" w:firstLine="0"/>
              <w:rPr>
                <w:lang w:val="en"/>
              </w:rPr>
            </w:pPr>
            <w:r>
              <w:rPr>
                <w:rFonts w:hint="eastAsia"/>
                <w:lang w:val="en"/>
              </w:rPr>
              <w:t>CONSTANT_DOUBLE_inf</w:t>
            </w:r>
            <w:r>
              <w:rPr>
                <w:lang w:val="en"/>
              </w:rPr>
              <w:t>o</w:t>
            </w:r>
          </w:p>
        </w:tc>
        <w:tc>
          <w:tcPr>
            <w:tcW w:w="908" w:type="dxa"/>
          </w:tcPr>
          <w:p w14:paraId="16405796" w14:textId="59238ACC"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6</w:t>
            </w:r>
          </w:p>
        </w:tc>
        <w:tc>
          <w:tcPr>
            <w:tcW w:w="3623" w:type="dxa"/>
          </w:tcPr>
          <w:p w14:paraId="3D6CCED0" w14:textId="6A835DA6"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双精度浮点型字面值</w:t>
            </w:r>
          </w:p>
        </w:tc>
      </w:tr>
      <w:tr w:rsidR="00D022C1" w14:paraId="26CD865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42CA7BCE" w14:textId="33BA7632" w:rsidR="00D022C1" w:rsidRDefault="00537B6D" w:rsidP="00537B6D">
            <w:pPr>
              <w:pStyle w:val="custom2"/>
              <w:ind w:firstLineChars="0" w:firstLine="0"/>
              <w:rPr>
                <w:lang w:val="en"/>
              </w:rPr>
            </w:pPr>
            <w:r>
              <w:rPr>
                <w:rFonts w:hint="eastAsia"/>
                <w:lang w:val="en"/>
              </w:rPr>
              <w:t>DONSTANT_CLASS_info</w:t>
            </w:r>
          </w:p>
        </w:tc>
        <w:tc>
          <w:tcPr>
            <w:tcW w:w="908" w:type="dxa"/>
          </w:tcPr>
          <w:p w14:paraId="6CFC6D71" w14:textId="1355354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7</w:t>
            </w:r>
          </w:p>
        </w:tc>
        <w:tc>
          <w:tcPr>
            <w:tcW w:w="3623" w:type="dxa"/>
          </w:tcPr>
          <w:p w14:paraId="2AFF7F90" w14:textId="7D13C9BC"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或接口的符号引用</w:t>
            </w:r>
          </w:p>
        </w:tc>
      </w:tr>
      <w:tr w:rsidR="00D022C1" w14:paraId="00E8A5B5"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C168148" w14:textId="393B0869" w:rsidR="00D022C1" w:rsidRDefault="00537B6D" w:rsidP="00D022C1">
            <w:pPr>
              <w:pStyle w:val="custom2"/>
              <w:ind w:firstLineChars="0" w:firstLine="0"/>
              <w:rPr>
                <w:lang w:val="en"/>
              </w:rPr>
            </w:pPr>
            <w:r>
              <w:rPr>
                <w:rFonts w:hint="eastAsia"/>
                <w:lang w:val="en"/>
              </w:rPr>
              <w:t>DONSTANT_STRING_info</w:t>
            </w:r>
          </w:p>
        </w:tc>
        <w:tc>
          <w:tcPr>
            <w:tcW w:w="908" w:type="dxa"/>
          </w:tcPr>
          <w:p w14:paraId="366A9C7F" w14:textId="28BE6CC0"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8</w:t>
            </w:r>
          </w:p>
        </w:tc>
        <w:tc>
          <w:tcPr>
            <w:tcW w:w="3623" w:type="dxa"/>
          </w:tcPr>
          <w:p w14:paraId="330278FF" w14:textId="6D9E1FA8"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字符器类型字面值</w:t>
            </w:r>
          </w:p>
        </w:tc>
      </w:tr>
      <w:tr w:rsidR="00D022C1" w14:paraId="74FD345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87A8DBA" w14:textId="5BBFB0FF" w:rsidR="00D022C1" w:rsidRDefault="00537B6D" w:rsidP="00D022C1">
            <w:pPr>
              <w:pStyle w:val="custom2"/>
              <w:ind w:firstLineChars="0" w:firstLine="0"/>
              <w:rPr>
                <w:lang w:val="en"/>
              </w:rPr>
            </w:pPr>
            <w:r>
              <w:rPr>
                <w:rFonts w:hint="eastAsia"/>
                <w:lang w:val="en"/>
              </w:rPr>
              <w:t>CONSTANT_FIELDREF_in</w:t>
            </w:r>
            <w:r>
              <w:rPr>
                <w:lang w:val="en"/>
              </w:rPr>
              <w:t>fo</w:t>
            </w:r>
          </w:p>
        </w:tc>
        <w:tc>
          <w:tcPr>
            <w:tcW w:w="908" w:type="dxa"/>
          </w:tcPr>
          <w:p w14:paraId="509BDC74" w14:textId="63F61E9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9</w:t>
            </w:r>
          </w:p>
        </w:tc>
        <w:tc>
          <w:tcPr>
            <w:tcW w:w="3623" w:type="dxa"/>
          </w:tcPr>
          <w:p w14:paraId="06653DB6" w14:textId="7C3B783A"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字段的符号引用</w:t>
            </w:r>
          </w:p>
        </w:tc>
      </w:tr>
      <w:tr w:rsidR="00D022C1" w14:paraId="39337354"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51EE8533" w14:textId="56D91EC9" w:rsidR="00D022C1" w:rsidRDefault="00537B6D" w:rsidP="00D022C1">
            <w:pPr>
              <w:pStyle w:val="custom2"/>
              <w:ind w:firstLineChars="0" w:firstLine="0"/>
              <w:rPr>
                <w:lang w:val="en"/>
              </w:rPr>
            </w:pPr>
            <w:r>
              <w:rPr>
                <w:rFonts w:hint="eastAsia"/>
                <w:lang w:val="en"/>
              </w:rPr>
              <w:t>CONSTANT_METHODREF_inf</w:t>
            </w:r>
            <w:r>
              <w:rPr>
                <w:lang w:val="en"/>
              </w:rPr>
              <w:t>o</w:t>
            </w:r>
          </w:p>
        </w:tc>
        <w:tc>
          <w:tcPr>
            <w:tcW w:w="908" w:type="dxa"/>
          </w:tcPr>
          <w:p w14:paraId="4678E16D" w14:textId="627ED784"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0</w:t>
            </w:r>
          </w:p>
        </w:tc>
        <w:tc>
          <w:tcPr>
            <w:tcW w:w="3623" w:type="dxa"/>
          </w:tcPr>
          <w:p w14:paraId="266CDBA8" w14:textId="031E26FE"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中方法的符号引用</w:t>
            </w:r>
          </w:p>
        </w:tc>
      </w:tr>
      <w:tr w:rsidR="00D022C1" w14:paraId="7B1AB10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340DB66" w14:textId="4C06745A" w:rsidR="00D022C1" w:rsidRDefault="00537B6D" w:rsidP="00D022C1">
            <w:pPr>
              <w:pStyle w:val="custom2"/>
              <w:ind w:firstLineChars="0" w:firstLine="0"/>
              <w:rPr>
                <w:lang w:val="en"/>
              </w:rPr>
            </w:pPr>
            <w:r>
              <w:rPr>
                <w:rFonts w:hint="eastAsia"/>
                <w:lang w:val="en"/>
              </w:rPr>
              <w:t>CONSTANT_INTERFACE</w:t>
            </w:r>
            <w:r>
              <w:rPr>
                <w:lang w:val="en"/>
              </w:rPr>
              <w:t>METHODREF_info</w:t>
            </w:r>
          </w:p>
        </w:tc>
        <w:tc>
          <w:tcPr>
            <w:tcW w:w="908" w:type="dxa"/>
          </w:tcPr>
          <w:p w14:paraId="5A2DB87C" w14:textId="2EAA80E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1</w:t>
            </w:r>
          </w:p>
        </w:tc>
        <w:tc>
          <w:tcPr>
            <w:tcW w:w="3623" w:type="dxa"/>
          </w:tcPr>
          <w:p w14:paraId="270B647C" w14:textId="470D7600"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接口中方法的符号引用</w:t>
            </w:r>
          </w:p>
        </w:tc>
      </w:tr>
      <w:tr w:rsidR="00537B6D" w14:paraId="11317E0B"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27D9A37" w14:textId="480A89E2" w:rsidR="00537B6D" w:rsidRDefault="00537B6D" w:rsidP="00D022C1">
            <w:pPr>
              <w:pStyle w:val="custom2"/>
              <w:ind w:firstLineChars="0" w:firstLine="0"/>
              <w:rPr>
                <w:lang w:val="en"/>
              </w:rPr>
            </w:pPr>
            <w:r>
              <w:rPr>
                <w:rFonts w:hint="eastAsia"/>
                <w:lang w:val="en"/>
              </w:rPr>
              <w:t>CONSTANT_NAMEANDTYPE_in</w:t>
            </w:r>
            <w:r>
              <w:rPr>
                <w:lang w:val="en"/>
              </w:rPr>
              <w:t>fo</w:t>
            </w:r>
          </w:p>
        </w:tc>
        <w:tc>
          <w:tcPr>
            <w:tcW w:w="908" w:type="dxa"/>
          </w:tcPr>
          <w:p w14:paraId="5792168E" w14:textId="57587AEB"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2</w:t>
            </w:r>
          </w:p>
        </w:tc>
        <w:tc>
          <w:tcPr>
            <w:tcW w:w="3623" w:type="dxa"/>
          </w:tcPr>
          <w:p w14:paraId="1A78390E" w14:textId="48985DD3"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字段或方法的部分符号引用</w:t>
            </w:r>
          </w:p>
        </w:tc>
      </w:tr>
      <w:tr w:rsidR="00537B6D" w14:paraId="22FA958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50EC796B" w14:textId="3C385612" w:rsidR="00537B6D" w:rsidRDefault="00537B6D" w:rsidP="00D022C1">
            <w:pPr>
              <w:pStyle w:val="custom2"/>
              <w:ind w:firstLineChars="0" w:firstLine="0"/>
              <w:rPr>
                <w:lang w:val="en"/>
              </w:rPr>
            </w:pPr>
            <w:r>
              <w:rPr>
                <w:rFonts w:hint="eastAsia"/>
                <w:lang w:val="en"/>
              </w:rPr>
              <w:t>CONSTANT_METHODHANDLE_info</w:t>
            </w:r>
          </w:p>
        </w:tc>
        <w:tc>
          <w:tcPr>
            <w:tcW w:w="908" w:type="dxa"/>
          </w:tcPr>
          <w:p w14:paraId="1AFADCA8" w14:textId="584AC847"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5</w:t>
            </w:r>
          </w:p>
        </w:tc>
        <w:tc>
          <w:tcPr>
            <w:tcW w:w="3623" w:type="dxa"/>
          </w:tcPr>
          <w:p w14:paraId="24EFEA41" w14:textId="33A27B19"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句柄</w:t>
            </w:r>
          </w:p>
        </w:tc>
      </w:tr>
      <w:tr w:rsidR="00537B6D" w14:paraId="559601C1"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4E35C66A" w14:textId="03B2114C" w:rsidR="00537B6D" w:rsidRDefault="00537B6D" w:rsidP="00D022C1">
            <w:pPr>
              <w:pStyle w:val="custom2"/>
              <w:ind w:firstLineChars="0" w:firstLine="0"/>
              <w:rPr>
                <w:lang w:val="en"/>
              </w:rPr>
            </w:pPr>
            <w:r>
              <w:rPr>
                <w:lang w:val="en"/>
              </w:rPr>
              <w:t>C</w:t>
            </w:r>
            <w:r>
              <w:rPr>
                <w:rFonts w:hint="eastAsia"/>
                <w:lang w:val="en"/>
              </w:rPr>
              <w:t>ONSTANT_METHODTYPE_info</w:t>
            </w:r>
          </w:p>
        </w:tc>
        <w:tc>
          <w:tcPr>
            <w:tcW w:w="908" w:type="dxa"/>
          </w:tcPr>
          <w:p w14:paraId="0009AA5A" w14:textId="614E3818"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6</w:t>
            </w:r>
          </w:p>
        </w:tc>
        <w:tc>
          <w:tcPr>
            <w:tcW w:w="3623" w:type="dxa"/>
          </w:tcPr>
          <w:p w14:paraId="0DD8EA02" w14:textId="52F411A4"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类型</w:t>
            </w:r>
          </w:p>
        </w:tc>
      </w:tr>
      <w:tr w:rsidR="00537B6D" w14:paraId="60887B1B"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13A45FD2" w14:textId="09DB546B" w:rsidR="00D022C1" w:rsidRDefault="00537B6D" w:rsidP="00D022C1">
            <w:pPr>
              <w:pStyle w:val="custom2"/>
              <w:ind w:firstLineChars="0" w:firstLine="0"/>
              <w:rPr>
                <w:lang w:val="en"/>
              </w:rPr>
            </w:pPr>
            <w:r>
              <w:rPr>
                <w:rFonts w:hint="eastAsia"/>
                <w:lang w:val="en"/>
              </w:rPr>
              <w:t>CONSTANT_INVOKEDYNAMIC_in</w:t>
            </w:r>
            <w:r>
              <w:rPr>
                <w:lang w:val="en"/>
              </w:rPr>
              <w:t>fo</w:t>
            </w:r>
          </w:p>
        </w:tc>
        <w:tc>
          <w:tcPr>
            <w:tcW w:w="908" w:type="dxa"/>
          </w:tcPr>
          <w:p w14:paraId="23FCAA6C" w14:textId="3E42558D"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8</w:t>
            </w:r>
          </w:p>
        </w:tc>
        <w:tc>
          <w:tcPr>
            <w:tcW w:w="3623" w:type="dxa"/>
          </w:tcPr>
          <w:p w14:paraId="2F22AE61" w14:textId="7EE9C71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一个动态方法调用点</w:t>
            </w:r>
          </w:p>
        </w:tc>
      </w:tr>
    </w:tbl>
    <w:p w14:paraId="3F8AB031" w14:textId="77777777" w:rsidR="00D022C1" w:rsidRDefault="00D022C1" w:rsidP="00D022C1">
      <w:pPr>
        <w:pStyle w:val="custom2"/>
        <w:ind w:firstLine="420"/>
        <w:rPr>
          <w:lang w:val="en"/>
        </w:rPr>
      </w:pPr>
    </w:p>
    <w:p w14:paraId="227AF69F" w14:textId="2E088F42" w:rsidR="00135427" w:rsidRDefault="00135427" w:rsidP="00135427">
      <w:pPr>
        <w:pStyle w:val="a9"/>
        <w:spacing w:before="156"/>
      </w:pPr>
      <w:r>
        <w:t>常量项的结构总表</w:t>
      </w:r>
    </w:p>
    <w:tbl>
      <w:tblPr>
        <w:tblStyle w:val="4-2"/>
        <w:tblW w:w="0" w:type="auto"/>
        <w:tblLook w:val="04A0" w:firstRow="1" w:lastRow="0" w:firstColumn="1" w:lastColumn="0" w:noHBand="0" w:noVBand="1"/>
      </w:tblPr>
      <w:tblGrid>
        <w:gridCol w:w="2179"/>
        <w:gridCol w:w="1830"/>
        <w:gridCol w:w="712"/>
        <w:gridCol w:w="3575"/>
      </w:tblGrid>
      <w:tr w:rsidR="002576AD" w14:paraId="63756C33" w14:textId="77777777" w:rsidTr="00A10C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tcPr>
          <w:p w14:paraId="192E4FC2" w14:textId="1001F0FD" w:rsidR="00135427" w:rsidRDefault="00135427" w:rsidP="00135427">
            <w:pPr>
              <w:pStyle w:val="custom2"/>
              <w:ind w:firstLineChars="0" w:firstLine="0"/>
              <w:rPr>
                <w:lang w:val="en"/>
              </w:rPr>
            </w:pPr>
            <w:r>
              <w:rPr>
                <w:rFonts w:hint="eastAsia"/>
                <w:lang w:val="en"/>
              </w:rPr>
              <w:t>常量</w:t>
            </w:r>
          </w:p>
        </w:tc>
        <w:tc>
          <w:tcPr>
            <w:tcW w:w="960" w:type="dxa"/>
          </w:tcPr>
          <w:p w14:paraId="20B67475" w14:textId="3586D27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项目</w:t>
            </w:r>
          </w:p>
        </w:tc>
        <w:tc>
          <w:tcPr>
            <w:tcW w:w="989" w:type="dxa"/>
          </w:tcPr>
          <w:p w14:paraId="129E8213" w14:textId="104597D9"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类型</w:t>
            </w:r>
          </w:p>
        </w:tc>
        <w:tc>
          <w:tcPr>
            <w:tcW w:w="4168" w:type="dxa"/>
          </w:tcPr>
          <w:p w14:paraId="65F0D703" w14:textId="58DF072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2576AD" w14:paraId="59E8DA02"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2AC4BFC3" w14:textId="6170935E" w:rsidR="00135427" w:rsidRDefault="00135427" w:rsidP="00135427">
            <w:pPr>
              <w:pStyle w:val="custom2"/>
              <w:ind w:firstLineChars="0" w:firstLine="0"/>
              <w:rPr>
                <w:lang w:val="en"/>
              </w:rPr>
            </w:pPr>
            <w:r>
              <w:rPr>
                <w:rFonts w:hint="eastAsia"/>
                <w:lang w:val="en"/>
              </w:rPr>
              <w:t>CONSTANT_UTF8_in</w:t>
            </w:r>
            <w:r>
              <w:rPr>
                <w:lang w:val="en"/>
              </w:rPr>
              <w:t>fo</w:t>
            </w:r>
          </w:p>
        </w:tc>
        <w:tc>
          <w:tcPr>
            <w:tcW w:w="960" w:type="dxa"/>
          </w:tcPr>
          <w:p w14:paraId="58FD7082" w14:textId="64BD3411"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Tag</w:t>
            </w:r>
          </w:p>
        </w:tc>
        <w:tc>
          <w:tcPr>
            <w:tcW w:w="989" w:type="dxa"/>
          </w:tcPr>
          <w:p w14:paraId="0DD20ECF" w14:textId="10AC4E3E"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E8EDE09" w14:textId="055E0A3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w:t>
            </w:r>
          </w:p>
        </w:tc>
      </w:tr>
      <w:tr w:rsidR="002576AD" w14:paraId="2B30A6E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5500574A" w14:textId="77777777" w:rsidR="00135427" w:rsidRDefault="00135427" w:rsidP="00135427">
            <w:pPr>
              <w:pStyle w:val="custom2"/>
              <w:ind w:firstLineChars="0" w:firstLine="0"/>
              <w:rPr>
                <w:lang w:val="en"/>
              </w:rPr>
            </w:pPr>
          </w:p>
        </w:tc>
        <w:tc>
          <w:tcPr>
            <w:tcW w:w="961" w:type="dxa"/>
          </w:tcPr>
          <w:p w14:paraId="0921A68D" w14:textId="07A9A968"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w:t>
            </w:r>
            <w:r>
              <w:rPr>
                <w:lang w:val="en"/>
              </w:rPr>
              <w:t>gth</w:t>
            </w:r>
          </w:p>
        </w:tc>
        <w:tc>
          <w:tcPr>
            <w:tcW w:w="992" w:type="dxa"/>
          </w:tcPr>
          <w:p w14:paraId="6AFF1B94" w14:textId="7EA1E6A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57D1EAFC" w14:textId="5FE95C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占用字节数</w:t>
            </w:r>
          </w:p>
        </w:tc>
      </w:tr>
      <w:tr w:rsidR="002576AD" w14:paraId="4EA85A6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47EDDB5" w14:textId="77777777" w:rsidR="00135427" w:rsidRDefault="00135427" w:rsidP="00135427">
            <w:pPr>
              <w:pStyle w:val="custom2"/>
              <w:ind w:firstLineChars="0" w:firstLine="0"/>
              <w:rPr>
                <w:lang w:val="en"/>
              </w:rPr>
            </w:pPr>
          </w:p>
        </w:tc>
        <w:tc>
          <w:tcPr>
            <w:tcW w:w="961" w:type="dxa"/>
          </w:tcPr>
          <w:p w14:paraId="120C25AC" w14:textId="5ACDB09B"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770E04CF" w14:textId="7BB7EA9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6FDB646B" w14:textId="34E8BD03"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长度为</w:t>
            </w:r>
            <w:r>
              <w:rPr>
                <w:rFonts w:hint="eastAsia"/>
                <w:lang w:val="en"/>
              </w:rPr>
              <w:t>Leng</w:t>
            </w:r>
            <w:r>
              <w:rPr>
                <w:rFonts w:hint="eastAsia"/>
                <w:lang w:val="en"/>
              </w:rPr>
              <w:t>的</w:t>
            </w:r>
            <w:r>
              <w:rPr>
                <w:rFonts w:hint="eastAsia"/>
                <w:lang w:val="en"/>
              </w:rPr>
              <w:t>UTF8</w:t>
            </w:r>
            <w:r>
              <w:rPr>
                <w:rFonts w:hint="eastAsia"/>
                <w:lang w:val="en"/>
              </w:rPr>
              <w:t>编码字符串</w:t>
            </w:r>
          </w:p>
        </w:tc>
      </w:tr>
      <w:tr w:rsidR="002576AD" w14:paraId="41BD825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B59E1FF" w14:textId="77777777" w:rsidR="002C391A" w:rsidRDefault="002C391A" w:rsidP="00135427">
            <w:pPr>
              <w:pStyle w:val="custom2"/>
              <w:ind w:firstLineChars="0" w:firstLine="0"/>
              <w:rPr>
                <w:lang w:val="en"/>
              </w:rPr>
            </w:pPr>
            <w:r>
              <w:rPr>
                <w:rFonts w:hint="eastAsia"/>
                <w:lang w:val="en"/>
              </w:rPr>
              <w:t>CONSTANT_</w:t>
            </w:r>
          </w:p>
          <w:p w14:paraId="2B9FF84E" w14:textId="314BC1F2" w:rsidR="00135427" w:rsidRDefault="002C391A" w:rsidP="00135427">
            <w:pPr>
              <w:pStyle w:val="custom2"/>
              <w:ind w:firstLineChars="0" w:firstLine="0"/>
              <w:rPr>
                <w:lang w:val="en"/>
              </w:rPr>
            </w:pPr>
            <w:r>
              <w:rPr>
                <w:rFonts w:hint="eastAsia"/>
                <w:lang w:val="en"/>
              </w:rPr>
              <w:t>INTEGER_info</w:t>
            </w:r>
          </w:p>
        </w:tc>
        <w:tc>
          <w:tcPr>
            <w:tcW w:w="961" w:type="dxa"/>
          </w:tcPr>
          <w:p w14:paraId="3305A39A" w14:textId="52A5AE7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7A62078F" w14:textId="06F6AFDE"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1DC8F722" w14:textId="488FC876"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3</w:t>
            </w:r>
          </w:p>
        </w:tc>
      </w:tr>
      <w:tr w:rsidR="002576AD" w14:paraId="0C631D82"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2D1B0E3" w14:textId="77777777" w:rsidR="00135427" w:rsidRDefault="00135427" w:rsidP="00135427">
            <w:pPr>
              <w:pStyle w:val="custom2"/>
              <w:ind w:firstLineChars="0" w:firstLine="0"/>
              <w:rPr>
                <w:lang w:val="en"/>
              </w:rPr>
            </w:pPr>
          </w:p>
        </w:tc>
        <w:tc>
          <w:tcPr>
            <w:tcW w:w="961" w:type="dxa"/>
          </w:tcPr>
          <w:p w14:paraId="417B9FC6" w14:textId="36A65315"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3EAD4852" w14:textId="17CED6D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8BC5705" w14:textId="2551DC1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Int</w:t>
            </w:r>
          </w:p>
        </w:tc>
      </w:tr>
      <w:tr w:rsidR="002576AD" w14:paraId="6A12CEF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425C2AF2" w14:textId="64E84B12" w:rsidR="00135427" w:rsidRDefault="002C391A" w:rsidP="00135427">
            <w:pPr>
              <w:pStyle w:val="custom2"/>
              <w:ind w:firstLineChars="0" w:firstLine="0"/>
              <w:rPr>
                <w:lang w:val="en"/>
              </w:rPr>
            </w:pPr>
            <w:r>
              <w:rPr>
                <w:rFonts w:hint="eastAsia"/>
                <w:lang w:val="en"/>
              </w:rPr>
              <w:t>CONSTANT_</w:t>
            </w:r>
          </w:p>
          <w:p w14:paraId="3B1F0332" w14:textId="3E94E47B" w:rsidR="002C391A" w:rsidRDefault="002C391A" w:rsidP="00135427">
            <w:pPr>
              <w:pStyle w:val="custom2"/>
              <w:ind w:firstLineChars="0" w:firstLine="0"/>
              <w:rPr>
                <w:lang w:val="en"/>
              </w:rPr>
            </w:pPr>
            <w:r>
              <w:rPr>
                <w:lang w:val="en"/>
              </w:rPr>
              <w:t>FLOAT_info</w:t>
            </w:r>
          </w:p>
        </w:tc>
        <w:tc>
          <w:tcPr>
            <w:tcW w:w="961" w:type="dxa"/>
          </w:tcPr>
          <w:p w14:paraId="2FCA577A" w14:textId="0F9DA35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08AB3A6" w14:textId="2E55371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641A8FFD" w14:textId="75C927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4</w:t>
            </w:r>
          </w:p>
        </w:tc>
      </w:tr>
      <w:tr w:rsidR="002576AD" w14:paraId="3502CA9E"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194BF6C" w14:textId="77777777" w:rsidR="00135427" w:rsidRDefault="00135427" w:rsidP="00135427">
            <w:pPr>
              <w:pStyle w:val="custom2"/>
              <w:ind w:firstLineChars="0" w:firstLine="0"/>
              <w:rPr>
                <w:lang w:val="en"/>
              </w:rPr>
            </w:pPr>
          </w:p>
        </w:tc>
        <w:tc>
          <w:tcPr>
            <w:tcW w:w="961" w:type="dxa"/>
          </w:tcPr>
          <w:p w14:paraId="42803C32" w14:textId="674645E0"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4C921937" w14:textId="5BD6B27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BDE2A20" w14:textId="40777739"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fllat</w:t>
            </w:r>
          </w:p>
        </w:tc>
      </w:tr>
      <w:tr w:rsidR="002576AD" w14:paraId="34B85FEF"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10E0E95" w14:textId="43526A68" w:rsidR="002C391A" w:rsidRDefault="002C391A" w:rsidP="00135427">
            <w:pPr>
              <w:pStyle w:val="custom2"/>
              <w:ind w:firstLineChars="0" w:firstLine="0"/>
              <w:rPr>
                <w:lang w:val="en"/>
              </w:rPr>
            </w:pPr>
            <w:r>
              <w:rPr>
                <w:rFonts w:hint="eastAsia"/>
                <w:lang w:val="en"/>
              </w:rPr>
              <w:t>CONSTANT_</w:t>
            </w:r>
          </w:p>
          <w:p w14:paraId="7F496609" w14:textId="76BC3480" w:rsidR="002C391A" w:rsidRDefault="002C391A" w:rsidP="00135427">
            <w:pPr>
              <w:pStyle w:val="custom2"/>
              <w:ind w:firstLineChars="0" w:firstLine="0"/>
              <w:rPr>
                <w:lang w:val="en"/>
              </w:rPr>
            </w:pPr>
            <w:r>
              <w:rPr>
                <w:lang w:val="en"/>
              </w:rPr>
              <w:t>LONG_info</w:t>
            </w:r>
          </w:p>
        </w:tc>
        <w:tc>
          <w:tcPr>
            <w:tcW w:w="961" w:type="dxa"/>
          </w:tcPr>
          <w:p w14:paraId="3DDC56EA" w14:textId="4BE8819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8FF1B5C" w14:textId="2D5F3FB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C975C7" w14:textId="6ACD494E"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5</w:t>
            </w:r>
          </w:p>
        </w:tc>
      </w:tr>
      <w:tr w:rsidR="002576AD" w14:paraId="200F29B1"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108489E" w14:textId="77777777" w:rsidR="002C391A" w:rsidRDefault="002C391A" w:rsidP="00135427">
            <w:pPr>
              <w:pStyle w:val="custom2"/>
              <w:ind w:firstLineChars="0" w:firstLine="0"/>
              <w:rPr>
                <w:lang w:val="en"/>
              </w:rPr>
            </w:pPr>
          </w:p>
        </w:tc>
        <w:tc>
          <w:tcPr>
            <w:tcW w:w="961" w:type="dxa"/>
          </w:tcPr>
          <w:p w14:paraId="55D6A712" w14:textId="72124D29"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26D436EE" w14:textId="29F24D38"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364C16B0" w14:textId="741B028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lo</w:t>
            </w:r>
            <w:r>
              <w:rPr>
                <w:lang w:val="en"/>
              </w:rPr>
              <w:t>ng</w:t>
            </w:r>
          </w:p>
        </w:tc>
      </w:tr>
      <w:tr w:rsidR="002576AD" w14:paraId="7C9C9A6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D370777" w14:textId="3326288A" w:rsidR="002C391A" w:rsidRDefault="002C391A" w:rsidP="00135427">
            <w:pPr>
              <w:pStyle w:val="custom2"/>
              <w:ind w:firstLineChars="0" w:firstLine="0"/>
              <w:rPr>
                <w:lang w:val="en"/>
              </w:rPr>
            </w:pPr>
            <w:r>
              <w:rPr>
                <w:rFonts w:hint="eastAsia"/>
                <w:lang w:val="en"/>
              </w:rPr>
              <w:t>CONSTANT_</w:t>
            </w:r>
          </w:p>
          <w:p w14:paraId="6C0D20F5" w14:textId="645F1E81" w:rsidR="002C391A" w:rsidRDefault="002C391A" w:rsidP="00135427">
            <w:pPr>
              <w:pStyle w:val="custom2"/>
              <w:ind w:firstLineChars="0" w:firstLine="0"/>
              <w:rPr>
                <w:lang w:val="en"/>
              </w:rPr>
            </w:pPr>
            <w:r>
              <w:rPr>
                <w:lang w:val="en"/>
              </w:rPr>
              <w:t>DOUBLE_info</w:t>
            </w:r>
          </w:p>
        </w:tc>
        <w:tc>
          <w:tcPr>
            <w:tcW w:w="961" w:type="dxa"/>
          </w:tcPr>
          <w:p w14:paraId="4EB656D5" w14:textId="510FC7C9"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42DFEB9" w14:textId="0EF87AC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391D4C7" w14:textId="279BDD5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6</w:t>
            </w:r>
          </w:p>
        </w:tc>
      </w:tr>
      <w:tr w:rsidR="002576AD" w14:paraId="00593C5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157DDB4" w14:textId="77777777" w:rsidR="002C391A" w:rsidRDefault="002C391A" w:rsidP="00135427">
            <w:pPr>
              <w:pStyle w:val="custom2"/>
              <w:ind w:firstLineChars="0" w:firstLine="0"/>
              <w:rPr>
                <w:lang w:val="en"/>
              </w:rPr>
            </w:pPr>
          </w:p>
        </w:tc>
        <w:tc>
          <w:tcPr>
            <w:tcW w:w="961" w:type="dxa"/>
          </w:tcPr>
          <w:p w14:paraId="32E12C57" w14:textId="4EE12175"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036ED94E" w14:textId="3A78CE5F"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4E9334B1" w14:textId="70600766"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double</w:t>
            </w:r>
          </w:p>
        </w:tc>
      </w:tr>
      <w:tr w:rsidR="002576AD" w14:paraId="19143ED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3AE6B1A" w14:textId="054FCBEB" w:rsidR="002C391A" w:rsidRDefault="002C391A" w:rsidP="00135427">
            <w:pPr>
              <w:pStyle w:val="custom2"/>
              <w:ind w:firstLineChars="0" w:firstLine="0"/>
              <w:rPr>
                <w:lang w:val="en"/>
              </w:rPr>
            </w:pPr>
            <w:r>
              <w:rPr>
                <w:rFonts w:hint="eastAsia"/>
                <w:lang w:val="en"/>
              </w:rPr>
              <w:t>CONSTANT_</w:t>
            </w:r>
          </w:p>
          <w:p w14:paraId="5AE31BBB" w14:textId="614EB96E" w:rsidR="002C391A" w:rsidRDefault="002C391A" w:rsidP="00135427">
            <w:pPr>
              <w:pStyle w:val="custom2"/>
              <w:ind w:firstLineChars="0" w:firstLine="0"/>
              <w:rPr>
                <w:lang w:val="en"/>
              </w:rPr>
            </w:pPr>
            <w:r>
              <w:rPr>
                <w:lang w:val="en"/>
              </w:rPr>
              <w:t>CLASS_info</w:t>
            </w:r>
          </w:p>
        </w:tc>
        <w:tc>
          <w:tcPr>
            <w:tcW w:w="961" w:type="dxa"/>
          </w:tcPr>
          <w:p w14:paraId="55ABBE0F" w14:textId="38A8080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38A71938" w14:textId="257FE41A"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7F5607" w14:textId="2969334D"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7</w:t>
            </w:r>
          </w:p>
        </w:tc>
      </w:tr>
      <w:tr w:rsidR="002576AD" w14:paraId="68F5C8F5"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1E3DCC73" w14:textId="77777777" w:rsidR="002C391A" w:rsidRDefault="002C391A" w:rsidP="00135427">
            <w:pPr>
              <w:pStyle w:val="custom2"/>
              <w:ind w:firstLineChars="0" w:firstLine="0"/>
              <w:rPr>
                <w:lang w:val="en"/>
              </w:rPr>
            </w:pPr>
          </w:p>
        </w:tc>
        <w:tc>
          <w:tcPr>
            <w:tcW w:w="961" w:type="dxa"/>
          </w:tcPr>
          <w:p w14:paraId="43D91BE3" w14:textId="69BAEEA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7B0FB192" w14:textId="4795A47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41C33A3" w14:textId="5B55450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向字符串字在值的索引</w:t>
            </w:r>
          </w:p>
        </w:tc>
      </w:tr>
      <w:tr w:rsidR="002576AD" w14:paraId="6C983A5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42CA09B" w14:textId="5F1A2682" w:rsidR="002C391A" w:rsidRDefault="002C391A" w:rsidP="00135427">
            <w:pPr>
              <w:pStyle w:val="custom2"/>
              <w:ind w:firstLineChars="0" w:firstLine="0"/>
              <w:rPr>
                <w:lang w:val="en"/>
              </w:rPr>
            </w:pPr>
            <w:r>
              <w:rPr>
                <w:rFonts w:hint="eastAsia"/>
                <w:lang w:val="en"/>
              </w:rPr>
              <w:t>CONSTANT_</w:t>
            </w:r>
          </w:p>
          <w:p w14:paraId="382B498E" w14:textId="09443F04" w:rsidR="002C391A" w:rsidRDefault="002C391A" w:rsidP="00135427">
            <w:pPr>
              <w:pStyle w:val="custom2"/>
              <w:ind w:firstLineChars="0" w:firstLine="0"/>
              <w:rPr>
                <w:lang w:val="en"/>
              </w:rPr>
            </w:pPr>
            <w:r>
              <w:rPr>
                <w:lang w:val="en"/>
              </w:rPr>
              <w:t>STRING_info</w:t>
            </w:r>
          </w:p>
        </w:tc>
        <w:tc>
          <w:tcPr>
            <w:tcW w:w="961" w:type="dxa"/>
          </w:tcPr>
          <w:p w14:paraId="6FB18B4C" w14:textId="473E2C2C"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939E417" w14:textId="34FA6F1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CEFF50A" w14:textId="4451BAD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8</w:t>
            </w:r>
          </w:p>
        </w:tc>
      </w:tr>
      <w:tr w:rsidR="002576AD" w14:paraId="5F75873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80D4485" w14:textId="77777777" w:rsidR="002C391A" w:rsidRDefault="002C391A" w:rsidP="00135427">
            <w:pPr>
              <w:pStyle w:val="custom2"/>
              <w:ind w:firstLineChars="0" w:firstLine="0"/>
              <w:rPr>
                <w:lang w:val="en"/>
              </w:rPr>
            </w:pPr>
          </w:p>
        </w:tc>
        <w:tc>
          <w:tcPr>
            <w:tcW w:w="961" w:type="dxa"/>
          </w:tcPr>
          <w:p w14:paraId="400A6FDE" w14:textId="46627B2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6B727169" w14:textId="68FF2AC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075BA37" w14:textId="691E862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字符串字面量的索引</w:t>
            </w:r>
          </w:p>
        </w:tc>
      </w:tr>
      <w:tr w:rsidR="002576AD" w14:paraId="6C314BA0"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1EBE63D9" w14:textId="77777777" w:rsidR="002C391A" w:rsidRDefault="002C391A" w:rsidP="00135427">
            <w:pPr>
              <w:pStyle w:val="custom2"/>
              <w:ind w:firstLineChars="0" w:firstLine="0"/>
              <w:rPr>
                <w:lang w:val="en"/>
              </w:rPr>
            </w:pPr>
            <w:r>
              <w:rPr>
                <w:rFonts w:hint="eastAsia"/>
                <w:lang w:val="en"/>
              </w:rPr>
              <w:t>CONSTANT</w:t>
            </w:r>
          </w:p>
          <w:p w14:paraId="6EDDE692" w14:textId="42B0411E" w:rsidR="002C391A" w:rsidRDefault="002C391A" w:rsidP="00135427">
            <w:pPr>
              <w:pStyle w:val="custom2"/>
              <w:ind w:firstLineChars="0" w:firstLine="0"/>
              <w:rPr>
                <w:lang w:val="en"/>
              </w:rPr>
            </w:pPr>
            <w:r>
              <w:rPr>
                <w:rFonts w:hint="eastAsia"/>
                <w:lang w:val="en"/>
              </w:rPr>
              <w:t>_FIELDREF</w:t>
            </w:r>
            <w:r>
              <w:rPr>
                <w:lang w:val="en"/>
              </w:rPr>
              <w:t>_info</w:t>
            </w:r>
          </w:p>
        </w:tc>
        <w:tc>
          <w:tcPr>
            <w:tcW w:w="961" w:type="dxa"/>
          </w:tcPr>
          <w:p w14:paraId="51E364D3" w14:textId="7CE2CDA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1B9FE12D" w14:textId="6D5AC2C7"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5F8E2BC0" w14:textId="3A40934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9</w:t>
            </w:r>
          </w:p>
        </w:tc>
      </w:tr>
      <w:tr w:rsidR="002576AD" w14:paraId="3FE64EFC"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2AC9427" w14:textId="77777777" w:rsidR="002C391A" w:rsidRDefault="002C391A" w:rsidP="00135427">
            <w:pPr>
              <w:pStyle w:val="custom2"/>
              <w:ind w:firstLineChars="0" w:firstLine="0"/>
              <w:rPr>
                <w:lang w:val="en"/>
              </w:rPr>
            </w:pPr>
          </w:p>
        </w:tc>
        <w:tc>
          <w:tcPr>
            <w:tcW w:w="961" w:type="dxa"/>
          </w:tcPr>
          <w:p w14:paraId="51BC4E98" w14:textId="0A91835B"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4020006D" w14:textId="322F89A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6BD1BF5" w14:textId="23C0417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字符的类或者接口描述符的索引</w:t>
            </w:r>
          </w:p>
        </w:tc>
      </w:tr>
      <w:tr w:rsidR="002576AD" w14:paraId="402F4DC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4D6A0011" w14:textId="77777777" w:rsidR="002C391A" w:rsidRDefault="002C391A" w:rsidP="00135427">
            <w:pPr>
              <w:pStyle w:val="custom2"/>
              <w:ind w:firstLineChars="0" w:firstLine="0"/>
              <w:rPr>
                <w:lang w:val="en"/>
              </w:rPr>
            </w:pPr>
          </w:p>
        </w:tc>
        <w:tc>
          <w:tcPr>
            <w:tcW w:w="961" w:type="dxa"/>
          </w:tcPr>
          <w:p w14:paraId="76915BBF" w14:textId="0B1B1308"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4179AAD8" w14:textId="01EC1633"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739BEF11" w14:textId="0DC7B90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字段描述符的索引</w:t>
            </w:r>
          </w:p>
        </w:tc>
      </w:tr>
      <w:tr w:rsidR="002576AD" w14:paraId="04338B69"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7FF1794D" w14:textId="77777777" w:rsidR="002C391A" w:rsidRDefault="002C391A" w:rsidP="002C391A">
            <w:pPr>
              <w:pStyle w:val="custom2"/>
              <w:ind w:firstLineChars="0" w:firstLine="0"/>
              <w:rPr>
                <w:lang w:val="en"/>
              </w:rPr>
            </w:pPr>
            <w:r>
              <w:rPr>
                <w:rFonts w:hint="eastAsia"/>
                <w:lang w:val="en"/>
              </w:rPr>
              <w:t>CONSTANT_</w:t>
            </w:r>
          </w:p>
          <w:p w14:paraId="4C66248A" w14:textId="6DC77F2C" w:rsidR="002C391A" w:rsidRDefault="002C391A" w:rsidP="002C391A">
            <w:pPr>
              <w:pStyle w:val="custom2"/>
              <w:ind w:firstLineChars="0" w:firstLine="0"/>
              <w:rPr>
                <w:lang w:val="en"/>
              </w:rPr>
            </w:pPr>
            <w:r>
              <w:rPr>
                <w:lang w:val="en"/>
              </w:rPr>
              <w:t>METHODREF_info</w:t>
            </w:r>
          </w:p>
        </w:tc>
        <w:tc>
          <w:tcPr>
            <w:tcW w:w="961" w:type="dxa"/>
          </w:tcPr>
          <w:p w14:paraId="05949A7A" w14:textId="6672A15E"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30F6F3B7" w14:textId="7930C45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0CF09291" w14:textId="30DE7D28"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0</w:t>
            </w:r>
          </w:p>
        </w:tc>
      </w:tr>
      <w:tr w:rsidR="002576AD" w14:paraId="63129859"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A849619" w14:textId="77777777" w:rsidR="002C391A" w:rsidRDefault="002C391A" w:rsidP="00135427">
            <w:pPr>
              <w:pStyle w:val="custom2"/>
              <w:ind w:firstLineChars="0" w:firstLine="0"/>
              <w:rPr>
                <w:lang w:val="en"/>
              </w:rPr>
            </w:pPr>
          </w:p>
        </w:tc>
        <w:tc>
          <w:tcPr>
            <w:tcW w:w="961" w:type="dxa"/>
          </w:tcPr>
          <w:p w14:paraId="4B7F30EC" w14:textId="3C2FA41C"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6984A0AE" w14:textId="57E7C47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20150FF9" w14:textId="004ABD24"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声明方法的类描述符的索引</w:t>
            </w:r>
          </w:p>
        </w:tc>
      </w:tr>
      <w:tr w:rsidR="002576AD" w14:paraId="0214E5D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6EFE6DF" w14:textId="77777777" w:rsidR="002C391A" w:rsidRDefault="002C391A" w:rsidP="00135427">
            <w:pPr>
              <w:pStyle w:val="custom2"/>
              <w:ind w:firstLineChars="0" w:firstLine="0"/>
              <w:rPr>
                <w:lang w:val="en"/>
              </w:rPr>
            </w:pPr>
          </w:p>
        </w:tc>
        <w:tc>
          <w:tcPr>
            <w:tcW w:w="961" w:type="dxa"/>
          </w:tcPr>
          <w:p w14:paraId="4C78DD31" w14:textId="4B767576"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53CA7505" w14:textId="5CE9C987"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18F820F4" w14:textId="5F1F8E0A"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名称及类型描述符的索引</w:t>
            </w:r>
          </w:p>
        </w:tc>
      </w:tr>
      <w:tr w:rsidR="002576AD" w14:paraId="7891B9E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A9BB997" w14:textId="3C75E18C" w:rsidR="00A10CF3" w:rsidRDefault="00A10CF3" w:rsidP="00135427">
            <w:pPr>
              <w:pStyle w:val="custom2"/>
              <w:ind w:firstLineChars="0" w:firstLine="0"/>
              <w:rPr>
                <w:lang w:val="en"/>
              </w:rPr>
            </w:pPr>
            <w:r>
              <w:rPr>
                <w:lang w:val="en"/>
              </w:rPr>
              <w:t>C</w:t>
            </w:r>
            <w:r>
              <w:rPr>
                <w:rFonts w:hint="eastAsia"/>
                <w:lang w:val="en"/>
              </w:rPr>
              <w:t>ONSTANT_</w:t>
            </w:r>
          </w:p>
          <w:p w14:paraId="2B56CFFD" w14:textId="77777777" w:rsidR="00A10CF3" w:rsidRDefault="00A10CF3" w:rsidP="00135427">
            <w:pPr>
              <w:pStyle w:val="custom2"/>
              <w:ind w:firstLineChars="0" w:firstLine="0"/>
              <w:rPr>
                <w:lang w:val="en"/>
              </w:rPr>
            </w:pPr>
            <w:r>
              <w:rPr>
                <w:lang w:val="en"/>
              </w:rPr>
              <w:t>INTEFFACEMETHOD_</w:t>
            </w:r>
          </w:p>
          <w:p w14:paraId="736C6D0D" w14:textId="682463F7" w:rsidR="00A10CF3" w:rsidRDefault="00A10CF3" w:rsidP="00135427">
            <w:pPr>
              <w:pStyle w:val="custom2"/>
              <w:ind w:firstLineChars="0" w:firstLine="0"/>
              <w:rPr>
                <w:lang w:val="en"/>
              </w:rPr>
            </w:pPr>
            <w:r>
              <w:rPr>
                <w:lang w:val="en"/>
              </w:rPr>
              <w:t>Info</w:t>
            </w:r>
          </w:p>
        </w:tc>
        <w:tc>
          <w:tcPr>
            <w:tcW w:w="961" w:type="dxa"/>
          </w:tcPr>
          <w:p w14:paraId="21A07839" w14:textId="67D878C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2430D6C9" w14:textId="3DC7AAD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0AC99B7" w14:textId="13017E2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1</w:t>
            </w:r>
          </w:p>
        </w:tc>
      </w:tr>
      <w:tr w:rsidR="002576AD" w14:paraId="621D6DE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5D88AA6" w14:textId="77777777" w:rsidR="00A10CF3" w:rsidRDefault="00A10CF3" w:rsidP="00135427">
            <w:pPr>
              <w:pStyle w:val="custom2"/>
              <w:ind w:firstLineChars="0" w:firstLine="0"/>
              <w:rPr>
                <w:lang w:val="en"/>
              </w:rPr>
            </w:pPr>
          </w:p>
        </w:tc>
        <w:tc>
          <w:tcPr>
            <w:tcW w:w="961" w:type="dxa"/>
          </w:tcPr>
          <w:p w14:paraId="3F4BE12A" w14:textId="11CEB543"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5D09E072" w14:textId="1F9DDB9C"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EF46D99" w14:textId="2E6FC214"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方法的接口描述符的索引</w:t>
            </w:r>
          </w:p>
        </w:tc>
      </w:tr>
      <w:tr w:rsidR="002576AD" w14:paraId="2827DF6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2783993A" w14:textId="77777777" w:rsidR="00A10CF3" w:rsidRDefault="00A10CF3" w:rsidP="00135427">
            <w:pPr>
              <w:pStyle w:val="custom2"/>
              <w:ind w:firstLineChars="0" w:firstLine="0"/>
              <w:rPr>
                <w:lang w:val="en"/>
              </w:rPr>
            </w:pPr>
          </w:p>
        </w:tc>
        <w:tc>
          <w:tcPr>
            <w:tcW w:w="961" w:type="dxa"/>
          </w:tcPr>
          <w:p w14:paraId="7E9A0CCD" w14:textId="56F2A89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6EA004B" w14:textId="32377D74"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2</w:t>
            </w:r>
          </w:p>
        </w:tc>
        <w:tc>
          <w:tcPr>
            <w:tcW w:w="4190" w:type="dxa"/>
          </w:tcPr>
          <w:p w14:paraId="0A1A25C6" w14:textId="77DD956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名称及类型描述符的索引</w:t>
            </w:r>
          </w:p>
        </w:tc>
      </w:tr>
      <w:tr w:rsidR="002576AD" w14:paraId="43A3686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571BEC05" w14:textId="653A6E3B" w:rsidR="00A10CF3" w:rsidRDefault="00A10CF3" w:rsidP="00135427">
            <w:pPr>
              <w:pStyle w:val="custom2"/>
              <w:ind w:firstLineChars="0" w:firstLine="0"/>
              <w:rPr>
                <w:lang w:val="en"/>
              </w:rPr>
            </w:pPr>
            <w:r>
              <w:rPr>
                <w:rFonts w:hint="eastAsia"/>
                <w:lang w:val="en"/>
              </w:rPr>
              <w:t>CONSTANT_</w:t>
            </w:r>
          </w:p>
          <w:p w14:paraId="773F884F" w14:textId="0DA3B54A" w:rsidR="00A10CF3" w:rsidRDefault="00A10CF3" w:rsidP="00135427">
            <w:pPr>
              <w:pStyle w:val="custom2"/>
              <w:ind w:firstLineChars="0" w:firstLine="0"/>
              <w:rPr>
                <w:lang w:val="en"/>
              </w:rPr>
            </w:pPr>
            <w:r>
              <w:rPr>
                <w:lang w:val="en"/>
              </w:rPr>
              <w:t>NAMEANDTYPE_info</w:t>
            </w:r>
          </w:p>
        </w:tc>
        <w:tc>
          <w:tcPr>
            <w:tcW w:w="961" w:type="dxa"/>
          </w:tcPr>
          <w:p w14:paraId="5B5D36E2" w14:textId="4EB42C6B"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220F636E" w14:textId="2CD1193E"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436638F2" w14:textId="46AABA4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2</w:t>
            </w:r>
          </w:p>
        </w:tc>
      </w:tr>
      <w:tr w:rsidR="002576AD" w14:paraId="0EE3C447"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66AE771" w14:textId="77777777" w:rsidR="00A10CF3" w:rsidRDefault="00A10CF3" w:rsidP="00135427">
            <w:pPr>
              <w:pStyle w:val="custom2"/>
              <w:ind w:firstLineChars="0" w:firstLine="0"/>
              <w:rPr>
                <w:lang w:val="en"/>
              </w:rPr>
            </w:pPr>
          </w:p>
        </w:tc>
        <w:tc>
          <w:tcPr>
            <w:tcW w:w="961" w:type="dxa"/>
          </w:tcPr>
          <w:p w14:paraId="7E3DE3C4" w14:textId="54D05B58"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2757D103" w14:textId="582C7F9F"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EFA2ED6" w14:textId="2E1A6DB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该字段或方法名称常量的索引</w:t>
            </w:r>
          </w:p>
        </w:tc>
      </w:tr>
      <w:tr w:rsidR="002576AD" w14:paraId="28CCC74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A96EE45" w14:textId="77777777" w:rsidR="00A10CF3" w:rsidRDefault="00A10CF3" w:rsidP="00135427">
            <w:pPr>
              <w:pStyle w:val="custom2"/>
              <w:ind w:firstLineChars="0" w:firstLine="0"/>
              <w:rPr>
                <w:lang w:val="en"/>
              </w:rPr>
            </w:pPr>
          </w:p>
        </w:tc>
        <w:tc>
          <w:tcPr>
            <w:tcW w:w="961" w:type="dxa"/>
          </w:tcPr>
          <w:p w14:paraId="1B3FBBF6" w14:textId="2786CC7F"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71A9F9C" w14:textId="19734CE9"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36A1C4E" w14:textId="7585BA35"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指向该字段或方法描述符常量项的索引</w:t>
            </w:r>
          </w:p>
        </w:tc>
      </w:tr>
      <w:tr w:rsidR="002576AD" w14:paraId="7AB4874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5C6E81EB" w14:textId="167AEA64" w:rsidR="00A10CF3" w:rsidRDefault="00A10CF3" w:rsidP="00135427">
            <w:pPr>
              <w:pStyle w:val="custom2"/>
              <w:ind w:firstLineChars="0" w:firstLine="0"/>
              <w:rPr>
                <w:lang w:val="en"/>
              </w:rPr>
            </w:pPr>
            <w:r>
              <w:rPr>
                <w:rFonts w:hint="eastAsia"/>
                <w:lang w:val="en"/>
              </w:rPr>
              <w:t>CONSTANT_</w:t>
            </w:r>
          </w:p>
          <w:p w14:paraId="26117856" w14:textId="047EC5E3" w:rsidR="00A10CF3" w:rsidRDefault="00A10CF3" w:rsidP="00135427">
            <w:pPr>
              <w:pStyle w:val="custom2"/>
              <w:ind w:firstLineChars="0" w:firstLine="0"/>
              <w:rPr>
                <w:lang w:val="en"/>
              </w:rPr>
            </w:pPr>
            <w:r>
              <w:rPr>
                <w:lang w:val="en"/>
              </w:rPr>
              <w:t>METHODHANDLE_info</w:t>
            </w:r>
          </w:p>
        </w:tc>
        <w:tc>
          <w:tcPr>
            <w:tcW w:w="961" w:type="dxa"/>
          </w:tcPr>
          <w:p w14:paraId="07423B4F" w14:textId="0451CB30"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12EA04CB" w14:textId="0413B4D2"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6C690FA" w14:textId="397E4CD1"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5</w:t>
            </w:r>
          </w:p>
        </w:tc>
      </w:tr>
      <w:tr w:rsidR="002576AD" w14:paraId="67B359A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1E28B2C" w14:textId="77777777" w:rsidR="00A10CF3" w:rsidRDefault="00A10CF3" w:rsidP="00135427">
            <w:pPr>
              <w:pStyle w:val="custom2"/>
              <w:ind w:firstLineChars="0" w:firstLine="0"/>
              <w:rPr>
                <w:lang w:val="en"/>
              </w:rPr>
            </w:pPr>
          </w:p>
        </w:tc>
        <w:tc>
          <w:tcPr>
            <w:tcW w:w="961" w:type="dxa"/>
          </w:tcPr>
          <w:p w14:paraId="4B020F18" w14:textId="7D64C4CD"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R</w:t>
            </w:r>
            <w:r>
              <w:rPr>
                <w:rFonts w:hint="eastAsia"/>
                <w:lang w:val="en"/>
              </w:rPr>
              <w:t>e</w:t>
            </w:r>
            <w:r>
              <w:rPr>
                <w:lang w:val="en"/>
              </w:rPr>
              <w:t>ference_kind</w:t>
            </w:r>
          </w:p>
        </w:tc>
        <w:tc>
          <w:tcPr>
            <w:tcW w:w="992" w:type="dxa"/>
          </w:tcPr>
          <w:p w14:paraId="2909EC14" w14:textId="271FA76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CB2855E" w14:textId="03CA1DEC" w:rsidR="00A10CF3" w:rsidRDefault="00CE252A" w:rsidP="00CE252A">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取值</w:t>
            </w:r>
            <w:r>
              <w:rPr>
                <w:rFonts w:hint="eastAsia"/>
                <w:lang w:val="en"/>
              </w:rPr>
              <w:t>:1</w:t>
            </w:r>
            <w:r w:rsidRPr="00CE252A">
              <w:rPr>
                <w:rFonts w:hint="eastAsia"/>
                <w:lang w:val="en"/>
              </w:rPr>
              <w:t>≤</w:t>
            </w:r>
            <w:r>
              <w:rPr>
                <w:rFonts w:hint="eastAsia"/>
                <w:lang w:val="en"/>
              </w:rPr>
              <w:t>值</w:t>
            </w:r>
            <w:r w:rsidRPr="00CE252A">
              <w:rPr>
                <w:rFonts w:hint="eastAsia"/>
                <w:lang w:val="en"/>
              </w:rPr>
              <w:t>≤</w:t>
            </w:r>
            <w:r>
              <w:rPr>
                <w:rFonts w:hint="eastAsia"/>
                <w:lang w:val="en"/>
              </w:rPr>
              <w:t xml:space="preserve">9 </w:t>
            </w:r>
            <w:r w:rsidR="002576AD">
              <w:rPr>
                <w:lang w:val="en"/>
              </w:rPr>
              <w:t>,</w:t>
            </w:r>
            <w:r w:rsidR="002576AD">
              <w:rPr>
                <w:lang w:val="en"/>
              </w:rPr>
              <w:t>它决定了句柄的类型，表示字节码行为</w:t>
            </w:r>
          </w:p>
        </w:tc>
      </w:tr>
      <w:tr w:rsidR="002576AD" w14:paraId="09B86478"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1EEB12D2" w14:textId="77777777" w:rsidR="00A10CF3" w:rsidRDefault="00A10CF3" w:rsidP="00135427">
            <w:pPr>
              <w:pStyle w:val="custom2"/>
              <w:ind w:firstLineChars="0" w:firstLine="0"/>
              <w:rPr>
                <w:lang w:val="en"/>
              </w:rPr>
            </w:pPr>
          </w:p>
        </w:tc>
        <w:tc>
          <w:tcPr>
            <w:tcW w:w="961" w:type="dxa"/>
          </w:tcPr>
          <w:p w14:paraId="3B3DD1DD" w14:textId="3FF0D787"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R</w:t>
            </w:r>
            <w:r>
              <w:rPr>
                <w:rFonts w:hint="eastAsia"/>
                <w:lang w:val="en"/>
              </w:rPr>
              <w:t>e</w:t>
            </w:r>
            <w:r>
              <w:rPr>
                <w:lang w:val="en"/>
              </w:rPr>
              <w:t>ference_index</w:t>
            </w:r>
          </w:p>
        </w:tc>
        <w:tc>
          <w:tcPr>
            <w:tcW w:w="992" w:type="dxa"/>
          </w:tcPr>
          <w:p w14:paraId="4DA8E161" w14:textId="325CC9C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2DB14C3" w14:textId="79CF125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w:t>
            </w:r>
          </w:p>
        </w:tc>
      </w:tr>
      <w:tr w:rsidR="002576AD" w14:paraId="30F633D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044BE3A5" w14:textId="6E68EEC1" w:rsidR="00A10CF3" w:rsidRDefault="00A10CF3" w:rsidP="00135427">
            <w:pPr>
              <w:pStyle w:val="custom2"/>
              <w:ind w:firstLineChars="0" w:firstLine="0"/>
              <w:rPr>
                <w:lang w:val="en"/>
              </w:rPr>
            </w:pPr>
            <w:r>
              <w:rPr>
                <w:rFonts w:hint="eastAsia"/>
                <w:lang w:val="en"/>
              </w:rPr>
              <w:t>CONSTANT_</w:t>
            </w:r>
          </w:p>
          <w:p w14:paraId="3B7D1488" w14:textId="4A9C5CB2" w:rsidR="00A10CF3" w:rsidRDefault="00A10CF3" w:rsidP="00135427">
            <w:pPr>
              <w:pStyle w:val="custom2"/>
              <w:ind w:firstLineChars="0" w:firstLine="0"/>
              <w:rPr>
                <w:lang w:val="en"/>
              </w:rPr>
            </w:pPr>
            <w:r>
              <w:rPr>
                <w:lang w:val="en"/>
              </w:rPr>
              <w:t>METHODTYPE_info</w:t>
            </w:r>
          </w:p>
        </w:tc>
        <w:tc>
          <w:tcPr>
            <w:tcW w:w="961" w:type="dxa"/>
          </w:tcPr>
          <w:p w14:paraId="48896911" w14:textId="561E529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5A908BD6" w14:textId="493341D8"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65188B3" w14:textId="7F5A6561"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6</w:t>
            </w:r>
          </w:p>
        </w:tc>
      </w:tr>
      <w:tr w:rsidR="002576AD" w14:paraId="5C12EDA6"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37E25F8" w14:textId="77777777" w:rsidR="00A10CF3" w:rsidRDefault="00A10CF3" w:rsidP="00135427">
            <w:pPr>
              <w:pStyle w:val="custom2"/>
              <w:ind w:firstLineChars="0" w:firstLine="0"/>
              <w:rPr>
                <w:lang w:val="en"/>
              </w:rPr>
            </w:pPr>
          </w:p>
        </w:tc>
        <w:tc>
          <w:tcPr>
            <w:tcW w:w="960" w:type="dxa"/>
          </w:tcPr>
          <w:p w14:paraId="0983699F" w14:textId="503FB085"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w:t>
            </w:r>
            <w:r>
              <w:rPr>
                <w:lang w:val="en"/>
              </w:rPr>
              <w:t>scriptor_index</w:t>
            </w:r>
          </w:p>
        </w:tc>
        <w:tc>
          <w:tcPr>
            <w:tcW w:w="989" w:type="dxa"/>
          </w:tcPr>
          <w:p w14:paraId="1177BA07" w14:textId="5931E7A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39285A09" w14:textId="42DC447E"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常量池在该</w:t>
            </w:r>
            <w:r>
              <w:rPr>
                <w:rFonts w:hint="eastAsia"/>
                <w:lang w:val="en"/>
              </w:rPr>
              <w:t xml:space="preserve"> </w:t>
            </w:r>
            <w:r>
              <w:rPr>
                <w:rFonts w:hint="eastAsia"/>
                <w:lang w:val="en"/>
              </w:rPr>
              <w:t>索引处的项必须是</w:t>
            </w:r>
            <w:r>
              <w:rPr>
                <w:rFonts w:hint="eastAsia"/>
                <w:lang w:val="en"/>
              </w:rPr>
              <w:t>CONSTANT_UTF8_info</w:t>
            </w:r>
            <w:r>
              <w:rPr>
                <w:rFonts w:hint="eastAsia"/>
                <w:lang w:val="en"/>
              </w:rPr>
              <w:t>结构，表示方法的描述符</w:t>
            </w:r>
          </w:p>
        </w:tc>
      </w:tr>
      <w:tr w:rsidR="002576AD" w14:paraId="05FA9290"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52FBBDA7" w14:textId="1A3D19DB" w:rsidR="00A10CF3" w:rsidRDefault="00A10CF3" w:rsidP="00135427">
            <w:pPr>
              <w:pStyle w:val="custom2"/>
              <w:ind w:firstLineChars="0" w:firstLine="0"/>
              <w:rPr>
                <w:lang w:val="en"/>
              </w:rPr>
            </w:pPr>
            <w:r>
              <w:rPr>
                <w:rFonts w:hint="eastAsia"/>
                <w:lang w:val="en"/>
              </w:rPr>
              <w:t>CONSTANT_</w:t>
            </w:r>
          </w:p>
          <w:p w14:paraId="1D27C855" w14:textId="77777777" w:rsidR="00A10CF3" w:rsidRDefault="00A10CF3" w:rsidP="00135427">
            <w:pPr>
              <w:pStyle w:val="custom2"/>
              <w:ind w:firstLineChars="0" w:firstLine="0"/>
              <w:rPr>
                <w:lang w:val="en"/>
              </w:rPr>
            </w:pPr>
            <w:r>
              <w:rPr>
                <w:lang w:val="en"/>
              </w:rPr>
              <w:t>INVOKEDYNAMIC_</w:t>
            </w:r>
          </w:p>
          <w:p w14:paraId="2CDEEA66" w14:textId="3515AA25" w:rsidR="00A10CF3" w:rsidRDefault="00A10CF3" w:rsidP="00135427">
            <w:pPr>
              <w:pStyle w:val="custom2"/>
              <w:ind w:firstLineChars="0" w:firstLine="0"/>
              <w:rPr>
                <w:lang w:val="en"/>
              </w:rPr>
            </w:pPr>
            <w:r>
              <w:rPr>
                <w:lang w:val="en"/>
              </w:rPr>
              <w:t>info</w:t>
            </w:r>
          </w:p>
        </w:tc>
        <w:tc>
          <w:tcPr>
            <w:tcW w:w="960" w:type="dxa"/>
          </w:tcPr>
          <w:p w14:paraId="7ED31648" w14:textId="4CEAA874"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89" w:type="dxa"/>
          </w:tcPr>
          <w:p w14:paraId="030ABB96" w14:textId="7DA0B87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DCB2941" w14:textId="19D172FE"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8</w:t>
            </w:r>
          </w:p>
        </w:tc>
      </w:tr>
      <w:tr w:rsidR="002576AD" w14:paraId="4AB48857"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7FA5F0B" w14:textId="77777777" w:rsidR="00A10CF3" w:rsidRDefault="00A10CF3" w:rsidP="00135427">
            <w:pPr>
              <w:pStyle w:val="custom2"/>
              <w:ind w:firstLineChars="0" w:firstLine="0"/>
              <w:rPr>
                <w:lang w:val="en"/>
              </w:rPr>
            </w:pPr>
          </w:p>
        </w:tc>
        <w:tc>
          <w:tcPr>
            <w:tcW w:w="960" w:type="dxa"/>
          </w:tcPr>
          <w:p w14:paraId="3F58E4FC" w14:textId="77777777" w:rsidR="002576AD"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w:t>
            </w:r>
            <w:r>
              <w:rPr>
                <w:rFonts w:hint="eastAsia"/>
                <w:lang w:val="en"/>
              </w:rPr>
              <w:t>ootstrap_</w:t>
            </w:r>
            <w:r>
              <w:rPr>
                <w:lang w:val="en"/>
              </w:rPr>
              <w:t>method</w:t>
            </w:r>
          </w:p>
          <w:p w14:paraId="1B1CFC65" w14:textId="50555C68"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_attrindex</w:t>
            </w:r>
          </w:p>
        </w:tc>
        <w:tc>
          <w:tcPr>
            <w:tcW w:w="989" w:type="dxa"/>
          </w:tcPr>
          <w:p w14:paraId="420B6889" w14:textId="258F11D6"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4AB6324D" w14:textId="727220D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当前</w:t>
            </w:r>
            <w:r>
              <w:rPr>
                <w:rFonts w:hint="eastAsia"/>
                <w:lang w:val="en"/>
              </w:rPr>
              <w:t>class</w:t>
            </w:r>
            <w:r>
              <w:rPr>
                <w:rFonts w:hint="eastAsia"/>
                <w:lang w:val="en"/>
              </w:rPr>
              <w:t>文件中引导方法表的</w:t>
            </w:r>
            <w:r>
              <w:rPr>
                <w:rFonts w:hint="eastAsia"/>
                <w:lang w:val="en"/>
              </w:rPr>
              <w:t>bootstrap_method[]</w:t>
            </w:r>
            <w:r>
              <w:rPr>
                <w:rFonts w:hint="eastAsia"/>
                <w:lang w:val="en"/>
              </w:rPr>
              <w:t>数组的有效索引</w:t>
            </w:r>
          </w:p>
        </w:tc>
      </w:tr>
      <w:tr w:rsidR="002576AD" w14:paraId="2806DD4F"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tcPr>
          <w:p w14:paraId="7D25B871" w14:textId="77777777" w:rsidR="00A10CF3" w:rsidRDefault="00A10CF3" w:rsidP="00135427">
            <w:pPr>
              <w:pStyle w:val="custom2"/>
              <w:ind w:firstLineChars="0" w:firstLine="0"/>
              <w:rPr>
                <w:lang w:val="en"/>
              </w:rPr>
            </w:pPr>
          </w:p>
        </w:tc>
        <w:tc>
          <w:tcPr>
            <w:tcW w:w="960" w:type="dxa"/>
          </w:tcPr>
          <w:p w14:paraId="5E6A833C" w14:textId="77777777" w:rsidR="002576AD"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w:t>
            </w:r>
            <w:r>
              <w:rPr>
                <w:lang w:val="en"/>
              </w:rPr>
              <w:t>_and</w:t>
            </w:r>
          </w:p>
          <w:p w14:paraId="2B21BD70" w14:textId="373980B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_type_index</w:t>
            </w:r>
          </w:p>
        </w:tc>
        <w:tc>
          <w:tcPr>
            <w:tcW w:w="989" w:type="dxa"/>
          </w:tcPr>
          <w:p w14:paraId="486D4B3A" w14:textId="37EC3DA7"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68" w:type="dxa"/>
          </w:tcPr>
          <w:p w14:paraId="23EBCC3C" w14:textId="1CF2D70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必须是对当前常量池的有效索引，常量池在该索引处的项必须是</w:t>
            </w:r>
            <w:r>
              <w:rPr>
                <w:rFonts w:hint="eastAsia"/>
                <w:lang w:val="en"/>
              </w:rPr>
              <w:lastRenderedPageBreak/>
              <w:t>CONSTANT</w:t>
            </w:r>
            <w:r>
              <w:rPr>
                <w:lang w:val="en"/>
              </w:rPr>
              <w:t>_NAMEANDTYPE_info</w:t>
            </w:r>
            <w:r>
              <w:rPr>
                <w:lang w:val="en"/>
              </w:rPr>
              <w:t>结构，表示方法名和方法描述符。</w:t>
            </w:r>
          </w:p>
        </w:tc>
      </w:tr>
    </w:tbl>
    <w:p w14:paraId="664813CD" w14:textId="77777777" w:rsidR="00135427" w:rsidRPr="00135427" w:rsidRDefault="00135427" w:rsidP="00135427">
      <w:pPr>
        <w:pStyle w:val="custom2"/>
        <w:ind w:firstLine="420"/>
        <w:rPr>
          <w:lang w:val="en"/>
        </w:rPr>
      </w:pPr>
    </w:p>
    <w:p w14:paraId="7510D9A8" w14:textId="77777777" w:rsidR="00135427" w:rsidRPr="00D022C1" w:rsidRDefault="00135427" w:rsidP="001F5223">
      <w:pPr>
        <w:pStyle w:val="custom2"/>
        <w:ind w:firstLineChars="0" w:firstLine="0"/>
        <w:rPr>
          <w:lang w:val="en"/>
        </w:rPr>
      </w:pPr>
    </w:p>
    <w:p w14:paraId="55A266E9" w14:textId="712FC834" w:rsidR="00706D30" w:rsidRDefault="00524D80" w:rsidP="00524D80">
      <w:pPr>
        <w:pStyle w:val="custom0"/>
        <w:rPr>
          <w:lang w:val="en"/>
        </w:rPr>
      </w:pPr>
      <w:bookmarkStart w:id="186" w:name="_Toc502756415"/>
      <w:r>
        <w:rPr>
          <w:lang w:val="en"/>
        </w:rPr>
        <w:t>访问标志</w:t>
      </w:r>
      <w:bookmarkEnd w:id="186"/>
    </w:p>
    <w:p w14:paraId="4079C51E" w14:textId="0E9CA4D0" w:rsidR="001F5223" w:rsidRDefault="001F5223" w:rsidP="001F5223">
      <w:pPr>
        <w:pStyle w:val="custom2"/>
        <w:ind w:firstLine="420"/>
        <w:rPr>
          <w:lang w:val="en"/>
        </w:rPr>
      </w:pPr>
      <w:r>
        <w:rPr>
          <w:lang w:val="en"/>
        </w:rPr>
        <w:t>常量池结束后，紧接着的是两个字节代表访问标志（</w:t>
      </w:r>
      <w:r>
        <w:rPr>
          <w:lang w:val="en"/>
        </w:rPr>
        <w:t>access_flags</w:t>
      </w:r>
      <w:r>
        <w:rPr>
          <w:rFonts w:hint="eastAsia"/>
          <w:lang w:val="en"/>
        </w:rPr>
        <w:t>）</w:t>
      </w:r>
      <w:r>
        <w:rPr>
          <w:lang w:val="en"/>
        </w:rPr>
        <w:t>,</w:t>
      </w:r>
      <w:r>
        <w:rPr>
          <w:lang w:val="en"/>
        </w:rPr>
        <w:t>这个标志用于识别一些类或接口层次的访问信息，包括：</w:t>
      </w:r>
      <w:r>
        <w:rPr>
          <w:rFonts w:hint="eastAsia"/>
          <w:lang w:val="en"/>
        </w:rPr>
        <w:t>这个</w:t>
      </w:r>
      <w:r>
        <w:rPr>
          <w:rFonts w:hint="eastAsia"/>
          <w:lang w:val="en"/>
        </w:rPr>
        <w:t>class</w:t>
      </w:r>
      <w:r>
        <w:rPr>
          <w:rFonts w:hint="eastAsia"/>
          <w:lang w:val="en"/>
        </w:rPr>
        <w:t>是类还是接口，修饰内容</w:t>
      </w:r>
    </w:p>
    <w:p w14:paraId="5A7774A7" w14:textId="2CD6E471" w:rsidR="00244B85" w:rsidRDefault="00244B85" w:rsidP="00244B85">
      <w:pPr>
        <w:pStyle w:val="a9"/>
        <w:spacing w:before="156"/>
      </w:pPr>
      <w:r>
        <w:t>访问标志字段值</w:t>
      </w:r>
    </w:p>
    <w:tbl>
      <w:tblPr>
        <w:tblStyle w:val="4-2"/>
        <w:tblW w:w="0" w:type="auto"/>
        <w:tblLook w:val="04A0" w:firstRow="1" w:lastRow="0" w:firstColumn="1" w:lastColumn="0" w:noHBand="0" w:noVBand="1"/>
      </w:tblPr>
      <w:tblGrid>
        <w:gridCol w:w="2122"/>
        <w:gridCol w:w="1417"/>
        <w:gridCol w:w="4757"/>
      </w:tblGrid>
      <w:tr w:rsidR="001F5223" w14:paraId="2F922F66" w14:textId="77777777" w:rsidTr="00C52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423C7A3" w14:textId="75EBE3AB" w:rsidR="001F5223" w:rsidRDefault="001F5223" w:rsidP="001F5223">
            <w:pPr>
              <w:pStyle w:val="custom2"/>
              <w:ind w:firstLineChars="0" w:firstLine="0"/>
              <w:rPr>
                <w:lang w:val="en"/>
              </w:rPr>
            </w:pPr>
            <w:r>
              <w:rPr>
                <w:rFonts w:hint="eastAsia"/>
                <w:lang w:val="en"/>
              </w:rPr>
              <w:t>标志</w:t>
            </w:r>
          </w:p>
        </w:tc>
        <w:tc>
          <w:tcPr>
            <w:tcW w:w="1417" w:type="dxa"/>
          </w:tcPr>
          <w:p w14:paraId="3BAE701D" w14:textId="758A0B68"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值</w:t>
            </w:r>
          </w:p>
        </w:tc>
        <w:tc>
          <w:tcPr>
            <w:tcW w:w="4757" w:type="dxa"/>
          </w:tcPr>
          <w:p w14:paraId="2E0FCF58" w14:textId="4BE49163"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F5223" w14:paraId="1418A5B9"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6311A06" w14:textId="1AAA5F81" w:rsidR="001F5223" w:rsidRDefault="001F5223" w:rsidP="001F5223">
            <w:pPr>
              <w:pStyle w:val="custom2"/>
              <w:ind w:firstLineChars="0" w:firstLine="0"/>
              <w:rPr>
                <w:lang w:val="en"/>
              </w:rPr>
            </w:pPr>
            <w:r>
              <w:rPr>
                <w:rFonts w:hint="eastAsia"/>
                <w:lang w:val="en"/>
              </w:rPr>
              <w:t>ACC_PUBLIC</w:t>
            </w:r>
          </w:p>
        </w:tc>
        <w:tc>
          <w:tcPr>
            <w:tcW w:w="1417" w:type="dxa"/>
          </w:tcPr>
          <w:p w14:paraId="74C013F8" w14:textId="151E97DB"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757" w:type="dxa"/>
          </w:tcPr>
          <w:p w14:paraId="07CB0F5A" w14:textId="4D2F13E6"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为</w:t>
            </w:r>
            <w:r>
              <w:rPr>
                <w:lang w:val="en"/>
              </w:rPr>
              <w:t>Public</w:t>
            </w:r>
          </w:p>
        </w:tc>
      </w:tr>
      <w:tr w:rsidR="001F5223" w14:paraId="6EF4D42A"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09A5C43" w14:textId="45980152" w:rsidR="001F5223" w:rsidRDefault="001F5223" w:rsidP="001F5223">
            <w:pPr>
              <w:pStyle w:val="custom2"/>
              <w:ind w:firstLineChars="0" w:firstLine="0"/>
              <w:rPr>
                <w:lang w:val="en"/>
              </w:rPr>
            </w:pPr>
            <w:r>
              <w:rPr>
                <w:rFonts w:hint="eastAsia"/>
                <w:lang w:val="en"/>
              </w:rPr>
              <w:t>ACC_FINAL</w:t>
            </w:r>
          </w:p>
        </w:tc>
        <w:tc>
          <w:tcPr>
            <w:tcW w:w="1417" w:type="dxa"/>
          </w:tcPr>
          <w:p w14:paraId="0CD236B5" w14:textId="7377922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10</w:t>
            </w:r>
          </w:p>
        </w:tc>
        <w:tc>
          <w:tcPr>
            <w:tcW w:w="4757" w:type="dxa"/>
          </w:tcPr>
          <w:p w14:paraId="7789725A" w14:textId="77262A0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被声明为</w:t>
            </w:r>
            <w:r>
              <w:rPr>
                <w:rFonts w:hint="eastAsia"/>
                <w:lang w:val="en"/>
              </w:rPr>
              <w:t>FINAL</w:t>
            </w:r>
          </w:p>
        </w:tc>
      </w:tr>
      <w:tr w:rsidR="001F5223" w14:paraId="176BC252"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17C37A2" w14:textId="0E278EAA" w:rsidR="001F5223" w:rsidRDefault="001F5223" w:rsidP="001F5223">
            <w:pPr>
              <w:pStyle w:val="custom2"/>
              <w:ind w:firstLineChars="0" w:firstLine="0"/>
              <w:rPr>
                <w:lang w:val="en"/>
              </w:rPr>
            </w:pPr>
            <w:r>
              <w:rPr>
                <w:rFonts w:hint="eastAsia"/>
                <w:lang w:val="en"/>
              </w:rPr>
              <w:t>ACC_SUPER</w:t>
            </w:r>
          </w:p>
        </w:tc>
        <w:tc>
          <w:tcPr>
            <w:tcW w:w="1417" w:type="dxa"/>
          </w:tcPr>
          <w:p w14:paraId="556F1CBD" w14:textId="1E98C722"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20</w:t>
            </w:r>
          </w:p>
        </w:tc>
        <w:tc>
          <w:tcPr>
            <w:tcW w:w="4757" w:type="dxa"/>
          </w:tcPr>
          <w:p w14:paraId="22AE652A" w14:textId="57F1E77E"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允许使用</w:t>
            </w:r>
            <w:r>
              <w:rPr>
                <w:rFonts w:hint="eastAsia"/>
                <w:lang w:val="en"/>
              </w:rPr>
              <w:t>invokespecial</w:t>
            </w:r>
            <w:r>
              <w:rPr>
                <w:rFonts w:hint="eastAsia"/>
                <w:lang w:val="en"/>
              </w:rPr>
              <w:t>字节码指令的新语义</w:t>
            </w:r>
            <w:r w:rsidR="00C52EC2">
              <w:rPr>
                <w:rFonts w:hint="eastAsia"/>
                <w:lang w:val="en"/>
              </w:rPr>
              <w:t>，</w:t>
            </w:r>
            <w:r w:rsidR="00C52EC2">
              <w:rPr>
                <w:rFonts w:hint="eastAsia"/>
                <w:lang w:val="en"/>
              </w:rPr>
              <w:t>JDK1.</w:t>
            </w:r>
            <w:r w:rsidR="00C52EC2">
              <w:rPr>
                <w:lang w:val="en"/>
              </w:rPr>
              <w:t>0.2</w:t>
            </w:r>
            <w:r w:rsidR="00C52EC2">
              <w:rPr>
                <w:lang w:val="en"/>
              </w:rPr>
              <w:t>之后编译出来的都是真</w:t>
            </w:r>
          </w:p>
        </w:tc>
      </w:tr>
      <w:tr w:rsidR="001F5223" w14:paraId="74440EB1"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C0A70E6" w14:textId="5C7FBA45" w:rsidR="001F5223" w:rsidRDefault="00C52EC2" w:rsidP="001F5223">
            <w:pPr>
              <w:pStyle w:val="custom2"/>
              <w:ind w:firstLineChars="0" w:firstLine="0"/>
              <w:rPr>
                <w:lang w:val="en"/>
              </w:rPr>
            </w:pPr>
            <w:r>
              <w:rPr>
                <w:rFonts w:hint="eastAsia"/>
                <w:lang w:val="en"/>
              </w:rPr>
              <w:t>ACC_INTERFACE</w:t>
            </w:r>
          </w:p>
        </w:tc>
        <w:tc>
          <w:tcPr>
            <w:tcW w:w="1417" w:type="dxa"/>
          </w:tcPr>
          <w:p w14:paraId="5799E85E" w14:textId="6157183D"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20</w:t>
            </w:r>
            <w:r>
              <w:rPr>
                <w:lang w:val="en"/>
              </w:rPr>
              <w:t>0</w:t>
            </w:r>
          </w:p>
        </w:tc>
        <w:tc>
          <w:tcPr>
            <w:tcW w:w="4757" w:type="dxa"/>
          </w:tcPr>
          <w:p w14:paraId="46743C8F" w14:textId="774254C3"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志这是一个接口</w:t>
            </w:r>
          </w:p>
        </w:tc>
      </w:tr>
      <w:tr w:rsidR="00C52EC2" w14:paraId="47B1BA87"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3993ED" w14:textId="46BAA584" w:rsidR="00C52EC2" w:rsidRDefault="00C52EC2" w:rsidP="001F5223">
            <w:pPr>
              <w:pStyle w:val="custom2"/>
              <w:ind w:firstLineChars="0" w:firstLine="0"/>
              <w:rPr>
                <w:lang w:val="en"/>
              </w:rPr>
            </w:pPr>
            <w:r>
              <w:rPr>
                <w:rFonts w:hint="eastAsia"/>
                <w:lang w:val="en"/>
              </w:rPr>
              <w:t>ACC_ABSTRACT</w:t>
            </w:r>
          </w:p>
        </w:tc>
        <w:tc>
          <w:tcPr>
            <w:tcW w:w="1417" w:type="dxa"/>
          </w:tcPr>
          <w:p w14:paraId="78ECCC6D" w14:textId="5B1575DA"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w:t>
            </w:r>
            <w:r>
              <w:rPr>
                <w:lang w:val="en"/>
              </w:rPr>
              <w:t>0</w:t>
            </w:r>
            <w:r>
              <w:rPr>
                <w:rFonts w:hint="eastAsia"/>
                <w:lang w:val="en"/>
              </w:rPr>
              <w:t>400</w:t>
            </w:r>
          </w:p>
        </w:tc>
        <w:tc>
          <w:tcPr>
            <w:tcW w:w="4757" w:type="dxa"/>
          </w:tcPr>
          <w:p w14:paraId="2F6B6FEE" w14:textId="2266FB8F"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abstract</w:t>
            </w:r>
            <w:r>
              <w:rPr>
                <w:rFonts w:hint="eastAsia"/>
                <w:lang w:val="en"/>
              </w:rPr>
              <w:t>类型，对于接口或抽象类都是真</w:t>
            </w:r>
          </w:p>
        </w:tc>
      </w:tr>
      <w:tr w:rsidR="00C52EC2" w14:paraId="4B87F2CB"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71EC3790" w14:textId="764AA21D" w:rsidR="00C52EC2" w:rsidRDefault="00C52EC2" w:rsidP="001F5223">
            <w:pPr>
              <w:pStyle w:val="custom2"/>
              <w:ind w:firstLineChars="0" w:firstLine="0"/>
              <w:rPr>
                <w:lang w:val="en"/>
              </w:rPr>
            </w:pPr>
            <w:r>
              <w:rPr>
                <w:rFonts w:hint="eastAsia"/>
                <w:lang w:val="en"/>
              </w:rPr>
              <w:t>ACC_SYNTHETIC</w:t>
            </w:r>
          </w:p>
        </w:tc>
        <w:tc>
          <w:tcPr>
            <w:tcW w:w="1417" w:type="dxa"/>
          </w:tcPr>
          <w:p w14:paraId="0E1C80C2" w14:textId="283A2E78"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757" w:type="dxa"/>
          </w:tcPr>
          <w:p w14:paraId="76844640" w14:textId="1EFAB74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标识这个类并非由用户代码产生</w:t>
            </w:r>
          </w:p>
        </w:tc>
      </w:tr>
      <w:tr w:rsidR="00C52EC2" w14:paraId="2CC44D16"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5C59736" w14:textId="1354F828" w:rsidR="00C52EC2" w:rsidRDefault="00C52EC2" w:rsidP="001F5223">
            <w:pPr>
              <w:pStyle w:val="custom2"/>
              <w:ind w:firstLineChars="0" w:firstLine="0"/>
              <w:rPr>
                <w:lang w:val="en"/>
              </w:rPr>
            </w:pPr>
            <w:r>
              <w:rPr>
                <w:rFonts w:hint="eastAsia"/>
                <w:lang w:val="en"/>
              </w:rPr>
              <w:t>ACC_ANNOTATIION</w:t>
            </w:r>
          </w:p>
        </w:tc>
        <w:tc>
          <w:tcPr>
            <w:tcW w:w="1417" w:type="dxa"/>
          </w:tcPr>
          <w:p w14:paraId="2846B59B" w14:textId="3DC0CB35"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2000</w:t>
            </w:r>
          </w:p>
        </w:tc>
        <w:tc>
          <w:tcPr>
            <w:tcW w:w="4757" w:type="dxa"/>
          </w:tcPr>
          <w:p w14:paraId="3BB1BD9F" w14:textId="142144DC"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这是一个注解</w:t>
            </w:r>
          </w:p>
        </w:tc>
      </w:tr>
      <w:tr w:rsidR="00C52EC2" w14:paraId="64FE6C28"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0B0C6A36" w14:textId="5B5B762D" w:rsidR="00C52EC2" w:rsidRDefault="00C52EC2" w:rsidP="001F5223">
            <w:pPr>
              <w:pStyle w:val="custom2"/>
              <w:ind w:firstLineChars="0" w:firstLine="0"/>
              <w:rPr>
                <w:lang w:val="en"/>
              </w:rPr>
            </w:pPr>
            <w:r>
              <w:rPr>
                <w:rFonts w:hint="eastAsia"/>
                <w:lang w:val="en"/>
              </w:rPr>
              <w:t>ACC_ENUM</w:t>
            </w:r>
          </w:p>
        </w:tc>
        <w:tc>
          <w:tcPr>
            <w:tcW w:w="1417" w:type="dxa"/>
          </w:tcPr>
          <w:p w14:paraId="76535C9A" w14:textId="5ED17669"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4757" w:type="dxa"/>
          </w:tcPr>
          <w:p w14:paraId="7714689E" w14:textId="7B454A0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识这是一个枚举</w:t>
            </w:r>
          </w:p>
        </w:tc>
      </w:tr>
    </w:tbl>
    <w:p w14:paraId="2A6B76F0" w14:textId="77777777" w:rsidR="001F5223" w:rsidRPr="001F5223" w:rsidRDefault="001F5223" w:rsidP="001F5223">
      <w:pPr>
        <w:pStyle w:val="custom2"/>
        <w:ind w:firstLine="420"/>
        <w:rPr>
          <w:lang w:val="en"/>
        </w:rPr>
      </w:pPr>
    </w:p>
    <w:p w14:paraId="5C0C0574" w14:textId="585140A5" w:rsidR="00D34983" w:rsidRDefault="00524D80" w:rsidP="00524D80">
      <w:pPr>
        <w:pStyle w:val="custom0"/>
      </w:pPr>
      <w:bookmarkStart w:id="187" w:name="_Toc502756416"/>
      <w:r>
        <w:rPr>
          <w:rFonts w:hint="eastAsia"/>
        </w:rPr>
        <w:t>本类索引</w:t>
      </w:r>
      <w:bookmarkEnd w:id="187"/>
    </w:p>
    <w:p w14:paraId="1FB76908" w14:textId="367A8C45" w:rsidR="005657C2" w:rsidRPr="00244B85" w:rsidRDefault="00244B85" w:rsidP="005657C2">
      <w:pPr>
        <w:pStyle w:val="custom2"/>
        <w:ind w:firstLine="420"/>
      </w:pPr>
      <w:r>
        <w:t>两个字节表示本类的全局限定名</w:t>
      </w:r>
    </w:p>
    <w:p w14:paraId="20E52712" w14:textId="66C43843" w:rsidR="00524D80" w:rsidRDefault="00524D80" w:rsidP="00524D80">
      <w:pPr>
        <w:pStyle w:val="custom0"/>
      </w:pPr>
      <w:bookmarkStart w:id="188" w:name="_Toc502756417"/>
      <w:r>
        <w:rPr>
          <w:rFonts w:hint="eastAsia"/>
        </w:rPr>
        <w:t>父类索引</w:t>
      </w:r>
      <w:bookmarkEnd w:id="188"/>
    </w:p>
    <w:p w14:paraId="0615792B" w14:textId="389753BB" w:rsidR="00244B85" w:rsidRPr="00244B85" w:rsidRDefault="00244B85" w:rsidP="00244B85">
      <w:pPr>
        <w:pStyle w:val="custom2"/>
        <w:ind w:firstLine="420"/>
      </w:pPr>
      <w:r>
        <w:t>两个字节表示</w:t>
      </w:r>
      <w:r>
        <w:rPr>
          <w:rFonts w:hint="eastAsia"/>
        </w:rPr>
        <w:t>父类的全局限定名</w:t>
      </w:r>
    </w:p>
    <w:p w14:paraId="4E69948A" w14:textId="631158E8" w:rsidR="00524D80" w:rsidRDefault="00524D80" w:rsidP="00524D80">
      <w:pPr>
        <w:pStyle w:val="custom0"/>
      </w:pPr>
      <w:bookmarkStart w:id="189" w:name="_Toc502756418"/>
      <w:r>
        <w:t>接口索引</w:t>
      </w:r>
      <w:bookmarkEnd w:id="189"/>
    </w:p>
    <w:p w14:paraId="2073FD99" w14:textId="4FB7D51C" w:rsidR="00244B85" w:rsidRPr="00244B85" w:rsidRDefault="00244B85" w:rsidP="00244B85">
      <w:pPr>
        <w:pStyle w:val="custom2"/>
        <w:ind w:firstLine="420"/>
      </w:pPr>
      <w:r>
        <w:t>头两个字节表示接口数量，以后字段为接口描述</w:t>
      </w:r>
    </w:p>
    <w:p w14:paraId="10AF4493" w14:textId="43EA6F35" w:rsidR="00524D80" w:rsidRDefault="00524D80" w:rsidP="00524D80">
      <w:pPr>
        <w:pStyle w:val="custom0"/>
      </w:pPr>
      <w:bookmarkStart w:id="190" w:name="_Toc502756419"/>
      <w:r>
        <w:t>字段表</w:t>
      </w:r>
      <w:bookmarkEnd w:id="190"/>
    </w:p>
    <w:p w14:paraId="631F3903" w14:textId="1A76CE26" w:rsidR="00244B85" w:rsidRDefault="005657C2" w:rsidP="00046D73">
      <w:pPr>
        <w:pStyle w:val="a9"/>
        <w:spacing w:before="156"/>
      </w:pPr>
      <w:r>
        <w:rPr>
          <w:rFonts w:hint="eastAsia"/>
        </w:rPr>
        <w:t>字段访问标志</w:t>
      </w:r>
    </w:p>
    <w:tbl>
      <w:tblPr>
        <w:tblStyle w:val="4-2"/>
        <w:tblW w:w="0" w:type="auto"/>
        <w:tblLook w:val="04A0" w:firstRow="1" w:lastRow="0" w:firstColumn="1" w:lastColumn="0" w:noHBand="0" w:noVBand="1"/>
      </w:tblPr>
      <w:tblGrid>
        <w:gridCol w:w="2765"/>
        <w:gridCol w:w="2765"/>
        <w:gridCol w:w="2766"/>
      </w:tblGrid>
      <w:tr w:rsidR="00046D73" w14:paraId="04E8484A" w14:textId="77777777" w:rsidTr="00850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2E487FC" w14:textId="2AB4AE40" w:rsidR="00046D73" w:rsidRDefault="00046D73" w:rsidP="00046D73">
            <w:pPr>
              <w:pStyle w:val="custom2"/>
              <w:ind w:firstLineChars="0" w:firstLine="0"/>
              <w:rPr>
                <w:lang w:val="en"/>
              </w:rPr>
            </w:pPr>
            <w:r>
              <w:rPr>
                <w:rFonts w:hint="eastAsia"/>
                <w:lang w:val="en"/>
              </w:rPr>
              <w:t>标志</w:t>
            </w:r>
          </w:p>
        </w:tc>
        <w:tc>
          <w:tcPr>
            <w:tcW w:w="2765" w:type="dxa"/>
          </w:tcPr>
          <w:p w14:paraId="64417ECC" w14:textId="019B59B5"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2766" w:type="dxa"/>
          </w:tcPr>
          <w:p w14:paraId="3FAA576A" w14:textId="3FCD3904"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046D73" w14:paraId="587F5430"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9FCFF" w14:textId="3F111423" w:rsidR="00046D73" w:rsidRDefault="00046D73" w:rsidP="00046D73">
            <w:pPr>
              <w:pStyle w:val="custom2"/>
              <w:ind w:firstLineChars="0" w:firstLine="0"/>
              <w:rPr>
                <w:lang w:val="en"/>
              </w:rPr>
            </w:pPr>
            <w:r>
              <w:rPr>
                <w:rFonts w:hint="eastAsia"/>
                <w:lang w:val="en"/>
              </w:rPr>
              <w:t>ACC_PUBLIC</w:t>
            </w:r>
          </w:p>
        </w:tc>
        <w:tc>
          <w:tcPr>
            <w:tcW w:w="2765" w:type="dxa"/>
          </w:tcPr>
          <w:p w14:paraId="0BDBB2BC" w14:textId="0D3E652D"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2766" w:type="dxa"/>
          </w:tcPr>
          <w:p w14:paraId="06647F96" w14:textId="23B39FCB"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046D73" w14:paraId="11DD5E09"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27CDA635" w14:textId="3D0601B1" w:rsidR="00046D73" w:rsidRDefault="00046D73" w:rsidP="00046D73">
            <w:pPr>
              <w:pStyle w:val="custom2"/>
              <w:ind w:firstLineChars="0" w:firstLine="0"/>
              <w:rPr>
                <w:lang w:val="en"/>
              </w:rPr>
            </w:pPr>
            <w:r>
              <w:rPr>
                <w:rFonts w:hint="eastAsia"/>
                <w:lang w:val="en"/>
              </w:rPr>
              <w:t>ACC_PRIVATE</w:t>
            </w:r>
          </w:p>
        </w:tc>
        <w:tc>
          <w:tcPr>
            <w:tcW w:w="2765" w:type="dxa"/>
          </w:tcPr>
          <w:p w14:paraId="176E00E5" w14:textId="2A7BC01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2766" w:type="dxa"/>
          </w:tcPr>
          <w:p w14:paraId="72250929" w14:textId="67B6BA95"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046D73" w14:paraId="4EDEE9D9"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6D47B9" w14:textId="6820E488" w:rsidR="00046D73" w:rsidRDefault="00046D73" w:rsidP="00046D73">
            <w:pPr>
              <w:pStyle w:val="custom2"/>
              <w:ind w:firstLineChars="0" w:firstLine="0"/>
              <w:rPr>
                <w:lang w:val="en"/>
              </w:rPr>
            </w:pPr>
            <w:r>
              <w:rPr>
                <w:rFonts w:hint="eastAsia"/>
                <w:lang w:val="en"/>
              </w:rPr>
              <w:t>ACC_PROTECTED</w:t>
            </w:r>
          </w:p>
        </w:tc>
        <w:tc>
          <w:tcPr>
            <w:tcW w:w="2765" w:type="dxa"/>
          </w:tcPr>
          <w:p w14:paraId="1F6576DA" w14:textId="50EC1FA7"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2766" w:type="dxa"/>
          </w:tcPr>
          <w:p w14:paraId="128D3961" w14:textId="17AB9E66"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046D73" w14:paraId="39FFF05B"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58BDF8BB" w14:textId="2DE85C3D" w:rsidR="00046D73" w:rsidRDefault="00046D73" w:rsidP="00046D73">
            <w:pPr>
              <w:pStyle w:val="custom2"/>
              <w:ind w:firstLineChars="0" w:firstLine="0"/>
              <w:rPr>
                <w:lang w:val="en"/>
              </w:rPr>
            </w:pPr>
            <w:r>
              <w:rPr>
                <w:rFonts w:hint="eastAsia"/>
                <w:lang w:val="en"/>
              </w:rPr>
              <w:t>ACC_STATIC</w:t>
            </w:r>
          </w:p>
        </w:tc>
        <w:tc>
          <w:tcPr>
            <w:tcW w:w="2765" w:type="dxa"/>
          </w:tcPr>
          <w:p w14:paraId="0AFC020B" w14:textId="462757F1"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2766" w:type="dxa"/>
          </w:tcPr>
          <w:p w14:paraId="00E706E3" w14:textId="49BF1739"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046D73" w14:paraId="2C5FA624"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E7AB7A" w14:textId="6C758892" w:rsidR="00046D73" w:rsidRDefault="00046D73" w:rsidP="00046D73">
            <w:pPr>
              <w:pStyle w:val="custom2"/>
              <w:ind w:firstLineChars="0" w:firstLine="0"/>
              <w:rPr>
                <w:lang w:val="en"/>
              </w:rPr>
            </w:pPr>
            <w:r>
              <w:rPr>
                <w:rFonts w:hint="eastAsia"/>
                <w:lang w:val="en"/>
              </w:rPr>
              <w:t>ACC_FINAL</w:t>
            </w:r>
          </w:p>
        </w:tc>
        <w:tc>
          <w:tcPr>
            <w:tcW w:w="2765" w:type="dxa"/>
          </w:tcPr>
          <w:p w14:paraId="4DAA3AF1" w14:textId="74052C8A"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2766" w:type="dxa"/>
          </w:tcPr>
          <w:p w14:paraId="16A3FE4E" w14:textId="34F76881"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046D73" w14:paraId="3C186244"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912981A" w14:textId="1270FC06" w:rsidR="00046D73" w:rsidRDefault="00046D73" w:rsidP="00046D73">
            <w:pPr>
              <w:pStyle w:val="custom2"/>
              <w:ind w:firstLineChars="0" w:firstLine="0"/>
              <w:rPr>
                <w:lang w:val="en"/>
              </w:rPr>
            </w:pPr>
            <w:r>
              <w:rPr>
                <w:rFonts w:hint="eastAsia"/>
                <w:lang w:val="en"/>
              </w:rPr>
              <w:t>ACC_VOLATILE</w:t>
            </w:r>
          </w:p>
        </w:tc>
        <w:tc>
          <w:tcPr>
            <w:tcW w:w="2765" w:type="dxa"/>
          </w:tcPr>
          <w:p w14:paraId="09620D2B" w14:textId="13813FE2"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40</w:t>
            </w:r>
          </w:p>
        </w:tc>
        <w:tc>
          <w:tcPr>
            <w:tcW w:w="2766" w:type="dxa"/>
          </w:tcPr>
          <w:p w14:paraId="119FD76E" w14:textId="23A4EB84"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OLATILE</w:t>
            </w:r>
            <w:r>
              <w:rPr>
                <w:rFonts w:hint="eastAsia"/>
                <w:lang w:val="en"/>
              </w:rPr>
              <w:t>修饰</w:t>
            </w:r>
          </w:p>
        </w:tc>
      </w:tr>
      <w:tr w:rsidR="00046D73" w14:paraId="104C3ADC"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0EF1421" w14:textId="08EBDEDA" w:rsidR="00046D73" w:rsidRDefault="00046D73" w:rsidP="00046D73">
            <w:pPr>
              <w:pStyle w:val="custom2"/>
              <w:ind w:firstLineChars="0" w:firstLine="0"/>
              <w:rPr>
                <w:lang w:val="en"/>
              </w:rPr>
            </w:pPr>
            <w:r>
              <w:rPr>
                <w:rFonts w:hint="eastAsia"/>
                <w:lang w:val="en"/>
              </w:rPr>
              <w:t>ACC_TRANSIENT</w:t>
            </w:r>
          </w:p>
        </w:tc>
        <w:tc>
          <w:tcPr>
            <w:tcW w:w="2765" w:type="dxa"/>
          </w:tcPr>
          <w:p w14:paraId="5EE409FB" w14:textId="5BD11800"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80</w:t>
            </w:r>
          </w:p>
        </w:tc>
        <w:tc>
          <w:tcPr>
            <w:tcW w:w="2766" w:type="dxa"/>
          </w:tcPr>
          <w:p w14:paraId="6D5FD3C6" w14:textId="20BFBE14"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STRANSIENT</w:t>
            </w:r>
            <w:r>
              <w:rPr>
                <w:rFonts w:hint="eastAsia"/>
                <w:lang w:val="en"/>
              </w:rPr>
              <w:t>修饰</w:t>
            </w:r>
          </w:p>
        </w:tc>
      </w:tr>
      <w:tr w:rsidR="00046D73" w14:paraId="0D50AE9A"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52AF056" w14:textId="38AEEBB6" w:rsidR="00046D73" w:rsidRDefault="00046D73" w:rsidP="00046D73">
            <w:pPr>
              <w:pStyle w:val="custom2"/>
              <w:ind w:firstLineChars="0" w:firstLine="0"/>
              <w:rPr>
                <w:lang w:val="en"/>
              </w:rPr>
            </w:pPr>
            <w:r>
              <w:rPr>
                <w:rFonts w:hint="eastAsia"/>
                <w:lang w:val="en"/>
              </w:rPr>
              <w:t>ACC_SYNTHETIC</w:t>
            </w:r>
          </w:p>
        </w:tc>
        <w:tc>
          <w:tcPr>
            <w:tcW w:w="2765" w:type="dxa"/>
          </w:tcPr>
          <w:p w14:paraId="3B530E80" w14:textId="2995875A"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2766" w:type="dxa"/>
          </w:tcPr>
          <w:p w14:paraId="7C60169E" w14:textId="5BB7443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由编译器自动产生</w:t>
            </w:r>
          </w:p>
        </w:tc>
      </w:tr>
      <w:tr w:rsidR="00046D73" w14:paraId="2261981B"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437D06" w14:textId="76EBDA88" w:rsidR="00046D73" w:rsidRDefault="00046D73" w:rsidP="00046D73">
            <w:pPr>
              <w:pStyle w:val="custom2"/>
              <w:ind w:firstLineChars="0" w:firstLine="0"/>
              <w:rPr>
                <w:lang w:val="en"/>
              </w:rPr>
            </w:pPr>
            <w:r>
              <w:rPr>
                <w:rFonts w:hint="eastAsia"/>
                <w:lang w:val="en"/>
              </w:rPr>
              <w:lastRenderedPageBreak/>
              <w:t>ACC_ENUM</w:t>
            </w:r>
          </w:p>
        </w:tc>
        <w:tc>
          <w:tcPr>
            <w:tcW w:w="2765" w:type="dxa"/>
          </w:tcPr>
          <w:p w14:paraId="1B2014F1" w14:textId="512B885E"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4000</w:t>
            </w:r>
          </w:p>
        </w:tc>
        <w:tc>
          <w:tcPr>
            <w:tcW w:w="2766" w:type="dxa"/>
          </w:tcPr>
          <w:p w14:paraId="38D01926" w14:textId="0DD7CFFC"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ENUM</w:t>
            </w:r>
          </w:p>
        </w:tc>
      </w:tr>
    </w:tbl>
    <w:p w14:paraId="66B04283" w14:textId="77777777" w:rsidR="00046D73" w:rsidRDefault="00046D73" w:rsidP="00046D73">
      <w:pPr>
        <w:pStyle w:val="custom2"/>
        <w:ind w:firstLine="420"/>
        <w:rPr>
          <w:lang w:val="en"/>
        </w:rPr>
      </w:pPr>
    </w:p>
    <w:p w14:paraId="5FE45EBB" w14:textId="31854260" w:rsidR="00E40080" w:rsidRDefault="00E40080" w:rsidP="00E40080">
      <w:pPr>
        <w:pStyle w:val="a9"/>
        <w:spacing w:before="156"/>
      </w:pPr>
      <w:r>
        <w:t>描述符标识</w:t>
      </w:r>
    </w:p>
    <w:tbl>
      <w:tblPr>
        <w:tblStyle w:val="4-2"/>
        <w:tblW w:w="0" w:type="auto"/>
        <w:tblLook w:val="04A0" w:firstRow="1" w:lastRow="0" w:firstColumn="1" w:lastColumn="0" w:noHBand="0" w:noVBand="1"/>
      </w:tblPr>
      <w:tblGrid>
        <w:gridCol w:w="2074"/>
        <w:gridCol w:w="2074"/>
        <w:gridCol w:w="2074"/>
        <w:gridCol w:w="2074"/>
      </w:tblGrid>
      <w:tr w:rsidR="00E40080" w14:paraId="656F5316" w14:textId="77777777" w:rsidTr="00CC6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AB950E3" w14:textId="43DDBD77" w:rsidR="00E40080" w:rsidRDefault="00E40080" w:rsidP="00E40080">
            <w:pPr>
              <w:pStyle w:val="custom2"/>
              <w:ind w:firstLineChars="0" w:firstLine="0"/>
              <w:rPr>
                <w:lang w:val="en"/>
              </w:rPr>
            </w:pPr>
            <w:r>
              <w:rPr>
                <w:rFonts w:hint="eastAsia"/>
                <w:lang w:val="en"/>
              </w:rPr>
              <w:t>标识符</w:t>
            </w:r>
          </w:p>
        </w:tc>
        <w:tc>
          <w:tcPr>
            <w:tcW w:w="2074" w:type="dxa"/>
          </w:tcPr>
          <w:p w14:paraId="4260E277" w14:textId="2CBA602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c>
          <w:tcPr>
            <w:tcW w:w="2074" w:type="dxa"/>
          </w:tcPr>
          <w:p w14:paraId="19DCCC72" w14:textId="1C4BA933"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识符</w:t>
            </w:r>
          </w:p>
        </w:tc>
        <w:tc>
          <w:tcPr>
            <w:tcW w:w="2074" w:type="dxa"/>
          </w:tcPr>
          <w:p w14:paraId="469BE364" w14:textId="1DA6D9D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E40080" w14:paraId="37DA9F6C"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AD35213" w14:textId="25004F3F" w:rsidR="00E40080" w:rsidRDefault="00E40080" w:rsidP="00E40080">
            <w:pPr>
              <w:pStyle w:val="custom2"/>
              <w:ind w:firstLineChars="0" w:firstLine="0"/>
              <w:rPr>
                <w:lang w:val="en"/>
              </w:rPr>
            </w:pPr>
            <w:r>
              <w:rPr>
                <w:rFonts w:hint="eastAsia"/>
                <w:lang w:val="en"/>
              </w:rPr>
              <w:t>B</w:t>
            </w:r>
          </w:p>
        </w:tc>
        <w:tc>
          <w:tcPr>
            <w:tcW w:w="2074" w:type="dxa"/>
          </w:tcPr>
          <w:p w14:paraId="18009000" w14:textId="77AF52A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byte</w:t>
            </w:r>
          </w:p>
        </w:tc>
        <w:tc>
          <w:tcPr>
            <w:tcW w:w="2074" w:type="dxa"/>
          </w:tcPr>
          <w:p w14:paraId="68A11575" w14:textId="1C03E89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w:t>
            </w:r>
          </w:p>
        </w:tc>
        <w:tc>
          <w:tcPr>
            <w:tcW w:w="2074" w:type="dxa"/>
          </w:tcPr>
          <w:p w14:paraId="06C111F5" w14:textId="226648D0"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long</w:t>
            </w:r>
          </w:p>
        </w:tc>
      </w:tr>
      <w:tr w:rsidR="00E40080" w14:paraId="44EA39F5"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5922CDA5" w14:textId="49040CE2" w:rsidR="00E40080" w:rsidRDefault="00E40080" w:rsidP="00E40080">
            <w:pPr>
              <w:pStyle w:val="custom2"/>
              <w:ind w:firstLineChars="0" w:firstLine="0"/>
              <w:rPr>
                <w:lang w:val="en"/>
              </w:rPr>
            </w:pPr>
            <w:r>
              <w:rPr>
                <w:rFonts w:hint="eastAsia"/>
                <w:lang w:val="en"/>
              </w:rPr>
              <w:t>C</w:t>
            </w:r>
          </w:p>
        </w:tc>
        <w:tc>
          <w:tcPr>
            <w:tcW w:w="2074" w:type="dxa"/>
          </w:tcPr>
          <w:p w14:paraId="273823DC" w14:textId="2F3F9E9D"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c</w:t>
            </w:r>
            <w:r>
              <w:rPr>
                <w:lang w:val="en"/>
              </w:rPr>
              <w:t>har</w:t>
            </w:r>
          </w:p>
        </w:tc>
        <w:tc>
          <w:tcPr>
            <w:tcW w:w="2074" w:type="dxa"/>
          </w:tcPr>
          <w:p w14:paraId="2FC47E7F" w14:textId="36B4B2A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w:t>
            </w:r>
          </w:p>
        </w:tc>
        <w:tc>
          <w:tcPr>
            <w:tcW w:w="2074" w:type="dxa"/>
          </w:tcPr>
          <w:p w14:paraId="2035A43B" w14:textId="3374644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short</w:t>
            </w:r>
          </w:p>
        </w:tc>
      </w:tr>
      <w:tr w:rsidR="00E40080" w14:paraId="5C6007EF"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8BE53A1" w14:textId="1337873B" w:rsidR="00E40080" w:rsidRDefault="00E40080" w:rsidP="00E40080">
            <w:pPr>
              <w:pStyle w:val="custom2"/>
              <w:ind w:firstLineChars="0" w:firstLine="0"/>
              <w:rPr>
                <w:lang w:val="en"/>
              </w:rPr>
            </w:pPr>
            <w:r>
              <w:rPr>
                <w:rFonts w:hint="eastAsia"/>
                <w:lang w:val="en"/>
              </w:rPr>
              <w:t>D</w:t>
            </w:r>
          </w:p>
        </w:tc>
        <w:tc>
          <w:tcPr>
            <w:tcW w:w="2074" w:type="dxa"/>
          </w:tcPr>
          <w:p w14:paraId="689B2958" w14:textId="678DCA6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d</w:t>
            </w:r>
            <w:r>
              <w:rPr>
                <w:lang w:val="en"/>
              </w:rPr>
              <w:t>ouble</w:t>
            </w:r>
          </w:p>
        </w:tc>
        <w:tc>
          <w:tcPr>
            <w:tcW w:w="2074" w:type="dxa"/>
          </w:tcPr>
          <w:p w14:paraId="238DF75A" w14:textId="459B3C9E"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Z</w:t>
            </w:r>
          </w:p>
        </w:tc>
        <w:tc>
          <w:tcPr>
            <w:tcW w:w="2074" w:type="dxa"/>
          </w:tcPr>
          <w:p w14:paraId="1856FE21" w14:textId="5F31DF7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sidR="00B84DC8">
              <w:rPr>
                <w:rFonts w:hint="eastAsia"/>
                <w:lang w:val="en"/>
              </w:rPr>
              <w:t>b</w:t>
            </w:r>
            <w:r>
              <w:rPr>
                <w:rFonts w:hint="eastAsia"/>
                <w:lang w:val="en"/>
              </w:rPr>
              <w:t>oo</w:t>
            </w:r>
            <w:r>
              <w:rPr>
                <w:lang w:val="en"/>
              </w:rPr>
              <w:t>lean</w:t>
            </w:r>
          </w:p>
        </w:tc>
      </w:tr>
      <w:tr w:rsidR="00E40080" w14:paraId="7B081082"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6B1D54C2" w14:textId="22A4A54E" w:rsidR="00E40080" w:rsidRDefault="00E40080" w:rsidP="00E40080">
            <w:pPr>
              <w:pStyle w:val="custom2"/>
              <w:ind w:firstLineChars="0" w:firstLine="0"/>
              <w:rPr>
                <w:lang w:val="en"/>
              </w:rPr>
            </w:pPr>
            <w:r>
              <w:rPr>
                <w:rFonts w:hint="eastAsia"/>
                <w:lang w:val="en"/>
              </w:rPr>
              <w:t>F</w:t>
            </w:r>
          </w:p>
        </w:tc>
        <w:tc>
          <w:tcPr>
            <w:tcW w:w="2074" w:type="dxa"/>
          </w:tcPr>
          <w:p w14:paraId="5F4976C2" w14:textId="70E9DD8A"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float</w:t>
            </w:r>
          </w:p>
        </w:tc>
        <w:tc>
          <w:tcPr>
            <w:tcW w:w="2074" w:type="dxa"/>
          </w:tcPr>
          <w:p w14:paraId="205DDA0E" w14:textId="56E4DE0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w:t>
            </w:r>
          </w:p>
        </w:tc>
        <w:tc>
          <w:tcPr>
            <w:tcW w:w="2074" w:type="dxa"/>
          </w:tcPr>
          <w:p w14:paraId="4B82FBF0" w14:textId="6147C5A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特殊类型</w:t>
            </w:r>
            <w:r>
              <w:rPr>
                <w:rFonts w:hint="eastAsia"/>
                <w:lang w:val="en"/>
              </w:rPr>
              <w:t>void</w:t>
            </w:r>
          </w:p>
        </w:tc>
      </w:tr>
      <w:tr w:rsidR="00E40080" w14:paraId="22EAE90B"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C0926D7" w14:textId="28FB2164" w:rsidR="00E40080" w:rsidRDefault="00E40080" w:rsidP="00E40080">
            <w:pPr>
              <w:pStyle w:val="custom2"/>
              <w:ind w:firstLineChars="0" w:firstLine="0"/>
              <w:rPr>
                <w:lang w:val="en"/>
              </w:rPr>
            </w:pPr>
            <w:r>
              <w:rPr>
                <w:rFonts w:hint="eastAsia"/>
                <w:lang w:val="en"/>
              </w:rPr>
              <w:t>I</w:t>
            </w:r>
          </w:p>
        </w:tc>
        <w:tc>
          <w:tcPr>
            <w:tcW w:w="2074" w:type="dxa"/>
          </w:tcPr>
          <w:p w14:paraId="1623F6BA" w14:textId="46396FED"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int</w:t>
            </w:r>
          </w:p>
        </w:tc>
        <w:tc>
          <w:tcPr>
            <w:tcW w:w="2074" w:type="dxa"/>
          </w:tcPr>
          <w:p w14:paraId="7CBCF144" w14:textId="2487BA7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L</w:t>
            </w:r>
          </w:p>
        </w:tc>
        <w:tc>
          <w:tcPr>
            <w:tcW w:w="2074" w:type="dxa"/>
          </w:tcPr>
          <w:p w14:paraId="7780CAA4" w14:textId="6B172A7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对象类型</w:t>
            </w:r>
          </w:p>
        </w:tc>
      </w:tr>
    </w:tbl>
    <w:p w14:paraId="52A6C9C5" w14:textId="28DC30DB" w:rsidR="00E40080" w:rsidRPr="00E40080" w:rsidRDefault="00CC257D" w:rsidP="00E40080">
      <w:pPr>
        <w:pStyle w:val="custom2"/>
        <w:ind w:firstLine="420"/>
        <w:rPr>
          <w:lang w:val="en"/>
        </w:rPr>
      </w:pPr>
      <w:r>
        <w:rPr>
          <w:rFonts w:hint="eastAsia"/>
          <w:lang w:val="en"/>
        </w:rPr>
        <w:t>对于数组类型，每一个维度都会使用一个前置“</w:t>
      </w:r>
      <w:r>
        <w:rPr>
          <w:rFonts w:hint="eastAsia"/>
          <w:lang w:val="en"/>
        </w:rPr>
        <w:t>[</w:t>
      </w:r>
      <w:r>
        <w:rPr>
          <w:rFonts w:hint="eastAsia"/>
          <w:lang w:val="en"/>
        </w:rPr>
        <w:t>”字符来描述</w:t>
      </w:r>
      <w:r w:rsidR="007033EF">
        <w:rPr>
          <w:rFonts w:hint="eastAsia"/>
          <w:lang w:val="en"/>
        </w:rPr>
        <w:t>。</w:t>
      </w:r>
    </w:p>
    <w:p w14:paraId="57AC54B4" w14:textId="77777777" w:rsidR="00046D73" w:rsidRPr="00244B85" w:rsidRDefault="00046D73" w:rsidP="00244B85">
      <w:pPr>
        <w:pStyle w:val="custom2"/>
        <w:ind w:firstLine="420"/>
      </w:pPr>
    </w:p>
    <w:p w14:paraId="13B92B95" w14:textId="72CF5A09" w:rsidR="00524D80" w:rsidRDefault="00524D80" w:rsidP="00524D80">
      <w:pPr>
        <w:pStyle w:val="custom0"/>
      </w:pPr>
      <w:bookmarkStart w:id="191" w:name="_Toc502756420"/>
      <w:r>
        <w:t>方法表</w:t>
      </w:r>
      <w:bookmarkEnd w:id="191"/>
    </w:p>
    <w:p w14:paraId="33DAD9DE" w14:textId="112008F4" w:rsidR="003254BE" w:rsidRDefault="003254BE" w:rsidP="003254BE">
      <w:pPr>
        <w:pStyle w:val="a9"/>
        <w:spacing w:before="156"/>
      </w:pPr>
      <w:r>
        <w:t>方法表访问标志</w:t>
      </w:r>
    </w:p>
    <w:tbl>
      <w:tblPr>
        <w:tblStyle w:val="4-2"/>
        <w:tblW w:w="0" w:type="auto"/>
        <w:tblLook w:val="04A0" w:firstRow="1" w:lastRow="0" w:firstColumn="1" w:lastColumn="0" w:noHBand="0" w:noVBand="1"/>
      </w:tblPr>
      <w:tblGrid>
        <w:gridCol w:w="2765"/>
        <w:gridCol w:w="1483"/>
        <w:gridCol w:w="4048"/>
      </w:tblGrid>
      <w:tr w:rsidR="003254BE" w14:paraId="168A08A8" w14:textId="77777777" w:rsidTr="00325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847EDD5" w14:textId="545731B6" w:rsidR="003254BE" w:rsidRDefault="003254BE" w:rsidP="003254BE">
            <w:pPr>
              <w:pStyle w:val="custom2"/>
              <w:ind w:firstLineChars="0" w:firstLine="0"/>
              <w:rPr>
                <w:lang w:val="en"/>
              </w:rPr>
            </w:pPr>
            <w:r>
              <w:rPr>
                <w:rFonts w:hint="eastAsia"/>
                <w:lang w:val="en"/>
              </w:rPr>
              <w:t>标志名称</w:t>
            </w:r>
          </w:p>
        </w:tc>
        <w:tc>
          <w:tcPr>
            <w:tcW w:w="1483" w:type="dxa"/>
          </w:tcPr>
          <w:p w14:paraId="0A7BD099" w14:textId="12CDB284"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4048" w:type="dxa"/>
          </w:tcPr>
          <w:p w14:paraId="4AFE3D7F" w14:textId="784637EF"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3254BE" w14:paraId="20F2FBF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1748DF" w14:textId="38DCBEB1" w:rsidR="003254BE" w:rsidRDefault="003254BE" w:rsidP="003254BE">
            <w:pPr>
              <w:pStyle w:val="custom2"/>
              <w:ind w:firstLineChars="0" w:firstLine="0"/>
              <w:rPr>
                <w:lang w:val="en"/>
              </w:rPr>
            </w:pPr>
            <w:r>
              <w:rPr>
                <w:rFonts w:hint="eastAsia"/>
                <w:lang w:val="en"/>
              </w:rPr>
              <w:t>ACC_PUBLIC</w:t>
            </w:r>
          </w:p>
        </w:tc>
        <w:tc>
          <w:tcPr>
            <w:tcW w:w="1483" w:type="dxa"/>
          </w:tcPr>
          <w:p w14:paraId="14535181" w14:textId="078C5150"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048" w:type="dxa"/>
          </w:tcPr>
          <w:p w14:paraId="5B6A8812" w14:textId="12DE558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3254BE" w14:paraId="43B482F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9ADE30" w14:textId="768441EE" w:rsidR="003254BE" w:rsidRDefault="003254BE" w:rsidP="003254BE">
            <w:pPr>
              <w:pStyle w:val="custom2"/>
              <w:ind w:firstLineChars="0" w:firstLine="0"/>
              <w:rPr>
                <w:lang w:val="en"/>
              </w:rPr>
            </w:pPr>
            <w:r>
              <w:rPr>
                <w:rFonts w:hint="eastAsia"/>
                <w:lang w:val="en"/>
              </w:rPr>
              <w:t>ACC_PRIVATE</w:t>
            </w:r>
          </w:p>
        </w:tc>
        <w:tc>
          <w:tcPr>
            <w:tcW w:w="1483" w:type="dxa"/>
          </w:tcPr>
          <w:p w14:paraId="004AD9F8" w14:textId="4AE24D8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4048" w:type="dxa"/>
          </w:tcPr>
          <w:p w14:paraId="52989C64" w14:textId="13B476B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3254BE" w14:paraId="1DC7447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43A21A7" w14:textId="0D3A4BA1" w:rsidR="003254BE" w:rsidRDefault="003254BE" w:rsidP="003254BE">
            <w:pPr>
              <w:pStyle w:val="custom2"/>
              <w:ind w:firstLineChars="0" w:firstLine="0"/>
              <w:rPr>
                <w:lang w:val="en"/>
              </w:rPr>
            </w:pPr>
            <w:r>
              <w:rPr>
                <w:rFonts w:hint="eastAsia"/>
                <w:lang w:val="en"/>
              </w:rPr>
              <w:t>ACC_PROTECTED</w:t>
            </w:r>
          </w:p>
        </w:tc>
        <w:tc>
          <w:tcPr>
            <w:tcW w:w="1483" w:type="dxa"/>
          </w:tcPr>
          <w:p w14:paraId="252A00CD" w14:textId="10742579"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4048" w:type="dxa"/>
          </w:tcPr>
          <w:p w14:paraId="576D78FC" w14:textId="5230F6CD"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3254BE" w14:paraId="1037C65D"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487ACE80" w14:textId="3B78F482" w:rsidR="003254BE" w:rsidRDefault="003254BE" w:rsidP="003254BE">
            <w:pPr>
              <w:pStyle w:val="custom2"/>
              <w:ind w:firstLineChars="0" w:firstLine="0"/>
              <w:rPr>
                <w:lang w:val="en"/>
              </w:rPr>
            </w:pPr>
            <w:r>
              <w:rPr>
                <w:rFonts w:hint="eastAsia"/>
                <w:lang w:val="en"/>
              </w:rPr>
              <w:t>ACC_STATIC</w:t>
            </w:r>
          </w:p>
        </w:tc>
        <w:tc>
          <w:tcPr>
            <w:tcW w:w="1483" w:type="dxa"/>
          </w:tcPr>
          <w:p w14:paraId="2A50EA8E" w14:textId="2A48F77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4048" w:type="dxa"/>
          </w:tcPr>
          <w:p w14:paraId="7D430C32" w14:textId="05E9F885"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3254BE" w14:paraId="37C8C7EB"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6C19C5A" w14:textId="43B5C56B" w:rsidR="003254BE" w:rsidRDefault="003254BE" w:rsidP="003254BE">
            <w:pPr>
              <w:pStyle w:val="custom2"/>
              <w:ind w:firstLineChars="0" w:firstLine="0"/>
              <w:rPr>
                <w:lang w:val="en"/>
              </w:rPr>
            </w:pPr>
            <w:r>
              <w:rPr>
                <w:rFonts w:hint="eastAsia"/>
                <w:lang w:val="en"/>
              </w:rPr>
              <w:t>ACC_FINAL</w:t>
            </w:r>
          </w:p>
        </w:tc>
        <w:tc>
          <w:tcPr>
            <w:tcW w:w="1483" w:type="dxa"/>
          </w:tcPr>
          <w:p w14:paraId="0C97F5E0" w14:textId="2F637882"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4048" w:type="dxa"/>
          </w:tcPr>
          <w:p w14:paraId="3CC0494C" w14:textId="6BBC3DC6"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3254BE" w14:paraId="09740A24"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01FB696B" w14:textId="2F9ABB22" w:rsidR="003254BE" w:rsidRDefault="003254BE" w:rsidP="003254BE">
            <w:pPr>
              <w:pStyle w:val="custom2"/>
              <w:ind w:firstLineChars="0" w:firstLine="0"/>
              <w:rPr>
                <w:lang w:val="en"/>
              </w:rPr>
            </w:pPr>
            <w:r>
              <w:rPr>
                <w:rFonts w:hint="eastAsia"/>
                <w:lang w:val="en"/>
              </w:rPr>
              <w:t>ACC_SYNCHRONIZED</w:t>
            </w:r>
          </w:p>
        </w:tc>
        <w:tc>
          <w:tcPr>
            <w:tcW w:w="1483" w:type="dxa"/>
          </w:tcPr>
          <w:p w14:paraId="2507D0A4" w14:textId="5E09D7E6"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4048" w:type="dxa"/>
          </w:tcPr>
          <w:p w14:paraId="37DBE1D9" w14:textId="054B3EE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YNCHRONIZED</w:t>
            </w:r>
            <w:r>
              <w:rPr>
                <w:rFonts w:hint="eastAsia"/>
                <w:lang w:val="en"/>
              </w:rPr>
              <w:t>修饰</w:t>
            </w:r>
          </w:p>
        </w:tc>
      </w:tr>
      <w:tr w:rsidR="003254BE" w14:paraId="7C81C4FF"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14A290A" w14:textId="32B9106A" w:rsidR="003254BE" w:rsidRDefault="003254BE" w:rsidP="003254BE">
            <w:pPr>
              <w:pStyle w:val="custom2"/>
              <w:ind w:firstLineChars="0" w:firstLine="0"/>
              <w:rPr>
                <w:lang w:val="en"/>
              </w:rPr>
            </w:pPr>
            <w:r>
              <w:rPr>
                <w:rFonts w:hint="eastAsia"/>
                <w:lang w:val="en"/>
              </w:rPr>
              <w:t>ACC_BRIDGE</w:t>
            </w:r>
          </w:p>
        </w:tc>
        <w:tc>
          <w:tcPr>
            <w:tcW w:w="1483" w:type="dxa"/>
          </w:tcPr>
          <w:p w14:paraId="25153A47" w14:textId="00B78CF3"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40</w:t>
            </w:r>
          </w:p>
        </w:tc>
        <w:tc>
          <w:tcPr>
            <w:tcW w:w="4048" w:type="dxa"/>
          </w:tcPr>
          <w:p w14:paraId="3A6980DF" w14:textId="1F2B51C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由编译器产生的桥接方法</w:t>
            </w:r>
          </w:p>
        </w:tc>
      </w:tr>
      <w:tr w:rsidR="003254BE" w14:paraId="3222895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3DBB6E11" w14:textId="107104C2" w:rsidR="003254BE" w:rsidRDefault="003254BE" w:rsidP="003254BE">
            <w:pPr>
              <w:pStyle w:val="custom2"/>
              <w:ind w:firstLineChars="0" w:firstLine="0"/>
              <w:rPr>
                <w:lang w:val="en"/>
              </w:rPr>
            </w:pPr>
            <w:r>
              <w:rPr>
                <w:rFonts w:hint="eastAsia"/>
                <w:lang w:val="en"/>
              </w:rPr>
              <w:t>ACC_VARARGS</w:t>
            </w:r>
          </w:p>
        </w:tc>
        <w:tc>
          <w:tcPr>
            <w:tcW w:w="1483" w:type="dxa"/>
          </w:tcPr>
          <w:p w14:paraId="5A7A4EC0" w14:textId="5AD0352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80</w:t>
            </w:r>
          </w:p>
        </w:tc>
        <w:tc>
          <w:tcPr>
            <w:tcW w:w="4048" w:type="dxa"/>
          </w:tcPr>
          <w:p w14:paraId="212C0E05" w14:textId="3AE6C52A"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接收不定参</w:t>
            </w:r>
          </w:p>
        </w:tc>
      </w:tr>
      <w:tr w:rsidR="003254BE" w14:paraId="61C7CC42"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85DC26" w14:textId="4226AF47" w:rsidR="003254BE" w:rsidRDefault="003254BE" w:rsidP="003254BE">
            <w:pPr>
              <w:pStyle w:val="custom2"/>
              <w:ind w:firstLineChars="0" w:firstLine="0"/>
              <w:rPr>
                <w:lang w:val="en"/>
              </w:rPr>
            </w:pPr>
            <w:r>
              <w:rPr>
                <w:rFonts w:hint="eastAsia"/>
                <w:lang w:val="en"/>
              </w:rPr>
              <w:t>ACC_NATIVE</w:t>
            </w:r>
          </w:p>
        </w:tc>
        <w:tc>
          <w:tcPr>
            <w:tcW w:w="1483" w:type="dxa"/>
          </w:tcPr>
          <w:p w14:paraId="765B73BF" w14:textId="611F1A85"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100</w:t>
            </w:r>
          </w:p>
        </w:tc>
        <w:tc>
          <w:tcPr>
            <w:tcW w:w="4048" w:type="dxa"/>
          </w:tcPr>
          <w:p w14:paraId="2D744D57" w14:textId="13AC3FC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NATIVE</w:t>
            </w:r>
            <w:r>
              <w:rPr>
                <w:rFonts w:hint="eastAsia"/>
                <w:lang w:val="en"/>
              </w:rPr>
              <w:t>方法</w:t>
            </w:r>
          </w:p>
        </w:tc>
      </w:tr>
      <w:tr w:rsidR="003254BE" w14:paraId="0D59D29B"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782767" w14:textId="52182104" w:rsidR="003254BE" w:rsidRDefault="003254BE" w:rsidP="003254BE">
            <w:pPr>
              <w:pStyle w:val="custom2"/>
              <w:ind w:firstLineChars="0" w:firstLine="0"/>
              <w:rPr>
                <w:lang w:val="en"/>
              </w:rPr>
            </w:pPr>
            <w:r>
              <w:rPr>
                <w:rFonts w:hint="eastAsia"/>
                <w:lang w:val="en"/>
              </w:rPr>
              <w:t>ACC_ABSTRACT</w:t>
            </w:r>
          </w:p>
        </w:tc>
        <w:tc>
          <w:tcPr>
            <w:tcW w:w="1483" w:type="dxa"/>
          </w:tcPr>
          <w:p w14:paraId="4C8C7F32" w14:textId="02B7813B"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400</w:t>
            </w:r>
          </w:p>
        </w:tc>
        <w:tc>
          <w:tcPr>
            <w:tcW w:w="4048" w:type="dxa"/>
          </w:tcPr>
          <w:p w14:paraId="44F886D7" w14:textId="7E8679BF"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ABSTRACT</w:t>
            </w:r>
            <w:r>
              <w:rPr>
                <w:rFonts w:hint="eastAsia"/>
                <w:lang w:val="en"/>
              </w:rPr>
              <w:t>修饰</w:t>
            </w:r>
          </w:p>
        </w:tc>
      </w:tr>
      <w:tr w:rsidR="003254BE" w14:paraId="2534BD86"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AA5E03" w14:textId="07F99198" w:rsidR="003254BE" w:rsidRDefault="003254BE" w:rsidP="003254BE">
            <w:pPr>
              <w:pStyle w:val="custom2"/>
              <w:ind w:firstLineChars="0" w:firstLine="0"/>
              <w:rPr>
                <w:lang w:val="en"/>
              </w:rPr>
            </w:pPr>
            <w:r>
              <w:rPr>
                <w:rFonts w:hint="eastAsia"/>
                <w:lang w:val="en"/>
              </w:rPr>
              <w:t>ACC_STRICTFP</w:t>
            </w:r>
          </w:p>
        </w:tc>
        <w:tc>
          <w:tcPr>
            <w:tcW w:w="1483" w:type="dxa"/>
          </w:tcPr>
          <w:p w14:paraId="1EE55230" w14:textId="0C533BC7"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800</w:t>
            </w:r>
          </w:p>
        </w:tc>
        <w:tc>
          <w:tcPr>
            <w:tcW w:w="4048" w:type="dxa"/>
          </w:tcPr>
          <w:p w14:paraId="5E8EBEA6" w14:textId="14D4ABD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strictfp</w:t>
            </w:r>
          </w:p>
        </w:tc>
      </w:tr>
      <w:tr w:rsidR="003254BE" w14:paraId="60DC5DC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35781A3" w14:textId="3DD1C17B" w:rsidR="003254BE" w:rsidRDefault="003254BE" w:rsidP="003254BE">
            <w:pPr>
              <w:pStyle w:val="custom2"/>
              <w:ind w:firstLineChars="0" w:firstLine="0"/>
              <w:rPr>
                <w:lang w:val="en"/>
              </w:rPr>
            </w:pPr>
            <w:r>
              <w:rPr>
                <w:rFonts w:hint="eastAsia"/>
                <w:lang w:val="en"/>
              </w:rPr>
              <w:t>ACC_SYNTHETIC</w:t>
            </w:r>
          </w:p>
        </w:tc>
        <w:tc>
          <w:tcPr>
            <w:tcW w:w="1483" w:type="dxa"/>
          </w:tcPr>
          <w:p w14:paraId="7F1540BF" w14:textId="32F86C1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048" w:type="dxa"/>
          </w:tcPr>
          <w:p w14:paraId="6D61ED60" w14:textId="5527957C"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由编译器自动</w:t>
            </w:r>
            <w:r>
              <w:rPr>
                <w:rFonts w:hint="eastAsia"/>
                <w:lang w:val="en"/>
              </w:rPr>
              <w:t>产生</w:t>
            </w:r>
          </w:p>
        </w:tc>
      </w:tr>
    </w:tbl>
    <w:p w14:paraId="1554C2EA" w14:textId="77777777" w:rsidR="003254BE" w:rsidRPr="003254BE" w:rsidRDefault="003254BE" w:rsidP="003254BE">
      <w:pPr>
        <w:pStyle w:val="custom2"/>
        <w:ind w:firstLine="420"/>
        <w:rPr>
          <w:lang w:val="en"/>
        </w:rPr>
      </w:pPr>
    </w:p>
    <w:p w14:paraId="17BDF692" w14:textId="060D7C63" w:rsidR="00524D80" w:rsidRDefault="00524D80" w:rsidP="00524D80">
      <w:pPr>
        <w:pStyle w:val="custom0"/>
      </w:pPr>
      <w:bookmarkStart w:id="192" w:name="_Toc502756421"/>
      <w:r>
        <w:t>属性表</w:t>
      </w:r>
      <w:bookmarkEnd w:id="192"/>
    </w:p>
    <w:p w14:paraId="3E755296" w14:textId="27EF84B3" w:rsidR="002D0270" w:rsidRDefault="002D0270" w:rsidP="002D0270">
      <w:pPr>
        <w:pStyle w:val="a9"/>
        <w:spacing w:before="156"/>
      </w:pPr>
      <w:r>
        <w:t>虚拟机规范预定义属性</w:t>
      </w:r>
    </w:p>
    <w:tbl>
      <w:tblPr>
        <w:tblStyle w:val="4-2"/>
        <w:tblW w:w="0" w:type="auto"/>
        <w:tblLook w:val="04A0" w:firstRow="1" w:lastRow="0" w:firstColumn="1" w:lastColumn="0" w:noHBand="0" w:noVBand="1"/>
      </w:tblPr>
      <w:tblGrid>
        <w:gridCol w:w="2753"/>
        <w:gridCol w:w="1895"/>
        <w:gridCol w:w="3648"/>
      </w:tblGrid>
      <w:tr w:rsidR="001C224D" w14:paraId="03F2C953" w14:textId="77777777" w:rsidTr="002D02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E9F8BC5" w14:textId="0318C481" w:rsidR="002D0270" w:rsidRDefault="002D0270" w:rsidP="002D0270">
            <w:pPr>
              <w:pStyle w:val="custom2"/>
              <w:ind w:firstLineChars="0" w:firstLine="0"/>
              <w:rPr>
                <w:lang w:val="en"/>
              </w:rPr>
            </w:pPr>
            <w:r>
              <w:rPr>
                <w:rFonts w:hint="eastAsia"/>
                <w:lang w:val="en"/>
              </w:rPr>
              <w:t>属性名称</w:t>
            </w:r>
          </w:p>
        </w:tc>
        <w:tc>
          <w:tcPr>
            <w:tcW w:w="2410" w:type="dxa"/>
          </w:tcPr>
          <w:p w14:paraId="49C20DD6" w14:textId="2CB06926"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使用位置</w:t>
            </w:r>
          </w:p>
        </w:tc>
        <w:tc>
          <w:tcPr>
            <w:tcW w:w="4048" w:type="dxa"/>
          </w:tcPr>
          <w:p w14:paraId="34999B97" w14:textId="06BE9FB7"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C224D" w14:paraId="26CD6240"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2223FC" w14:textId="5C87C8FF" w:rsidR="002D0270" w:rsidRDefault="002D0270" w:rsidP="002D0270">
            <w:pPr>
              <w:pStyle w:val="custom2"/>
              <w:ind w:firstLineChars="0" w:firstLine="0"/>
              <w:rPr>
                <w:lang w:val="en"/>
              </w:rPr>
            </w:pPr>
            <w:r>
              <w:rPr>
                <w:rFonts w:hint="eastAsia"/>
                <w:lang w:val="en"/>
              </w:rPr>
              <w:t>Co</w:t>
            </w:r>
            <w:r>
              <w:rPr>
                <w:lang w:val="en"/>
              </w:rPr>
              <w:t>de</w:t>
            </w:r>
          </w:p>
        </w:tc>
        <w:tc>
          <w:tcPr>
            <w:tcW w:w="2410" w:type="dxa"/>
          </w:tcPr>
          <w:p w14:paraId="7CCB422D" w14:textId="307D98E7"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1CB6AB11" w14:textId="45ADCC7A"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代码编译成的字节码指令</w:t>
            </w:r>
          </w:p>
        </w:tc>
      </w:tr>
      <w:tr w:rsidR="001C224D" w14:paraId="7D9C27BF"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EF822" w14:textId="2925F3E0" w:rsidR="002D0270" w:rsidRDefault="002D0270" w:rsidP="002D0270">
            <w:pPr>
              <w:pStyle w:val="custom2"/>
              <w:ind w:firstLineChars="0" w:firstLine="0"/>
              <w:rPr>
                <w:lang w:val="en"/>
              </w:rPr>
            </w:pPr>
            <w:r>
              <w:rPr>
                <w:rFonts w:hint="eastAsia"/>
                <w:lang w:val="en"/>
              </w:rPr>
              <w:t>ConstantValue</w:t>
            </w:r>
          </w:p>
        </w:tc>
        <w:tc>
          <w:tcPr>
            <w:tcW w:w="2410" w:type="dxa"/>
          </w:tcPr>
          <w:p w14:paraId="7AC203BE" w14:textId="20F2A966"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字段表</w:t>
            </w:r>
          </w:p>
        </w:tc>
        <w:tc>
          <w:tcPr>
            <w:tcW w:w="4048" w:type="dxa"/>
          </w:tcPr>
          <w:p w14:paraId="00169699" w14:textId="771AA591"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Fi</w:t>
            </w:r>
            <w:r>
              <w:rPr>
                <w:lang w:val="en"/>
              </w:rPr>
              <w:t>nal</w:t>
            </w:r>
            <w:r>
              <w:rPr>
                <w:lang w:val="en"/>
              </w:rPr>
              <w:t>关键字定义的常量值</w:t>
            </w:r>
          </w:p>
        </w:tc>
      </w:tr>
      <w:tr w:rsidR="001C224D" w14:paraId="122665A2"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AADC51E" w14:textId="2B5B94C4" w:rsidR="002D0270" w:rsidRDefault="002D0270" w:rsidP="002D0270">
            <w:pPr>
              <w:pStyle w:val="custom2"/>
              <w:ind w:firstLineChars="0" w:firstLine="0"/>
              <w:rPr>
                <w:lang w:val="en"/>
              </w:rPr>
            </w:pPr>
            <w:r>
              <w:rPr>
                <w:rFonts w:hint="eastAsia"/>
                <w:lang w:val="en"/>
              </w:rPr>
              <w:t>De</w:t>
            </w:r>
            <w:r>
              <w:rPr>
                <w:lang w:val="en"/>
              </w:rPr>
              <w:t>precated</w:t>
            </w:r>
          </w:p>
        </w:tc>
        <w:tc>
          <w:tcPr>
            <w:tcW w:w="2410" w:type="dxa"/>
          </w:tcPr>
          <w:p w14:paraId="27700BC2" w14:textId="1E46343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107FCE9F" w14:textId="7B4B907F"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被志明为</w:t>
            </w:r>
            <w:r>
              <w:rPr>
                <w:rFonts w:hint="eastAsia"/>
                <w:lang w:val="en"/>
              </w:rPr>
              <w:t>deprecated</w:t>
            </w:r>
            <w:r>
              <w:rPr>
                <w:rFonts w:hint="eastAsia"/>
                <w:lang w:val="en"/>
              </w:rPr>
              <w:t>的方法和字段</w:t>
            </w:r>
          </w:p>
        </w:tc>
      </w:tr>
      <w:tr w:rsidR="001C224D" w14:paraId="13D3A4B9"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017A0F8B" w14:textId="4D3F9AAB" w:rsidR="002D0270" w:rsidRDefault="002D0270" w:rsidP="002D0270">
            <w:pPr>
              <w:pStyle w:val="custom2"/>
              <w:ind w:firstLineChars="0" w:firstLine="0"/>
              <w:rPr>
                <w:lang w:val="en"/>
              </w:rPr>
            </w:pPr>
            <w:r>
              <w:rPr>
                <w:rFonts w:hint="eastAsia"/>
                <w:lang w:val="en"/>
              </w:rPr>
              <w:t>Exceptions</w:t>
            </w:r>
          </w:p>
        </w:tc>
        <w:tc>
          <w:tcPr>
            <w:tcW w:w="2410" w:type="dxa"/>
          </w:tcPr>
          <w:p w14:paraId="42B2FF2B" w14:textId="2FA6CF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67F3ECE3" w14:textId="7CAE971B"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招抛出的异常</w:t>
            </w:r>
          </w:p>
        </w:tc>
      </w:tr>
      <w:tr w:rsidR="001C224D" w14:paraId="48BCFFD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AF77FE8" w14:textId="684915DB" w:rsidR="002D0270" w:rsidRDefault="002D0270" w:rsidP="002D0270">
            <w:pPr>
              <w:pStyle w:val="custom2"/>
              <w:ind w:firstLineChars="0" w:firstLine="0"/>
              <w:rPr>
                <w:lang w:val="en"/>
              </w:rPr>
            </w:pPr>
            <w:r>
              <w:rPr>
                <w:rFonts w:hint="eastAsia"/>
                <w:lang w:val="en"/>
              </w:rPr>
              <w:t>e</w:t>
            </w:r>
            <w:r>
              <w:rPr>
                <w:lang w:val="en"/>
              </w:rPr>
              <w:t>nclosingMehtod</w:t>
            </w:r>
          </w:p>
        </w:tc>
        <w:tc>
          <w:tcPr>
            <w:tcW w:w="2410" w:type="dxa"/>
          </w:tcPr>
          <w:p w14:paraId="23F29FC7" w14:textId="474A64F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2DE86D7C" w14:textId="5631A16D"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仅当一个类为局部类或者匿名类时才拥有这个属性，这个属性用于标识这</w:t>
            </w:r>
            <w:r>
              <w:rPr>
                <w:rFonts w:hint="eastAsia"/>
                <w:lang w:val="en"/>
              </w:rPr>
              <w:lastRenderedPageBreak/>
              <w:t>个类所在的外围方法</w:t>
            </w:r>
          </w:p>
        </w:tc>
      </w:tr>
      <w:tr w:rsidR="001C224D" w14:paraId="31E980E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54709BFD" w14:textId="78B188EF" w:rsidR="002D0270" w:rsidRDefault="002D0270" w:rsidP="002D0270">
            <w:pPr>
              <w:pStyle w:val="custom2"/>
              <w:ind w:firstLineChars="0" w:firstLine="0"/>
              <w:rPr>
                <w:lang w:val="en"/>
              </w:rPr>
            </w:pPr>
            <w:r>
              <w:rPr>
                <w:lang w:val="en"/>
              </w:rPr>
              <w:lastRenderedPageBreak/>
              <w:t>I</w:t>
            </w:r>
            <w:r>
              <w:rPr>
                <w:rFonts w:hint="eastAsia"/>
                <w:lang w:val="en"/>
              </w:rPr>
              <w:t>n</w:t>
            </w:r>
            <w:r>
              <w:rPr>
                <w:lang w:val="en"/>
              </w:rPr>
              <w:t>nerClasses</w:t>
            </w:r>
          </w:p>
        </w:tc>
        <w:tc>
          <w:tcPr>
            <w:tcW w:w="2410" w:type="dxa"/>
          </w:tcPr>
          <w:p w14:paraId="7F1D23AE" w14:textId="7E41840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1BEEC432" w14:textId="4F9E223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列表</w:t>
            </w:r>
          </w:p>
        </w:tc>
      </w:tr>
      <w:tr w:rsidR="001C224D" w14:paraId="520D5ED6"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20B44AC" w14:textId="75D06061" w:rsidR="002D0270" w:rsidRDefault="002D0270" w:rsidP="002D0270">
            <w:pPr>
              <w:pStyle w:val="custom2"/>
              <w:ind w:firstLineChars="0" w:firstLine="0"/>
              <w:rPr>
                <w:lang w:val="en"/>
              </w:rPr>
            </w:pPr>
            <w:r>
              <w:rPr>
                <w:lang w:val="en"/>
              </w:rPr>
              <w:t>L</w:t>
            </w:r>
            <w:r>
              <w:rPr>
                <w:rFonts w:hint="eastAsia"/>
                <w:lang w:val="en"/>
              </w:rPr>
              <w:t>i</w:t>
            </w:r>
            <w:r>
              <w:rPr>
                <w:lang w:val="en"/>
              </w:rPr>
              <w:t>neNumberTable</w:t>
            </w:r>
          </w:p>
        </w:tc>
        <w:tc>
          <w:tcPr>
            <w:tcW w:w="2410" w:type="dxa"/>
          </w:tcPr>
          <w:p w14:paraId="355664BC" w14:textId="28754D6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E6349A7" w14:textId="518529C5"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AVA</w:t>
            </w:r>
            <w:r>
              <w:rPr>
                <w:rFonts w:hint="eastAsia"/>
                <w:lang w:val="en"/>
              </w:rPr>
              <w:t>源码的行号与字节码的指令对应关系</w:t>
            </w:r>
          </w:p>
        </w:tc>
      </w:tr>
      <w:tr w:rsidR="001C224D" w14:paraId="1D907BB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0E761" w14:textId="1D83B911" w:rsidR="002D0270" w:rsidRDefault="002D0270" w:rsidP="002D0270">
            <w:pPr>
              <w:pStyle w:val="custom2"/>
              <w:ind w:firstLineChars="0" w:firstLine="0"/>
              <w:rPr>
                <w:lang w:val="en"/>
              </w:rPr>
            </w:pPr>
            <w:r>
              <w:rPr>
                <w:lang w:val="en"/>
              </w:rPr>
              <w:t>LocalVariableTable</w:t>
            </w:r>
          </w:p>
        </w:tc>
        <w:tc>
          <w:tcPr>
            <w:tcW w:w="2410" w:type="dxa"/>
          </w:tcPr>
          <w:p w14:paraId="5F293CD8" w14:textId="271C100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C1004AF" w14:textId="06A9EC1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的局部变量描述</w:t>
            </w:r>
          </w:p>
        </w:tc>
      </w:tr>
      <w:tr w:rsidR="001C224D" w14:paraId="3AFB7CAB"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3DEFC08" w14:textId="76489564" w:rsidR="002D0270" w:rsidRDefault="002D0270" w:rsidP="002D0270">
            <w:pPr>
              <w:pStyle w:val="custom2"/>
              <w:ind w:firstLineChars="0" w:firstLine="0"/>
              <w:rPr>
                <w:lang w:val="en"/>
              </w:rPr>
            </w:pPr>
            <w:r>
              <w:rPr>
                <w:lang w:val="en"/>
              </w:rPr>
              <w:t>S</w:t>
            </w:r>
            <w:r>
              <w:rPr>
                <w:rFonts w:hint="eastAsia"/>
                <w:lang w:val="en"/>
              </w:rPr>
              <w:t>ta</w:t>
            </w:r>
            <w:r>
              <w:rPr>
                <w:lang w:val="en"/>
              </w:rPr>
              <w:t>ckMapTable</w:t>
            </w:r>
          </w:p>
        </w:tc>
        <w:tc>
          <w:tcPr>
            <w:tcW w:w="2410" w:type="dxa"/>
          </w:tcPr>
          <w:p w14:paraId="2C779AEB" w14:textId="771A55A6"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w:t>
            </w:r>
            <w:r>
              <w:rPr>
                <w:lang w:val="en"/>
              </w:rPr>
              <w:t>e</w:t>
            </w:r>
            <w:r>
              <w:rPr>
                <w:lang w:val="en"/>
              </w:rPr>
              <w:t>属性</w:t>
            </w:r>
          </w:p>
        </w:tc>
        <w:tc>
          <w:tcPr>
            <w:tcW w:w="4048" w:type="dxa"/>
          </w:tcPr>
          <w:p w14:paraId="037F0550" w14:textId="3C2288D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6</w:t>
            </w:r>
            <w:r>
              <w:rPr>
                <w:rFonts w:hint="eastAsia"/>
                <w:lang w:val="en"/>
              </w:rPr>
              <w:t>新增，供新的类型检查验证器检查和处理目标方法的局部变量和操作数栈所需要的类型是否匹配</w:t>
            </w:r>
          </w:p>
        </w:tc>
      </w:tr>
      <w:tr w:rsidR="001C224D" w14:paraId="50E0545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EAF1578" w14:textId="38321854" w:rsidR="002D0270" w:rsidRDefault="002D0270" w:rsidP="002D0270">
            <w:pPr>
              <w:pStyle w:val="custom2"/>
              <w:ind w:firstLineChars="0" w:firstLine="0"/>
              <w:rPr>
                <w:lang w:val="en"/>
              </w:rPr>
            </w:pPr>
            <w:r>
              <w:rPr>
                <w:lang w:val="en"/>
              </w:rPr>
              <w:t>S</w:t>
            </w:r>
            <w:r>
              <w:rPr>
                <w:rFonts w:hint="eastAsia"/>
                <w:lang w:val="en"/>
              </w:rPr>
              <w:t>i</w:t>
            </w:r>
            <w:r>
              <w:rPr>
                <w:lang w:val="en"/>
              </w:rPr>
              <w:t>nature</w:t>
            </w:r>
          </w:p>
        </w:tc>
        <w:tc>
          <w:tcPr>
            <w:tcW w:w="2410" w:type="dxa"/>
          </w:tcPr>
          <w:p w14:paraId="2DD77011" w14:textId="2B05E99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3CF2FCFD" w14:textId="29ABB5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这个属性用于支持泛型情况下的方法签名，在</w:t>
            </w:r>
            <w:r>
              <w:rPr>
                <w:rFonts w:hint="eastAsia"/>
                <w:lang w:val="en"/>
              </w:rPr>
              <w:t>JAVA</w:t>
            </w:r>
            <w:r>
              <w:rPr>
                <w:rFonts w:hint="eastAsia"/>
                <w:lang w:val="en"/>
              </w:rPr>
              <w:t>中任何类、接口初始化方法或成员的泛型签名如果包含子类型变量或参数化类型，则</w:t>
            </w:r>
            <w:r>
              <w:rPr>
                <w:rFonts w:hint="eastAsia"/>
                <w:lang w:val="en"/>
              </w:rPr>
              <w:t>Sinature</w:t>
            </w:r>
            <w:r>
              <w:rPr>
                <w:rFonts w:hint="eastAsia"/>
                <w:lang w:val="en"/>
              </w:rPr>
              <w:t>属性会记录泛型签名信息，由于</w:t>
            </w:r>
            <w:r>
              <w:rPr>
                <w:rFonts w:hint="eastAsia"/>
                <w:lang w:val="en"/>
              </w:rPr>
              <w:t>JAVA</w:t>
            </w:r>
            <w:r>
              <w:rPr>
                <w:rFonts w:hint="eastAsia"/>
                <w:lang w:val="en"/>
              </w:rPr>
              <w:t>的泛型彩擦除</w:t>
            </w:r>
            <w:r w:rsidR="002F63F4">
              <w:rPr>
                <w:rFonts w:hint="eastAsia"/>
                <w:lang w:val="en"/>
              </w:rPr>
              <w:t>法实现，在为了避免类型信息被擦除后导致签名混乱，需要这个属性记录泛型中的相关信息</w:t>
            </w:r>
            <w:r w:rsidR="00C332D1">
              <w:rPr>
                <w:rFonts w:hint="eastAsia"/>
                <w:lang w:val="en"/>
              </w:rPr>
              <w:t>。</w:t>
            </w:r>
          </w:p>
        </w:tc>
      </w:tr>
      <w:tr w:rsidR="001C224D" w14:paraId="13C6069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876C2D" w14:textId="15AB2373" w:rsidR="002D0270" w:rsidRDefault="00E9365F" w:rsidP="002D0270">
            <w:pPr>
              <w:pStyle w:val="custom2"/>
              <w:ind w:firstLineChars="0" w:firstLine="0"/>
              <w:rPr>
                <w:lang w:val="en"/>
              </w:rPr>
            </w:pPr>
            <w:r>
              <w:rPr>
                <w:rFonts w:hint="eastAsia"/>
                <w:lang w:val="en"/>
              </w:rPr>
              <w:t>Sour</w:t>
            </w:r>
            <w:r>
              <w:rPr>
                <w:lang w:val="en"/>
              </w:rPr>
              <w:t>ceFile</w:t>
            </w:r>
          </w:p>
        </w:tc>
        <w:tc>
          <w:tcPr>
            <w:tcW w:w="2410" w:type="dxa"/>
          </w:tcPr>
          <w:p w14:paraId="7C4DA86D" w14:textId="5EF3A54D"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4A4352A3" w14:textId="635666FB"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记录源文件名称</w:t>
            </w:r>
          </w:p>
        </w:tc>
      </w:tr>
      <w:tr w:rsidR="001C224D" w14:paraId="11E3652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597C3C" w14:textId="562E83D6" w:rsidR="002D0270" w:rsidRDefault="00E9365F" w:rsidP="002D0270">
            <w:pPr>
              <w:pStyle w:val="custom2"/>
              <w:ind w:firstLineChars="0" w:firstLine="0"/>
              <w:rPr>
                <w:lang w:val="en"/>
              </w:rPr>
            </w:pPr>
            <w:r>
              <w:rPr>
                <w:rFonts w:hint="eastAsia"/>
                <w:lang w:val="en"/>
              </w:rPr>
              <w:t>Sour</w:t>
            </w:r>
            <w:r>
              <w:rPr>
                <w:lang w:val="en"/>
              </w:rPr>
              <w:t>ceDebugExtension</w:t>
            </w:r>
          </w:p>
        </w:tc>
        <w:tc>
          <w:tcPr>
            <w:tcW w:w="2410" w:type="dxa"/>
          </w:tcPr>
          <w:p w14:paraId="78FFF278" w14:textId="3728902F"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0E05DC5C" w14:textId="67ED4160"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6</w:t>
            </w:r>
            <w:r>
              <w:rPr>
                <w:rFonts w:hint="eastAsia"/>
                <w:lang w:val="en"/>
              </w:rPr>
              <w:t>新增，用于存储额外的调试信息</w:t>
            </w:r>
          </w:p>
        </w:tc>
      </w:tr>
      <w:tr w:rsidR="001C224D" w14:paraId="7ADF7DF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D16C134" w14:textId="155C0EFA" w:rsidR="002D0270" w:rsidRDefault="001C224D" w:rsidP="002D0270">
            <w:pPr>
              <w:pStyle w:val="custom2"/>
              <w:ind w:firstLineChars="0" w:firstLine="0"/>
              <w:rPr>
                <w:lang w:val="en"/>
              </w:rPr>
            </w:pPr>
            <w:r>
              <w:rPr>
                <w:lang w:val="en"/>
              </w:rPr>
              <w:t>S</w:t>
            </w:r>
            <w:r>
              <w:rPr>
                <w:rFonts w:hint="eastAsia"/>
                <w:lang w:val="en"/>
              </w:rPr>
              <w:t>y</w:t>
            </w:r>
            <w:r>
              <w:rPr>
                <w:lang w:val="en"/>
              </w:rPr>
              <w:t>nthetic</w:t>
            </w:r>
          </w:p>
        </w:tc>
        <w:tc>
          <w:tcPr>
            <w:tcW w:w="2410" w:type="dxa"/>
          </w:tcPr>
          <w:p w14:paraId="6CFED090" w14:textId="3E2D7FEA"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06941B14" w14:textId="016E8774"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方法或字段为编译器自动生成的</w:t>
            </w:r>
          </w:p>
        </w:tc>
      </w:tr>
      <w:tr w:rsidR="001C224D" w14:paraId="45A831D3"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6615B058" w14:textId="1FA8B794" w:rsidR="002D0270" w:rsidRDefault="001C224D" w:rsidP="002D0270">
            <w:pPr>
              <w:pStyle w:val="custom2"/>
              <w:ind w:firstLineChars="0" w:firstLine="0"/>
              <w:rPr>
                <w:lang w:val="en"/>
              </w:rPr>
            </w:pPr>
            <w:r>
              <w:rPr>
                <w:rFonts w:hint="eastAsia"/>
                <w:lang w:val="en"/>
              </w:rPr>
              <w:t>Lo</w:t>
            </w:r>
            <w:r>
              <w:rPr>
                <w:lang w:val="en"/>
              </w:rPr>
              <w:t>calVariableTypeTable</w:t>
            </w:r>
          </w:p>
        </w:tc>
        <w:tc>
          <w:tcPr>
            <w:tcW w:w="2410" w:type="dxa"/>
          </w:tcPr>
          <w:p w14:paraId="691B1E85" w14:textId="26977C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w:t>
            </w:r>
          </w:p>
        </w:tc>
        <w:tc>
          <w:tcPr>
            <w:tcW w:w="4048" w:type="dxa"/>
          </w:tcPr>
          <w:p w14:paraId="506ECC80" w14:textId="42A2D5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的属性，它使用特征签名代替描述符，是为了引入泛型语法后能描述泛型参数化类型而添加</w:t>
            </w:r>
          </w:p>
        </w:tc>
      </w:tr>
      <w:tr w:rsidR="00077ED6" w14:paraId="7A953DD4"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B1F0BE" w14:textId="516DD473" w:rsidR="001C224D" w:rsidRDefault="001C224D" w:rsidP="002D0270">
            <w:pPr>
              <w:pStyle w:val="custom2"/>
              <w:ind w:firstLineChars="0" w:firstLine="0"/>
              <w:rPr>
                <w:lang w:val="en"/>
              </w:rPr>
            </w:pPr>
            <w:r>
              <w:rPr>
                <w:rFonts w:hint="eastAsia"/>
                <w:lang w:val="en"/>
              </w:rPr>
              <w:t>Run</w:t>
            </w:r>
            <w:r>
              <w:rPr>
                <w:lang w:val="en"/>
              </w:rPr>
              <w:t>timeVisibleAnnottations</w:t>
            </w:r>
          </w:p>
        </w:tc>
        <w:tc>
          <w:tcPr>
            <w:tcW w:w="2410" w:type="dxa"/>
          </w:tcPr>
          <w:p w14:paraId="736D56CD" w14:textId="59AC2616"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44A7F600" w14:textId="298FFCD8"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中新增，为动态注解提供支持，</w:t>
            </w:r>
            <w:r>
              <w:rPr>
                <w:rFonts w:hint="eastAsia"/>
                <w:lang w:val="en"/>
              </w:rPr>
              <w:t>用于注明哪些注解是支行时可见的</w:t>
            </w:r>
          </w:p>
        </w:tc>
      </w:tr>
      <w:tr w:rsidR="001C224D" w14:paraId="7A8D803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6265BC2" w14:textId="2C16B6B1" w:rsidR="001C224D" w:rsidRDefault="001C224D" w:rsidP="002D0270">
            <w:pPr>
              <w:pStyle w:val="custom2"/>
              <w:ind w:firstLineChars="0" w:firstLine="0"/>
              <w:rPr>
                <w:lang w:val="en"/>
              </w:rPr>
            </w:pPr>
            <w:r>
              <w:rPr>
                <w:rFonts w:hint="eastAsia"/>
                <w:lang w:val="en"/>
              </w:rPr>
              <w:t>RuntimeIn</w:t>
            </w:r>
            <w:r>
              <w:rPr>
                <w:lang w:val="en"/>
              </w:rPr>
              <w:t>visibleAnnotations</w:t>
            </w:r>
          </w:p>
        </w:tc>
        <w:tc>
          <w:tcPr>
            <w:tcW w:w="2410" w:type="dxa"/>
          </w:tcPr>
          <w:p w14:paraId="489B0BF3" w14:textId="48A2D7C9"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7F264762" w14:textId="0811B046"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作用与</w:t>
            </w:r>
            <w:r>
              <w:rPr>
                <w:rFonts w:hint="eastAsia"/>
                <w:lang w:val="en"/>
              </w:rPr>
              <w:t>Run</w:t>
            </w:r>
            <w:r w:rsidR="00077ED6">
              <w:rPr>
                <w:lang w:val="en"/>
              </w:rPr>
              <w:t>timeInvisibl</w:t>
            </w:r>
            <w:r>
              <w:rPr>
                <w:lang w:val="en"/>
              </w:rPr>
              <w:t>eAnnotations</w:t>
            </w:r>
            <w:r>
              <w:rPr>
                <w:lang w:val="en"/>
              </w:rPr>
              <w:t>属性作用刚好相反，用于指明</w:t>
            </w:r>
            <w:r>
              <w:rPr>
                <w:rFonts w:hint="eastAsia"/>
                <w:lang w:val="en"/>
              </w:rPr>
              <w:t>哪些注解是支行时不可见的</w:t>
            </w:r>
          </w:p>
        </w:tc>
      </w:tr>
      <w:tr w:rsidR="00077ED6" w14:paraId="03306077" w14:textId="77777777" w:rsidTr="001E5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C552293" w14:textId="591C34B9" w:rsidR="001C224D" w:rsidRDefault="001C224D" w:rsidP="002D0270">
            <w:pPr>
              <w:pStyle w:val="custom2"/>
              <w:ind w:firstLineChars="0" w:firstLine="0"/>
              <w:rPr>
                <w:lang w:val="en"/>
              </w:rPr>
            </w:pPr>
            <w:r>
              <w:rPr>
                <w:rFonts w:hint="eastAsia"/>
                <w:lang w:val="en"/>
              </w:rPr>
              <w:t>Run</w:t>
            </w:r>
            <w:r>
              <w:rPr>
                <w:lang w:val="en"/>
              </w:rPr>
              <w:t>timeVasibleParameter</w:t>
            </w:r>
          </w:p>
          <w:p w14:paraId="0AD5E08A" w14:textId="2A1F7673" w:rsidR="001C224D" w:rsidRDefault="001C224D" w:rsidP="002D0270">
            <w:pPr>
              <w:pStyle w:val="custom2"/>
              <w:ind w:firstLineChars="0" w:firstLine="0"/>
              <w:rPr>
                <w:lang w:val="en"/>
              </w:rPr>
            </w:pPr>
            <w:r>
              <w:rPr>
                <w:lang w:val="en"/>
              </w:rPr>
              <w:t>Annotations</w:t>
            </w:r>
          </w:p>
        </w:tc>
        <w:tc>
          <w:tcPr>
            <w:tcW w:w="2410" w:type="dxa"/>
          </w:tcPr>
          <w:p w14:paraId="4A13B7F1" w14:textId="3F2D922C"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71848006" w14:textId="45081E26" w:rsidR="001C224D" w:rsidRDefault="001C224D" w:rsidP="001E56A5">
            <w:pPr>
              <w:pStyle w:val="custom2"/>
              <w:suppressAutoHyphens w:val="0"/>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新增</w:t>
            </w:r>
            <w:r w:rsidR="001E56A5">
              <w:rPr>
                <w:lang w:val="en"/>
              </w:rPr>
              <w:t>，与</w:t>
            </w:r>
            <w:r w:rsidR="001E56A5">
              <w:rPr>
                <w:rFonts w:hint="eastAsia"/>
                <w:lang w:val="en"/>
              </w:rPr>
              <w:t>Run</w:t>
            </w:r>
            <w:r w:rsidR="001E56A5">
              <w:rPr>
                <w:lang w:val="en"/>
              </w:rPr>
              <w:t>timeVisibleAnnotaions</w:t>
            </w:r>
            <w:r w:rsidR="001E56A5">
              <w:rPr>
                <w:lang w:val="en"/>
              </w:rPr>
              <w:t>属性类似，中不过作用方法参数</w:t>
            </w:r>
          </w:p>
        </w:tc>
      </w:tr>
      <w:tr w:rsidR="001C224D" w14:paraId="7CDC9B9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7CF98AB" w14:textId="0220C36C" w:rsidR="001C224D" w:rsidRDefault="001C224D" w:rsidP="002D0270">
            <w:pPr>
              <w:pStyle w:val="custom2"/>
              <w:ind w:firstLineChars="0" w:firstLine="0"/>
              <w:rPr>
                <w:lang w:val="en"/>
              </w:rPr>
            </w:pPr>
            <w:r>
              <w:rPr>
                <w:rFonts w:hint="eastAsia"/>
                <w:lang w:val="en"/>
              </w:rPr>
              <w:t>R</w:t>
            </w:r>
            <w:r w:rsidR="001E56A5">
              <w:rPr>
                <w:rFonts w:hint="eastAsia"/>
                <w:lang w:val="en"/>
              </w:rPr>
              <w:t>un</w:t>
            </w:r>
            <w:r w:rsidR="001E56A5">
              <w:rPr>
                <w:lang w:val="en"/>
              </w:rPr>
              <w:t>timeInvisibleParameter</w:t>
            </w:r>
          </w:p>
          <w:p w14:paraId="72FAFDB8" w14:textId="3DF5BDE8" w:rsidR="001E56A5" w:rsidRDefault="001E56A5" w:rsidP="002D0270">
            <w:pPr>
              <w:pStyle w:val="custom2"/>
              <w:ind w:firstLineChars="0" w:firstLine="0"/>
              <w:rPr>
                <w:lang w:val="en"/>
              </w:rPr>
            </w:pPr>
            <w:r>
              <w:rPr>
                <w:lang w:val="en"/>
              </w:rPr>
              <w:t>Annotations</w:t>
            </w:r>
          </w:p>
        </w:tc>
        <w:tc>
          <w:tcPr>
            <w:tcW w:w="2410" w:type="dxa"/>
          </w:tcPr>
          <w:p w14:paraId="21E46D5D" w14:textId="220FFBA8"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53444374" w14:textId="1FF6522A"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作用与</w:t>
            </w:r>
            <w:r>
              <w:rPr>
                <w:rFonts w:hint="eastAsia"/>
                <w:lang w:val="en"/>
              </w:rPr>
              <w:t>Run</w:t>
            </w:r>
            <w:r>
              <w:rPr>
                <w:lang w:val="en"/>
              </w:rPr>
              <w:t>timeInvixibleAnnotations</w:t>
            </w:r>
            <w:r>
              <w:rPr>
                <w:lang w:val="en"/>
              </w:rPr>
              <w:t>属性类似，只不过作用对象为方法参数</w:t>
            </w:r>
            <w:r>
              <w:rPr>
                <w:rFonts w:hint="eastAsia"/>
                <w:lang w:val="en"/>
              </w:rPr>
              <w:t>。</w:t>
            </w:r>
          </w:p>
        </w:tc>
      </w:tr>
      <w:tr w:rsidR="001E56A5" w14:paraId="7B81B32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D7F8CF8" w14:textId="17A89655" w:rsidR="001E56A5" w:rsidRDefault="001E56A5" w:rsidP="002D0270">
            <w:pPr>
              <w:pStyle w:val="custom2"/>
              <w:ind w:firstLineChars="0" w:firstLine="0"/>
              <w:rPr>
                <w:lang w:val="en"/>
              </w:rPr>
            </w:pPr>
            <w:r>
              <w:rPr>
                <w:rFonts w:hint="eastAsia"/>
                <w:lang w:val="en"/>
              </w:rPr>
              <w:t>Ann</w:t>
            </w:r>
            <w:r>
              <w:rPr>
                <w:lang w:val="en"/>
              </w:rPr>
              <w:t>otationDefault</w:t>
            </w:r>
          </w:p>
        </w:tc>
        <w:tc>
          <w:tcPr>
            <w:tcW w:w="2410" w:type="dxa"/>
          </w:tcPr>
          <w:p w14:paraId="314FD8AA" w14:textId="2E2DC991"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5F37D20A" w14:textId="32D84830"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5</w:t>
            </w:r>
            <w:r>
              <w:rPr>
                <w:rFonts w:hint="eastAsia"/>
                <w:lang w:val="en"/>
              </w:rPr>
              <w:t>新增，用于记录注解类元素的默认值</w:t>
            </w:r>
          </w:p>
        </w:tc>
      </w:tr>
      <w:tr w:rsidR="001E56A5" w14:paraId="2AB75D2B"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26B17E" w14:textId="6E7E8767" w:rsidR="001E56A5" w:rsidRDefault="001E56A5" w:rsidP="002D0270">
            <w:pPr>
              <w:pStyle w:val="custom2"/>
              <w:ind w:firstLineChars="0" w:firstLine="0"/>
              <w:rPr>
                <w:lang w:val="en"/>
              </w:rPr>
            </w:pPr>
            <w:r>
              <w:rPr>
                <w:rFonts w:hint="eastAsia"/>
                <w:lang w:val="en"/>
              </w:rPr>
              <w:t>Boo</w:t>
            </w:r>
            <w:r>
              <w:rPr>
                <w:lang w:val="en"/>
              </w:rPr>
              <w:t>tstrapMethods</w:t>
            </w:r>
          </w:p>
        </w:tc>
        <w:tc>
          <w:tcPr>
            <w:tcW w:w="2410" w:type="dxa"/>
          </w:tcPr>
          <w:p w14:paraId="5C7417AC" w14:textId="0BB11828"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文件</w:t>
            </w:r>
          </w:p>
        </w:tc>
        <w:tc>
          <w:tcPr>
            <w:tcW w:w="4048" w:type="dxa"/>
          </w:tcPr>
          <w:p w14:paraId="6CBD06B6" w14:textId="47151DB3"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7</w:t>
            </w:r>
            <w:r>
              <w:rPr>
                <w:rFonts w:hint="eastAsia"/>
                <w:lang w:val="en"/>
              </w:rPr>
              <w:t>新增，用于保存</w:t>
            </w:r>
            <w:r>
              <w:rPr>
                <w:rFonts w:hint="eastAsia"/>
                <w:lang w:val="en"/>
              </w:rPr>
              <w:t>invokedynamic</w:t>
            </w:r>
            <w:r>
              <w:rPr>
                <w:rFonts w:hint="eastAsia"/>
                <w:lang w:val="en"/>
              </w:rPr>
              <w:t>指令引用</w:t>
            </w:r>
            <w:r>
              <w:rPr>
                <w:rFonts w:hint="eastAsia"/>
                <w:lang w:val="en"/>
              </w:rPr>
              <w:t xml:space="preserve"> </w:t>
            </w:r>
            <w:r>
              <w:rPr>
                <w:rFonts w:hint="eastAsia"/>
                <w:lang w:val="en"/>
              </w:rPr>
              <w:t>的引导方法限定符。</w:t>
            </w:r>
          </w:p>
        </w:tc>
      </w:tr>
    </w:tbl>
    <w:p w14:paraId="0ECC2870" w14:textId="77777777" w:rsidR="002D0270" w:rsidRPr="002D0270" w:rsidRDefault="002D0270" w:rsidP="002D0270">
      <w:pPr>
        <w:pStyle w:val="custom2"/>
        <w:ind w:firstLine="420"/>
        <w:rPr>
          <w:lang w:val="en"/>
        </w:rPr>
      </w:pPr>
    </w:p>
    <w:p w14:paraId="2AC28B4A" w14:textId="77777777" w:rsidR="002D0270" w:rsidRPr="002D0270" w:rsidRDefault="002D0270" w:rsidP="002D0270">
      <w:pPr>
        <w:pStyle w:val="a9"/>
        <w:spacing w:before="156"/>
      </w:pPr>
    </w:p>
    <w:p w14:paraId="41BF0886" w14:textId="46A0EC56" w:rsidR="00D76357" w:rsidRPr="00D34983" w:rsidRDefault="00D34983" w:rsidP="002879FB">
      <w:pPr>
        <w:pStyle w:val="custom"/>
        <w:numPr>
          <w:ilvl w:val="1"/>
          <w:numId w:val="40"/>
        </w:numPr>
      </w:pPr>
      <w:bookmarkStart w:id="193" w:name="_Toc502756422"/>
      <w:r>
        <w:t>解析示例</w:t>
      </w:r>
      <w:bookmarkEnd w:id="193"/>
    </w:p>
    <w:p w14:paraId="58B6D10C" w14:textId="119524F1" w:rsidR="00D76357" w:rsidRDefault="00D76357" w:rsidP="00D76357">
      <w:pPr>
        <w:pStyle w:val="custom2"/>
        <w:ind w:firstLineChars="0" w:firstLine="0"/>
      </w:pPr>
      <w:r>
        <w:rPr>
          <w:noProof/>
        </w:rPr>
        <w:drawing>
          <wp:inline distT="0" distB="0" distL="0" distR="0" wp14:anchorId="21B6F36A" wp14:editId="70F3E530">
            <wp:extent cx="4116069" cy="229292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33060" cy="2302392"/>
                    </a:xfrm>
                    <a:prstGeom prst="rect">
                      <a:avLst/>
                    </a:prstGeom>
                  </pic:spPr>
                </pic:pic>
              </a:graphicData>
            </a:graphic>
          </wp:inline>
        </w:drawing>
      </w:r>
    </w:p>
    <w:p w14:paraId="25C5C6F8" w14:textId="1562EF03" w:rsidR="00D76357" w:rsidRDefault="00D76357" w:rsidP="00D76357">
      <w:pPr>
        <w:pStyle w:val="custom2"/>
        <w:ind w:firstLineChars="0" w:firstLine="0"/>
      </w:pPr>
      <w:r>
        <w:rPr>
          <w:noProof/>
        </w:rPr>
        <w:drawing>
          <wp:inline distT="0" distB="0" distL="0" distR="0" wp14:anchorId="0F781405" wp14:editId="3D195E55">
            <wp:extent cx="5274310" cy="323659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236595"/>
                    </a:xfrm>
                    <a:prstGeom prst="rect">
                      <a:avLst/>
                    </a:prstGeom>
                  </pic:spPr>
                </pic:pic>
              </a:graphicData>
            </a:graphic>
          </wp:inline>
        </w:drawing>
      </w:r>
    </w:p>
    <w:p w14:paraId="0C9FAA4B" w14:textId="21CB4F43" w:rsidR="00D76357" w:rsidRPr="00D76357" w:rsidRDefault="00D76357" w:rsidP="00D76357">
      <w:pPr>
        <w:pStyle w:val="custom2"/>
        <w:ind w:firstLineChars="0" w:firstLine="0"/>
      </w:pPr>
      <w:r>
        <w:t>Javap</w:t>
      </w:r>
    </w:p>
    <w:p w14:paraId="6817CD9B" w14:textId="77777777" w:rsidR="00D76357" w:rsidRDefault="00D76357" w:rsidP="00D76357">
      <w:pPr>
        <w:pStyle w:val="custom3"/>
        <w:ind w:firstLine="420"/>
      </w:pPr>
      <w:r>
        <w:t>Classfile /C:/Users/zeimao77/Desktop/Test.class</w:t>
      </w:r>
    </w:p>
    <w:p w14:paraId="7437AA38" w14:textId="77777777" w:rsidR="00D76357" w:rsidRDefault="00D76357" w:rsidP="00D76357">
      <w:pPr>
        <w:pStyle w:val="custom3"/>
        <w:ind w:firstLine="420"/>
      </w:pPr>
      <w:r>
        <w:t xml:space="preserve">  Last modified 2017-12-2; size 628 bytes</w:t>
      </w:r>
    </w:p>
    <w:p w14:paraId="168A0A4D" w14:textId="77777777" w:rsidR="00D76357" w:rsidRDefault="00D76357" w:rsidP="00D76357">
      <w:pPr>
        <w:pStyle w:val="custom3"/>
        <w:ind w:firstLine="420"/>
      </w:pPr>
      <w:r>
        <w:t xml:space="preserve">  MD5 checksum 98b54ffcffe2c3aa5fcf0106e2c8ded1</w:t>
      </w:r>
    </w:p>
    <w:p w14:paraId="48B9EB70" w14:textId="77777777" w:rsidR="00D76357" w:rsidRDefault="00D76357" w:rsidP="00D76357">
      <w:pPr>
        <w:pStyle w:val="custom3"/>
        <w:ind w:firstLine="420"/>
      </w:pPr>
      <w:r>
        <w:t xml:space="preserve">  Compiled from "Test.java"</w:t>
      </w:r>
    </w:p>
    <w:p w14:paraId="1F89FBC2" w14:textId="77777777" w:rsidR="00D76357" w:rsidRDefault="00D76357" w:rsidP="00D76357">
      <w:pPr>
        <w:pStyle w:val="custom3"/>
        <w:ind w:firstLine="420"/>
      </w:pPr>
      <w:r>
        <w:t>public class Test</w:t>
      </w:r>
    </w:p>
    <w:p w14:paraId="0B8C13AD" w14:textId="77777777" w:rsidR="00D76357" w:rsidRDefault="00D76357" w:rsidP="00D76357">
      <w:pPr>
        <w:pStyle w:val="custom3"/>
        <w:ind w:firstLine="420"/>
      </w:pPr>
      <w:r>
        <w:t xml:space="preserve">  SourceFile: "Test.java"</w:t>
      </w:r>
    </w:p>
    <w:p w14:paraId="17DB914B" w14:textId="77777777" w:rsidR="00D76357" w:rsidRDefault="00D76357" w:rsidP="00D76357">
      <w:pPr>
        <w:pStyle w:val="custom3"/>
        <w:ind w:firstLine="420"/>
      </w:pPr>
      <w:r>
        <w:t xml:space="preserve">  minor version: 0</w:t>
      </w:r>
    </w:p>
    <w:p w14:paraId="5D619B9F" w14:textId="77777777" w:rsidR="00D76357" w:rsidRDefault="00D76357" w:rsidP="00D76357">
      <w:pPr>
        <w:pStyle w:val="custom3"/>
        <w:ind w:firstLine="420"/>
      </w:pPr>
      <w:r>
        <w:t xml:space="preserve">  major version: 51</w:t>
      </w:r>
    </w:p>
    <w:p w14:paraId="049C1781" w14:textId="77777777" w:rsidR="00D76357" w:rsidRDefault="00D76357" w:rsidP="00D76357">
      <w:pPr>
        <w:pStyle w:val="custom3"/>
        <w:ind w:firstLine="420"/>
      </w:pPr>
      <w:r>
        <w:lastRenderedPageBreak/>
        <w:t xml:space="preserve">  flags: ACC_PUBLIC, ACC_SUPER</w:t>
      </w:r>
    </w:p>
    <w:p w14:paraId="733E6330" w14:textId="77777777" w:rsidR="00D76357" w:rsidRDefault="00D76357" w:rsidP="00D76357">
      <w:pPr>
        <w:pStyle w:val="custom3"/>
        <w:ind w:firstLine="420"/>
      </w:pPr>
    </w:p>
    <w:p w14:paraId="3B701289" w14:textId="77777777" w:rsidR="00D76357" w:rsidRDefault="00D76357" w:rsidP="00D76357">
      <w:pPr>
        <w:pStyle w:val="custom3"/>
        <w:ind w:firstLine="420"/>
      </w:pPr>
      <w:r>
        <w:t>Constant pool:</w:t>
      </w:r>
    </w:p>
    <w:p w14:paraId="5583F366" w14:textId="77777777" w:rsidR="00D76357" w:rsidRDefault="00D76357" w:rsidP="00D76357">
      <w:pPr>
        <w:pStyle w:val="custom3"/>
        <w:ind w:firstLine="420"/>
      </w:pPr>
      <w:r>
        <w:t xml:space="preserve">   #1 = Methodref          #9.#26         //  java/lang/Object."&lt;init&gt;":()V</w:t>
      </w:r>
    </w:p>
    <w:p w14:paraId="421D83E5" w14:textId="77777777" w:rsidR="00D76357" w:rsidRDefault="00D76357" w:rsidP="00D76357">
      <w:pPr>
        <w:pStyle w:val="custom3"/>
        <w:ind w:firstLine="420"/>
      </w:pPr>
      <w:r>
        <w:t xml:space="preserve">   #2 = Fieldref           #5.#27         //  Test.a:I</w:t>
      </w:r>
    </w:p>
    <w:p w14:paraId="0159BAFE" w14:textId="77777777" w:rsidR="00D76357" w:rsidRDefault="00D76357" w:rsidP="00D76357">
      <w:pPr>
        <w:pStyle w:val="custom3"/>
        <w:ind w:firstLine="420"/>
      </w:pPr>
      <w:r>
        <w:t xml:space="preserve">   #3 = String             #28            //  Hello world!!</w:t>
      </w:r>
    </w:p>
    <w:p w14:paraId="6A674ABC" w14:textId="77777777" w:rsidR="00D76357" w:rsidRDefault="00D76357" w:rsidP="00D76357">
      <w:pPr>
        <w:pStyle w:val="custom3"/>
        <w:ind w:firstLine="420"/>
      </w:pPr>
      <w:r>
        <w:t xml:space="preserve">   #4 = Fieldref           #5.#29         //  Test.s:Ljava/lang/String;</w:t>
      </w:r>
    </w:p>
    <w:p w14:paraId="17AAEB70" w14:textId="77777777" w:rsidR="00D76357" w:rsidRDefault="00D76357" w:rsidP="00D76357">
      <w:pPr>
        <w:pStyle w:val="custom3"/>
        <w:ind w:firstLine="420"/>
      </w:pPr>
      <w:r>
        <w:t xml:space="preserve">   #5 = Class              #30            //  Test</w:t>
      </w:r>
    </w:p>
    <w:p w14:paraId="1316DE2A" w14:textId="77777777" w:rsidR="00D76357" w:rsidRDefault="00D76357" w:rsidP="00D76357">
      <w:pPr>
        <w:pStyle w:val="custom3"/>
        <w:ind w:firstLine="420"/>
      </w:pPr>
      <w:r>
        <w:t xml:space="preserve">   #6 = Methodref          #5.#26         //  Test."&lt;init&gt;":()V</w:t>
      </w:r>
    </w:p>
    <w:p w14:paraId="6F55A6C1" w14:textId="77777777" w:rsidR="00D76357" w:rsidRDefault="00D76357" w:rsidP="00D76357">
      <w:pPr>
        <w:pStyle w:val="custom3"/>
        <w:ind w:firstLine="420"/>
      </w:pPr>
      <w:r>
        <w:t xml:space="preserve">   #7 = Methodref          #31.#32        //  java/lang/Integer.valueOf:(I)Ljava/lang/Integer;</w:t>
      </w:r>
    </w:p>
    <w:p w14:paraId="43EB2E7A" w14:textId="77777777" w:rsidR="00D76357" w:rsidRDefault="00D76357" w:rsidP="00D76357">
      <w:pPr>
        <w:pStyle w:val="custom3"/>
        <w:ind w:firstLine="420"/>
      </w:pPr>
      <w:r>
        <w:t xml:space="preserve">   #8 = Fieldref           #5.#33         //  Test.si:Ljava/lang/Integer;</w:t>
      </w:r>
    </w:p>
    <w:p w14:paraId="3062DB9B" w14:textId="77777777" w:rsidR="00D76357" w:rsidRDefault="00D76357" w:rsidP="00D76357">
      <w:pPr>
        <w:pStyle w:val="custom3"/>
        <w:ind w:firstLine="420"/>
      </w:pPr>
      <w:r>
        <w:t xml:space="preserve">   #9 = Class              #34            //  java/lang/Object</w:t>
      </w:r>
    </w:p>
    <w:p w14:paraId="5B8FA89E" w14:textId="77777777" w:rsidR="00D76357" w:rsidRDefault="00D76357" w:rsidP="00D76357">
      <w:pPr>
        <w:pStyle w:val="custom3"/>
        <w:ind w:firstLine="420"/>
      </w:pPr>
      <w:r>
        <w:t xml:space="preserve">  #10 = Utf8               a</w:t>
      </w:r>
    </w:p>
    <w:p w14:paraId="31449109" w14:textId="77777777" w:rsidR="00D76357" w:rsidRDefault="00D76357" w:rsidP="00D76357">
      <w:pPr>
        <w:pStyle w:val="custom3"/>
        <w:ind w:firstLine="420"/>
      </w:pPr>
      <w:r>
        <w:t xml:space="preserve">  #11 = Utf8               I</w:t>
      </w:r>
    </w:p>
    <w:p w14:paraId="2E7CE5BB" w14:textId="77777777" w:rsidR="00D76357" w:rsidRDefault="00D76357" w:rsidP="00D76357">
      <w:pPr>
        <w:pStyle w:val="custom3"/>
        <w:ind w:firstLine="420"/>
      </w:pPr>
      <w:r>
        <w:t xml:space="preserve">  #12 = Utf8               si</w:t>
      </w:r>
    </w:p>
    <w:p w14:paraId="0885FA26" w14:textId="77777777" w:rsidR="00D76357" w:rsidRDefault="00D76357" w:rsidP="00D76357">
      <w:pPr>
        <w:pStyle w:val="custom3"/>
        <w:ind w:firstLine="420"/>
      </w:pPr>
      <w:r>
        <w:t xml:space="preserve">  #13 = Utf8               Ljava/lang/Integer;</w:t>
      </w:r>
    </w:p>
    <w:p w14:paraId="16DA34A9" w14:textId="77777777" w:rsidR="00D76357" w:rsidRDefault="00D76357" w:rsidP="00D76357">
      <w:pPr>
        <w:pStyle w:val="custom3"/>
        <w:ind w:firstLine="420"/>
      </w:pPr>
      <w:r>
        <w:t xml:space="preserve">  #14 = Utf8               s</w:t>
      </w:r>
    </w:p>
    <w:p w14:paraId="4C22FB5B" w14:textId="353D2449" w:rsidR="00D76357" w:rsidRDefault="00D76357" w:rsidP="00E74538">
      <w:pPr>
        <w:pStyle w:val="custom3"/>
        <w:ind w:firstLineChars="300" w:firstLine="630"/>
      </w:pPr>
      <w:r>
        <w:t>#15 = Utf8               Ljava/lang/String;</w:t>
      </w:r>
    </w:p>
    <w:p w14:paraId="7511A23B" w14:textId="77777777" w:rsidR="00D76357" w:rsidRDefault="00D76357" w:rsidP="00D76357">
      <w:pPr>
        <w:pStyle w:val="custom3"/>
        <w:ind w:firstLine="420"/>
      </w:pPr>
      <w:r>
        <w:t xml:space="preserve">  #16 = Utf8               &lt;init&gt;</w:t>
      </w:r>
    </w:p>
    <w:p w14:paraId="408998E9" w14:textId="77777777" w:rsidR="00D76357" w:rsidRDefault="00D76357" w:rsidP="00D76357">
      <w:pPr>
        <w:pStyle w:val="custom3"/>
        <w:ind w:firstLine="420"/>
      </w:pPr>
      <w:r>
        <w:t xml:space="preserve">  #17 = Utf8               ()V</w:t>
      </w:r>
    </w:p>
    <w:p w14:paraId="79BBF6A3" w14:textId="77777777" w:rsidR="00D76357" w:rsidRDefault="00D76357" w:rsidP="00D76357">
      <w:pPr>
        <w:pStyle w:val="custom3"/>
        <w:ind w:firstLine="420"/>
      </w:pPr>
      <w:r>
        <w:t xml:space="preserve">  #18 = Utf8               Code</w:t>
      </w:r>
    </w:p>
    <w:p w14:paraId="3AF1BCCF" w14:textId="77777777" w:rsidR="00D76357" w:rsidRDefault="00D76357" w:rsidP="00D76357">
      <w:pPr>
        <w:pStyle w:val="custom3"/>
        <w:ind w:firstLine="420"/>
      </w:pPr>
      <w:r>
        <w:t xml:space="preserve">  #19 = Utf8               LineNumberTable</w:t>
      </w:r>
    </w:p>
    <w:p w14:paraId="66E512C2" w14:textId="77777777" w:rsidR="00D76357" w:rsidRDefault="00D76357" w:rsidP="00D76357">
      <w:pPr>
        <w:pStyle w:val="custom3"/>
        <w:ind w:firstLine="420"/>
      </w:pPr>
      <w:r>
        <w:t xml:space="preserve">  #20 = Utf8               main</w:t>
      </w:r>
    </w:p>
    <w:p w14:paraId="7D0D9A34" w14:textId="77777777" w:rsidR="00D76357" w:rsidRDefault="00D76357" w:rsidP="00D76357">
      <w:pPr>
        <w:pStyle w:val="custom3"/>
        <w:ind w:firstLine="420"/>
      </w:pPr>
      <w:r>
        <w:t xml:space="preserve">  #21 = Utf8               ([Ljava/lang/String;)V</w:t>
      </w:r>
    </w:p>
    <w:p w14:paraId="0DE1B527" w14:textId="77777777" w:rsidR="00D76357" w:rsidRDefault="00D76357" w:rsidP="00D76357">
      <w:pPr>
        <w:pStyle w:val="custom3"/>
        <w:ind w:firstLine="420"/>
      </w:pPr>
      <w:r>
        <w:t xml:space="preserve">  #22 = Utf8               test</w:t>
      </w:r>
    </w:p>
    <w:p w14:paraId="26EF612D" w14:textId="77777777" w:rsidR="00D76357" w:rsidRDefault="00D76357" w:rsidP="00D76357">
      <w:pPr>
        <w:pStyle w:val="custom3"/>
        <w:ind w:firstLine="420"/>
      </w:pPr>
      <w:r>
        <w:t xml:space="preserve">  #23 = Utf8               &lt;clinit&gt;</w:t>
      </w:r>
    </w:p>
    <w:p w14:paraId="486FC42E" w14:textId="77777777" w:rsidR="00D76357" w:rsidRDefault="00D76357" w:rsidP="00D76357">
      <w:pPr>
        <w:pStyle w:val="custom3"/>
        <w:ind w:firstLine="420"/>
      </w:pPr>
      <w:r>
        <w:t xml:space="preserve">  #24 = Utf8               SourceFile</w:t>
      </w:r>
    </w:p>
    <w:p w14:paraId="02C5E178" w14:textId="77777777" w:rsidR="00D76357" w:rsidRDefault="00D76357" w:rsidP="00D76357">
      <w:pPr>
        <w:pStyle w:val="custom3"/>
        <w:ind w:firstLine="420"/>
      </w:pPr>
      <w:r>
        <w:t xml:space="preserve">  #25 = Utf8               Test.java</w:t>
      </w:r>
    </w:p>
    <w:p w14:paraId="7C677A61" w14:textId="77777777" w:rsidR="00D76357" w:rsidRDefault="00D76357" w:rsidP="00D76357">
      <w:pPr>
        <w:pStyle w:val="custom3"/>
        <w:ind w:firstLine="420"/>
      </w:pPr>
      <w:r>
        <w:t xml:space="preserve">  #26 = NameAndType        #16:#17        //  "&lt;init&gt;":()V</w:t>
      </w:r>
    </w:p>
    <w:p w14:paraId="28CEC784" w14:textId="77777777" w:rsidR="00D76357" w:rsidRDefault="00D76357" w:rsidP="00D76357">
      <w:pPr>
        <w:pStyle w:val="custom3"/>
        <w:ind w:firstLine="420"/>
      </w:pPr>
      <w:r>
        <w:t xml:space="preserve">  #27 = NameAndType        #10:#11        //  a:I</w:t>
      </w:r>
    </w:p>
    <w:p w14:paraId="1FC8C921" w14:textId="77777777" w:rsidR="00D76357" w:rsidRDefault="00D76357" w:rsidP="00D76357">
      <w:pPr>
        <w:pStyle w:val="custom3"/>
        <w:ind w:firstLine="420"/>
      </w:pPr>
      <w:r>
        <w:t xml:space="preserve">  #28 = Utf8               Hello world!!</w:t>
      </w:r>
    </w:p>
    <w:p w14:paraId="74D8B6F9" w14:textId="77777777" w:rsidR="00D76357" w:rsidRDefault="00D76357" w:rsidP="00D76357">
      <w:pPr>
        <w:pStyle w:val="custom3"/>
        <w:ind w:firstLine="420"/>
      </w:pPr>
      <w:r>
        <w:t xml:space="preserve">  #29 = NameAndType        #14:#15        //  s:Ljava/lang/String;</w:t>
      </w:r>
    </w:p>
    <w:p w14:paraId="38F0734E" w14:textId="77777777" w:rsidR="00D76357" w:rsidRDefault="00D76357" w:rsidP="00D76357">
      <w:pPr>
        <w:pStyle w:val="custom3"/>
        <w:ind w:firstLine="420"/>
      </w:pPr>
      <w:r>
        <w:t xml:space="preserve">  #30 = Utf8               Test</w:t>
      </w:r>
    </w:p>
    <w:p w14:paraId="7B84531F" w14:textId="77777777" w:rsidR="00D76357" w:rsidRDefault="00D76357" w:rsidP="00D76357">
      <w:pPr>
        <w:pStyle w:val="custom3"/>
        <w:ind w:firstLine="420"/>
      </w:pPr>
      <w:r>
        <w:t xml:space="preserve">  #31 = Class              #35            //  java/lang/Integer</w:t>
      </w:r>
    </w:p>
    <w:p w14:paraId="1E75B9A9" w14:textId="77777777" w:rsidR="00D76357" w:rsidRDefault="00D76357" w:rsidP="00D76357">
      <w:pPr>
        <w:pStyle w:val="custom3"/>
        <w:ind w:firstLine="420"/>
      </w:pPr>
      <w:r>
        <w:t xml:space="preserve">  #32 = NameAndType        #36:#37        //  valueOf:(I)Ljava/lang/Integer;</w:t>
      </w:r>
    </w:p>
    <w:p w14:paraId="2560435D" w14:textId="77777777" w:rsidR="00D76357" w:rsidRDefault="00D76357" w:rsidP="00D76357">
      <w:pPr>
        <w:pStyle w:val="custom3"/>
        <w:ind w:firstLine="420"/>
      </w:pPr>
      <w:r>
        <w:t xml:space="preserve">  #33 = NameAndType        #12:#13        //  si:Ljava/lang/Integer;</w:t>
      </w:r>
    </w:p>
    <w:p w14:paraId="79051EBF" w14:textId="77777777" w:rsidR="00D76357" w:rsidRDefault="00D76357" w:rsidP="00D76357">
      <w:pPr>
        <w:pStyle w:val="custom3"/>
        <w:ind w:firstLine="420"/>
      </w:pPr>
      <w:r>
        <w:t xml:space="preserve">  #34 = Utf8               java/lang/Object</w:t>
      </w:r>
    </w:p>
    <w:p w14:paraId="54798F07" w14:textId="77777777" w:rsidR="00D76357" w:rsidRDefault="00D76357" w:rsidP="00D76357">
      <w:pPr>
        <w:pStyle w:val="custom3"/>
        <w:ind w:firstLine="420"/>
      </w:pPr>
      <w:r>
        <w:t xml:space="preserve">  #35 = Utf8               java/lang/Integer</w:t>
      </w:r>
    </w:p>
    <w:p w14:paraId="5670F34E" w14:textId="77777777" w:rsidR="00D76357" w:rsidRDefault="00D76357" w:rsidP="00D76357">
      <w:pPr>
        <w:pStyle w:val="custom3"/>
        <w:ind w:firstLine="420"/>
      </w:pPr>
      <w:r>
        <w:t xml:space="preserve">  #36 = Utf8               valueOf</w:t>
      </w:r>
    </w:p>
    <w:p w14:paraId="4632E987" w14:textId="77777777" w:rsidR="00D76357" w:rsidRDefault="00D76357" w:rsidP="00D76357">
      <w:pPr>
        <w:pStyle w:val="custom3"/>
        <w:ind w:firstLine="420"/>
      </w:pPr>
      <w:r>
        <w:t xml:space="preserve">  #37 = Utf8               (I)Ljava/lang/Integer;</w:t>
      </w:r>
    </w:p>
    <w:p w14:paraId="2A35B2FE" w14:textId="77777777" w:rsidR="00D76357" w:rsidRDefault="00D76357" w:rsidP="00D76357">
      <w:pPr>
        <w:pStyle w:val="custom3"/>
        <w:ind w:firstLine="420"/>
      </w:pPr>
      <w:r>
        <w:t>{</w:t>
      </w:r>
    </w:p>
    <w:p w14:paraId="692070AB" w14:textId="77777777" w:rsidR="00D76357" w:rsidRDefault="00D76357" w:rsidP="00D76357">
      <w:pPr>
        <w:pStyle w:val="custom3"/>
        <w:ind w:firstLine="420"/>
      </w:pPr>
      <w:r>
        <w:t xml:space="preserve">  public int a;</w:t>
      </w:r>
    </w:p>
    <w:p w14:paraId="1C8F4B61" w14:textId="77777777" w:rsidR="00D76357" w:rsidRDefault="00D76357" w:rsidP="00D76357">
      <w:pPr>
        <w:pStyle w:val="custom3"/>
        <w:ind w:firstLine="420"/>
      </w:pPr>
      <w:r>
        <w:t xml:space="preserve">    flags: ACC_PUBLIC</w:t>
      </w:r>
    </w:p>
    <w:p w14:paraId="404B9A5C" w14:textId="77777777" w:rsidR="00D76357" w:rsidRDefault="00D76357" w:rsidP="00D76357">
      <w:pPr>
        <w:pStyle w:val="custom3"/>
        <w:ind w:firstLine="420"/>
      </w:pPr>
    </w:p>
    <w:p w14:paraId="2F6D9842" w14:textId="77777777" w:rsidR="00D76357" w:rsidRDefault="00D76357" w:rsidP="00D76357">
      <w:pPr>
        <w:pStyle w:val="custom3"/>
        <w:ind w:firstLine="420"/>
      </w:pPr>
    </w:p>
    <w:p w14:paraId="1A76F7D7" w14:textId="77777777" w:rsidR="00D76357" w:rsidRDefault="00D76357" w:rsidP="00D76357">
      <w:pPr>
        <w:pStyle w:val="custom3"/>
        <w:ind w:firstLine="420"/>
      </w:pPr>
      <w:r>
        <w:t xml:space="preserve">  static java.lang.Integer si;</w:t>
      </w:r>
    </w:p>
    <w:p w14:paraId="610EC11B" w14:textId="77777777" w:rsidR="00D76357" w:rsidRDefault="00D76357" w:rsidP="00D76357">
      <w:pPr>
        <w:pStyle w:val="custom3"/>
        <w:ind w:firstLine="420"/>
      </w:pPr>
      <w:r>
        <w:t xml:space="preserve">    flags: ACC_STATIC</w:t>
      </w:r>
    </w:p>
    <w:p w14:paraId="0ADAC629" w14:textId="77777777" w:rsidR="00D76357" w:rsidRDefault="00D76357" w:rsidP="0098421A">
      <w:pPr>
        <w:pStyle w:val="custom3"/>
        <w:ind w:firstLineChars="0" w:firstLine="0"/>
      </w:pPr>
    </w:p>
    <w:p w14:paraId="05F0CC4B" w14:textId="77777777" w:rsidR="00D76357" w:rsidRDefault="00D76357" w:rsidP="00D76357">
      <w:pPr>
        <w:pStyle w:val="custom3"/>
        <w:ind w:firstLine="420"/>
      </w:pPr>
      <w:r>
        <w:t xml:space="preserve">  java.lang.String s;</w:t>
      </w:r>
    </w:p>
    <w:p w14:paraId="01DA11F9" w14:textId="77777777" w:rsidR="00D76357" w:rsidRDefault="00D76357" w:rsidP="00D76357">
      <w:pPr>
        <w:pStyle w:val="custom3"/>
        <w:ind w:firstLine="420"/>
      </w:pPr>
      <w:r>
        <w:t xml:space="preserve">    flags: </w:t>
      </w:r>
    </w:p>
    <w:p w14:paraId="07B5137B" w14:textId="77777777" w:rsidR="00D76357" w:rsidRDefault="00D76357" w:rsidP="00D76357">
      <w:pPr>
        <w:pStyle w:val="custom3"/>
        <w:ind w:firstLine="420"/>
      </w:pPr>
    </w:p>
    <w:p w14:paraId="48B90869" w14:textId="77777777" w:rsidR="00D76357" w:rsidRDefault="00D76357" w:rsidP="00D76357">
      <w:pPr>
        <w:pStyle w:val="custom3"/>
        <w:ind w:firstLine="420"/>
      </w:pPr>
      <w:r>
        <w:t xml:space="preserve">  public Test();</w:t>
      </w:r>
    </w:p>
    <w:p w14:paraId="7D847CDB" w14:textId="77777777" w:rsidR="00D76357" w:rsidRDefault="00D76357" w:rsidP="00D76357">
      <w:pPr>
        <w:pStyle w:val="custom3"/>
        <w:ind w:firstLine="420"/>
      </w:pPr>
      <w:r>
        <w:t xml:space="preserve">    flags: ACC_PUBLIC</w:t>
      </w:r>
    </w:p>
    <w:p w14:paraId="5EB6E028" w14:textId="77777777" w:rsidR="00D76357" w:rsidRDefault="00D76357" w:rsidP="00D76357">
      <w:pPr>
        <w:pStyle w:val="custom3"/>
        <w:ind w:firstLine="420"/>
      </w:pPr>
    </w:p>
    <w:p w14:paraId="28C24F73" w14:textId="77777777" w:rsidR="00D76357" w:rsidRDefault="00D76357" w:rsidP="00D76357">
      <w:pPr>
        <w:pStyle w:val="custom3"/>
        <w:ind w:firstLine="420"/>
      </w:pPr>
      <w:r>
        <w:t xml:space="preserve">    Code:</w:t>
      </w:r>
    </w:p>
    <w:p w14:paraId="416EBE5A" w14:textId="77777777" w:rsidR="00D76357" w:rsidRDefault="00D76357" w:rsidP="00D76357">
      <w:pPr>
        <w:pStyle w:val="custom3"/>
        <w:ind w:firstLine="420"/>
      </w:pPr>
      <w:r>
        <w:t xml:space="preserve">      stack=2, locals=1, args_size=1</w:t>
      </w:r>
    </w:p>
    <w:p w14:paraId="508958CA" w14:textId="77777777" w:rsidR="00D76357" w:rsidRDefault="00D76357" w:rsidP="00D76357">
      <w:pPr>
        <w:pStyle w:val="custom3"/>
        <w:ind w:firstLine="420"/>
      </w:pPr>
      <w:r>
        <w:t xml:space="preserve">         0: aload_0       </w:t>
      </w:r>
    </w:p>
    <w:p w14:paraId="40200BE8" w14:textId="77777777" w:rsidR="00D76357" w:rsidRDefault="00D76357" w:rsidP="00D76357">
      <w:pPr>
        <w:pStyle w:val="custom3"/>
        <w:ind w:firstLine="420"/>
      </w:pPr>
      <w:r>
        <w:t xml:space="preserve">         1: invokespecial #1                  // Method java/lang/Object."&lt;init&gt;":()V</w:t>
      </w:r>
    </w:p>
    <w:p w14:paraId="2875AAE9" w14:textId="77777777" w:rsidR="00D76357" w:rsidRDefault="00D76357" w:rsidP="00D76357">
      <w:pPr>
        <w:pStyle w:val="custom3"/>
        <w:ind w:firstLine="420"/>
      </w:pPr>
      <w:r>
        <w:t xml:space="preserve">         4: aload_0       </w:t>
      </w:r>
    </w:p>
    <w:p w14:paraId="452A6823" w14:textId="4398DEBC" w:rsidR="00D76357" w:rsidRDefault="00D76357" w:rsidP="00C34B66">
      <w:pPr>
        <w:pStyle w:val="custom3"/>
        <w:ind w:firstLineChars="600" w:firstLine="1260"/>
      </w:pPr>
      <w:r>
        <w:t xml:space="preserve">5: iconst_3      </w:t>
      </w:r>
    </w:p>
    <w:p w14:paraId="06E9E919" w14:textId="77777777" w:rsidR="00D76357" w:rsidRDefault="00D76357" w:rsidP="00D76357">
      <w:pPr>
        <w:pStyle w:val="custom3"/>
        <w:ind w:firstLine="420"/>
      </w:pPr>
      <w:r>
        <w:t xml:space="preserve">         6: putfield      #2                  // Field a:I</w:t>
      </w:r>
    </w:p>
    <w:p w14:paraId="56A02A83" w14:textId="77777777" w:rsidR="00D76357" w:rsidRDefault="00D76357" w:rsidP="00D76357">
      <w:pPr>
        <w:pStyle w:val="custom3"/>
        <w:ind w:firstLine="420"/>
      </w:pPr>
      <w:r>
        <w:t xml:space="preserve">         9: aload_0       </w:t>
      </w:r>
    </w:p>
    <w:p w14:paraId="598BD9E6" w14:textId="77777777" w:rsidR="00D76357" w:rsidRDefault="00D76357" w:rsidP="00D76357">
      <w:pPr>
        <w:pStyle w:val="custom3"/>
        <w:ind w:firstLine="420"/>
      </w:pPr>
      <w:r>
        <w:t xml:space="preserve">        10: ldc           #3                  // String Hello world!!</w:t>
      </w:r>
    </w:p>
    <w:p w14:paraId="6533457D" w14:textId="77777777" w:rsidR="00D76357" w:rsidRDefault="00D76357" w:rsidP="00D76357">
      <w:pPr>
        <w:pStyle w:val="custom3"/>
        <w:ind w:firstLine="420"/>
      </w:pPr>
      <w:r>
        <w:t xml:space="preserve">        12: putfield      #4                  // Field s:Ljava/lang/String;</w:t>
      </w:r>
    </w:p>
    <w:p w14:paraId="7AFDACB1" w14:textId="77777777" w:rsidR="00D76357" w:rsidRDefault="00D76357" w:rsidP="00D76357">
      <w:pPr>
        <w:pStyle w:val="custom3"/>
        <w:ind w:firstLine="420"/>
      </w:pPr>
      <w:r>
        <w:t xml:space="preserve">        15: return        </w:t>
      </w:r>
    </w:p>
    <w:p w14:paraId="70D6EBCC" w14:textId="77777777" w:rsidR="00D76357" w:rsidRDefault="00D76357" w:rsidP="00D76357">
      <w:pPr>
        <w:pStyle w:val="custom3"/>
        <w:ind w:firstLine="420"/>
      </w:pPr>
      <w:r>
        <w:t xml:space="preserve">      LineNumberTable:</w:t>
      </w:r>
    </w:p>
    <w:p w14:paraId="0020E7BA" w14:textId="77777777" w:rsidR="00D76357" w:rsidRDefault="00D76357" w:rsidP="00D76357">
      <w:pPr>
        <w:pStyle w:val="custom3"/>
        <w:ind w:firstLine="420"/>
      </w:pPr>
      <w:r>
        <w:t xml:space="preserve">        line 1: 0</w:t>
      </w:r>
    </w:p>
    <w:p w14:paraId="09666C5E" w14:textId="77777777" w:rsidR="00D76357" w:rsidRDefault="00D76357" w:rsidP="00D76357">
      <w:pPr>
        <w:pStyle w:val="custom3"/>
        <w:ind w:firstLine="420"/>
      </w:pPr>
      <w:r>
        <w:t xml:space="preserve">        line 3: 4</w:t>
      </w:r>
    </w:p>
    <w:p w14:paraId="3958028E" w14:textId="77777777" w:rsidR="00D76357" w:rsidRDefault="00D76357" w:rsidP="00D76357">
      <w:pPr>
        <w:pStyle w:val="custom3"/>
        <w:ind w:firstLine="420"/>
      </w:pPr>
      <w:r>
        <w:t xml:space="preserve">        line 5: 9</w:t>
      </w:r>
    </w:p>
    <w:p w14:paraId="0066D07B" w14:textId="77777777" w:rsidR="00D76357" w:rsidRDefault="00D76357" w:rsidP="00D76357">
      <w:pPr>
        <w:pStyle w:val="custom3"/>
        <w:ind w:firstLine="420"/>
      </w:pPr>
    </w:p>
    <w:p w14:paraId="0358AD25" w14:textId="77777777" w:rsidR="00D76357" w:rsidRDefault="00D76357" w:rsidP="00D76357">
      <w:pPr>
        <w:pStyle w:val="custom3"/>
        <w:ind w:firstLine="420"/>
      </w:pPr>
      <w:r>
        <w:t xml:space="preserve">  public static void main(java.lang.String[]);</w:t>
      </w:r>
    </w:p>
    <w:p w14:paraId="7BF7093B" w14:textId="77777777" w:rsidR="00D76357" w:rsidRDefault="00D76357" w:rsidP="00D76357">
      <w:pPr>
        <w:pStyle w:val="custom3"/>
        <w:ind w:firstLine="420"/>
      </w:pPr>
      <w:r>
        <w:t xml:space="preserve">    flags: ACC_PUBLIC, ACC_STATIC</w:t>
      </w:r>
    </w:p>
    <w:p w14:paraId="4F2A0BC3" w14:textId="77777777" w:rsidR="00D76357" w:rsidRDefault="00D76357" w:rsidP="00D76357">
      <w:pPr>
        <w:pStyle w:val="custom3"/>
        <w:ind w:firstLine="420"/>
      </w:pPr>
    </w:p>
    <w:p w14:paraId="1B121E1F" w14:textId="77777777" w:rsidR="00D76357" w:rsidRDefault="00D76357" w:rsidP="00D76357">
      <w:pPr>
        <w:pStyle w:val="custom3"/>
        <w:ind w:firstLine="420"/>
      </w:pPr>
      <w:r>
        <w:t xml:space="preserve">    Code:</w:t>
      </w:r>
    </w:p>
    <w:p w14:paraId="211A3C6B" w14:textId="77777777" w:rsidR="00D76357" w:rsidRDefault="00D76357" w:rsidP="00D76357">
      <w:pPr>
        <w:pStyle w:val="custom3"/>
        <w:ind w:firstLine="420"/>
      </w:pPr>
      <w:r>
        <w:t xml:space="preserve">      stack=2, locals=2, args_size=1</w:t>
      </w:r>
    </w:p>
    <w:p w14:paraId="068C8E58" w14:textId="77777777" w:rsidR="00D76357" w:rsidRDefault="00D76357" w:rsidP="00D76357">
      <w:pPr>
        <w:pStyle w:val="custom3"/>
        <w:ind w:firstLine="420"/>
      </w:pPr>
      <w:r>
        <w:t xml:space="preserve">         0: new           #5                  // class Test</w:t>
      </w:r>
    </w:p>
    <w:p w14:paraId="593D85A8" w14:textId="77777777" w:rsidR="00D76357" w:rsidRDefault="00D76357" w:rsidP="00D76357">
      <w:pPr>
        <w:pStyle w:val="custom3"/>
        <w:ind w:firstLine="420"/>
      </w:pPr>
      <w:r>
        <w:t xml:space="preserve">         3: dup           </w:t>
      </w:r>
    </w:p>
    <w:p w14:paraId="283D6702" w14:textId="77777777" w:rsidR="00D76357" w:rsidRDefault="00D76357" w:rsidP="00D76357">
      <w:pPr>
        <w:pStyle w:val="custom3"/>
        <w:ind w:firstLine="420"/>
      </w:pPr>
      <w:r>
        <w:t xml:space="preserve">         4: invokespecial #6                  // Method "&lt;init&gt;":()V</w:t>
      </w:r>
    </w:p>
    <w:p w14:paraId="56A57D8F" w14:textId="77777777" w:rsidR="00D76357" w:rsidRDefault="00D76357" w:rsidP="00D76357">
      <w:pPr>
        <w:pStyle w:val="custom3"/>
        <w:ind w:firstLine="420"/>
      </w:pPr>
      <w:r>
        <w:t xml:space="preserve">         7: astore_1      </w:t>
      </w:r>
    </w:p>
    <w:p w14:paraId="25CEBBE1" w14:textId="77777777" w:rsidR="00D76357" w:rsidRDefault="00D76357" w:rsidP="00D76357">
      <w:pPr>
        <w:pStyle w:val="custom3"/>
        <w:ind w:firstLine="420"/>
      </w:pPr>
      <w:r>
        <w:t xml:space="preserve">         8: aload_1       </w:t>
      </w:r>
    </w:p>
    <w:p w14:paraId="070A73EB" w14:textId="77777777" w:rsidR="00D76357" w:rsidRDefault="00D76357" w:rsidP="00D76357">
      <w:pPr>
        <w:pStyle w:val="custom3"/>
        <w:ind w:firstLine="420"/>
      </w:pPr>
      <w:r>
        <w:t xml:space="preserve">         9: bipush        8</w:t>
      </w:r>
    </w:p>
    <w:p w14:paraId="370DB54B" w14:textId="77777777" w:rsidR="00D76357" w:rsidRDefault="00D76357" w:rsidP="00D76357">
      <w:pPr>
        <w:pStyle w:val="custom3"/>
        <w:ind w:firstLine="420"/>
      </w:pPr>
      <w:r>
        <w:t xml:space="preserve">        11: putfield      #2                  // Field a:I</w:t>
      </w:r>
    </w:p>
    <w:p w14:paraId="23F0DD8F" w14:textId="77777777" w:rsidR="00D76357" w:rsidRDefault="00D76357" w:rsidP="00D76357">
      <w:pPr>
        <w:pStyle w:val="custom3"/>
        <w:ind w:firstLine="420"/>
      </w:pPr>
      <w:r>
        <w:t xml:space="preserve">        14: bipush        9</w:t>
      </w:r>
    </w:p>
    <w:p w14:paraId="6A706C39" w14:textId="77777777" w:rsidR="00D76357" w:rsidRDefault="00D76357" w:rsidP="00D76357">
      <w:pPr>
        <w:pStyle w:val="custom3"/>
        <w:ind w:firstLine="420"/>
      </w:pPr>
      <w:r>
        <w:t xml:space="preserve">        16: invokestatic  #7                  // Method java/lang/Integer.valueOf:(I)Ljava/lang/Integer;</w:t>
      </w:r>
    </w:p>
    <w:p w14:paraId="75F4A62A" w14:textId="77777777" w:rsidR="00D76357" w:rsidRDefault="00D76357" w:rsidP="00D76357">
      <w:pPr>
        <w:pStyle w:val="custom3"/>
        <w:ind w:firstLine="420"/>
      </w:pPr>
      <w:r>
        <w:t xml:space="preserve">        19: putstatic     #8                  // Field si:Ljava/lang/Integer;</w:t>
      </w:r>
    </w:p>
    <w:p w14:paraId="459782D5" w14:textId="77777777" w:rsidR="00D76357" w:rsidRDefault="00D76357" w:rsidP="00D76357">
      <w:pPr>
        <w:pStyle w:val="custom3"/>
        <w:ind w:firstLine="420"/>
      </w:pPr>
      <w:r>
        <w:t xml:space="preserve">        22: return        </w:t>
      </w:r>
    </w:p>
    <w:p w14:paraId="6082FCAB" w14:textId="10A80492" w:rsidR="00D76357" w:rsidRDefault="00D76357" w:rsidP="0098421A">
      <w:pPr>
        <w:pStyle w:val="custom3"/>
        <w:ind w:firstLineChars="600" w:firstLine="1260"/>
      </w:pPr>
      <w:r>
        <w:lastRenderedPageBreak/>
        <w:t>LineNumberTable:</w:t>
      </w:r>
    </w:p>
    <w:p w14:paraId="1C241D6A" w14:textId="77777777" w:rsidR="00D76357" w:rsidRDefault="00D76357" w:rsidP="00D76357">
      <w:pPr>
        <w:pStyle w:val="custom3"/>
        <w:ind w:firstLine="420"/>
      </w:pPr>
      <w:r>
        <w:t xml:space="preserve">        line 8: 0</w:t>
      </w:r>
    </w:p>
    <w:p w14:paraId="30893790" w14:textId="77777777" w:rsidR="00D76357" w:rsidRDefault="00D76357" w:rsidP="00D76357">
      <w:pPr>
        <w:pStyle w:val="custom3"/>
        <w:ind w:firstLine="420"/>
      </w:pPr>
      <w:r>
        <w:t xml:space="preserve">        line 9: 8</w:t>
      </w:r>
    </w:p>
    <w:p w14:paraId="1B2550CD" w14:textId="77777777" w:rsidR="00D76357" w:rsidRDefault="00D76357" w:rsidP="00D76357">
      <w:pPr>
        <w:pStyle w:val="custom3"/>
        <w:ind w:firstLine="420"/>
      </w:pPr>
      <w:r>
        <w:t xml:space="preserve">        line 10: 14</w:t>
      </w:r>
    </w:p>
    <w:p w14:paraId="019998E0" w14:textId="77777777" w:rsidR="00D76357" w:rsidRDefault="00D76357" w:rsidP="00D76357">
      <w:pPr>
        <w:pStyle w:val="custom3"/>
        <w:ind w:firstLine="420"/>
      </w:pPr>
      <w:r>
        <w:t xml:space="preserve">        line 11: 22</w:t>
      </w:r>
    </w:p>
    <w:p w14:paraId="7C8A7907" w14:textId="77777777" w:rsidR="00D76357" w:rsidRDefault="00D76357" w:rsidP="00D76357">
      <w:pPr>
        <w:pStyle w:val="custom3"/>
        <w:ind w:firstLine="420"/>
      </w:pPr>
    </w:p>
    <w:p w14:paraId="6751EF76" w14:textId="77777777" w:rsidR="00D76357" w:rsidRDefault="00D76357" w:rsidP="00D76357">
      <w:pPr>
        <w:pStyle w:val="custom3"/>
        <w:ind w:firstLine="420"/>
      </w:pPr>
      <w:r>
        <w:t xml:space="preserve">  static {};</w:t>
      </w:r>
    </w:p>
    <w:p w14:paraId="4D5C793A" w14:textId="77777777" w:rsidR="00D76357" w:rsidRDefault="00D76357" w:rsidP="00D76357">
      <w:pPr>
        <w:pStyle w:val="custom3"/>
        <w:ind w:firstLine="420"/>
      </w:pPr>
      <w:r>
        <w:t xml:space="preserve">    flags: ACC_STATIC</w:t>
      </w:r>
    </w:p>
    <w:p w14:paraId="6FA38D78" w14:textId="77777777" w:rsidR="00D76357" w:rsidRDefault="00D76357" w:rsidP="00D76357">
      <w:pPr>
        <w:pStyle w:val="custom3"/>
        <w:ind w:firstLine="420"/>
      </w:pPr>
    </w:p>
    <w:p w14:paraId="707727E8" w14:textId="77777777" w:rsidR="00D76357" w:rsidRDefault="00D76357" w:rsidP="00D76357">
      <w:pPr>
        <w:pStyle w:val="custom3"/>
        <w:ind w:firstLine="420"/>
      </w:pPr>
      <w:r>
        <w:t xml:space="preserve">    Code:</w:t>
      </w:r>
    </w:p>
    <w:p w14:paraId="2642DE1A" w14:textId="77777777" w:rsidR="00D76357" w:rsidRDefault="00D76357" w:rsidP="00D76357">
      <w:pPr>
        <w:pStyle w:val="custom3"/>
        <w:ind w:firstLine="420"/>
      </w:pPr>
      <w:r>
        <w:t xml:space="preserve">      stack=1, locals=0, args_size=0</w:t>
      </w:r>
    </w:p>
    <w:p w14:paraId="6E4F57CB" w14:textId="77777777" w:rsidR="00D76357" w:rsidRDefault="00D76357" w:rsidP="00D76357">
      <w:pPr>
        <w:pStyle w:val="custom3"/>
        <w:ind w:firstLine="420"/>
      </w:pPr>
      <w:r>
        <w:t xml:space="preserve">         0: bipush        6</w:t>
      </w:r>
    </w:p>
    <w:p w14:paraId="74E80A78" w14:textId="77777777" w:rsidR="00D76357" w:rsidRDefault="00D76357" w:rsidP="00D76357">
      <w:pPr>
        <w:pStyle w:val="custom3"/>
        <w:ind w:firstLine="420"/>
      </w:pPr>
      <w:r>
        <w:t xml:space="preserve">         2: invokestatic  #7                  // Method java/lang/Integer.valueOf:(I)Ljava/lang/Integer;</w:t>
      </w:r>
    </w:p>
    <w:p w14:paraId="04E68406" w14:textId="77777777" w:rsidR="00D76357" w:rsidRDefault="00D76357" w:rsidP="00D76357">
      <w:pPr>
        <w:pStyle w:val="custom3"/>
        <w:ind w:firstLine="420"/>
      </w:pPr>
      <w:r>
        <w:t xml:space="preserve">         5: putstatic     #8                  // Field si:Ljava/lang/Integer;</w:t>
      </w:r>
    </w:p>
    <w:p w14:paraId="1A639959" w14:textId="77777777" w:rsidR="00D76357" w:rsidRDefault="00D76357" w:rsidP="00D76357">
      <w:pPr>
        <w:pStyle w:val="custom3"/>
        <w:ind w:firstLine="420"/>
      </w:pPr>
      <w:r>
        <w:t xml:space="preserve">         8: return        </w:t>
      </w:r>
    </w:p>
    <w:p w14:paraId="79FEA386" w14:textId="05837243" w:rsidR="00D76357" w:rsidRDefault="00D76357" w:rsidP="005A7A21">
      <w:pPr>
        <w:pStyle w:val="custom3"/>
        <w:ind w:firstLineChars="600" w:firstLine="1260"/>
      </w:pPr>
      <w:r>
        <w:t>LineNumberTable:</w:t>
      </w:r>
    </w:p>
    <w:p w14:paraId="38D454B9" w14:textId="77777777" w:rsidR="00D76357" w:rsidRDefault="00D76357" w:rsidP="00D76357">
      <w:pPr>
        <w:pStyle w:val="custom3"/>
        <w:ind w:firstLine="420"/>
      </w:pPr>
      <w:r>
        <w:t xml:space="preserve">        line 4: 0</w:t>
      </w:r>
    </w:p>
    <w:p w14:paraId="13195C59" w14:textId="44C31F97" w:rsidR="001360C5" w:rsidRDefault="00D76357" w:rsidP="00D76357">
      <w:pPr>
        <w:pStyle w:val="custom3"/>
        <w:ind w:firstLine="420"/>
      </w:pPr>
      <w:r>
        <w:t>}</w:t>
      </w:r>
    </w:p>
    <w:p w14:paraId="63CF7AD2" w14:textId="77777777" w:rsidR="00D76357" w:rsidRDefault="00D76357" w:rsidP="00AD3869">
      <w:pPr>
        <w:pStyle w:val="custom2"/>
        <w:ind w:firstLine="420"/>
      </w:pPr>
    </w:p>
    <w:p w14:paraId="6FBC7B77" w14:textId="29CBAE43" w:rsidR="00AD3869" w:rsidRDefault="00AD3869" w:rsidP="00AD3869">
      <w:pPr>
        <w:pStyle w:val="custom2"/>
        <w:ind w:firstLine="420"/>
      </w:pPr>
      <w:r>
        <w:t>解析</w:t>
      </w:r>
    </w:p>
    <w:p w14:paraId="22D47F72" w14:textId="77777777" w:rsidR="00AD3869" w:rsidRDefault="00AD3869" w:rsidP="00AD3869">
      <w:pPr>
        <w:pStyle w:val="custom3"/>
        <w:ind w:firstLine="420"/>
      </w:pPr>
      <w:r>
        <w:rPr>
          <w:rFonts w:hint="eastAsia"/>
        </w:rPr>
        <w:t>【魔数】</w:t>
      </w:r>
      <w:r>
        <w:rPr>
          <w:rFonts w:hint="eastAsia"/>
        </w:rPr>
        <w:t xml:space="preserve">cafe babe </w:t>
      </w:r>
    </w:p>
    <w:p w14:paraId="4D2A0BCF" w14:textId="77777777" w:rsidR="00AD3869" w:rsidRDefault="00AD3869" w:rsidP="00AD3869">
      <w:pPr>
        <w:pStyle w:val="custom3"/>
        <w:ind w:firstLine="420"/>
      </w:pPr>
      <w:r>
        <w:rPr>
          <w:rFonts w:hint="eastAsia"/>
        </w:rPr>
        <w:t>【主版本】</w:t>
      </w:r>
      <w:r>
        <w:rPr>
          <w:rFonts w:hint="eastAsia"/>
        </w:rPr>
        <w:t xml:space="preserve">0000 </w:t>
      </w:r>
    </w:p>
    <w:p w14:paraId="6113E468" w14:textId="77777777" w:rsidR="00AD3869" w:rsidRDefault="00AD3869" w:rsidP="00AD3869">
      <w:pPr>
        <w:pStyle w:val="custom3"/>
        <w:ind w:firstLine="420"/>
      </w:pPr>
      <w:r>
        <w:rPr>
          <w:rFonts w:hint="eastAsia"/>
        </w:rPr>
        <w:t>【次版本】</w:t>
      </w:r>
      <w:r>
        <w:rPr>
          <w:rFonts w:hint="eastAsia"/>
        </w:rPr>
        <w:t xml:space="preserve">0033 </w:t>
      </w:r>
    </w:p>
    <w:p w14:paraId="532E4C50" w14:textId="77777777" w:rsidR="00AD3869" w:rsidRDefault="00AD3869" w:rsidP="00AD3869">
      <w:pPr>
        <w:pStyle w:val="custom3"/>
        <w:ind w:firstLine="420"/>
      </w:pPr>
      <w:r>
        <w:rPr>
          <w:rFonts w:hint="eastAsia"/>
        </w:rPr>
        <w:t>【常量池】</w:t>
      </w:r>
    </w:p>
    <w:p w14:paraId="32326D6F" w14:textId="77777777" w:rsidR="00AD3869" w:rsidRDefault="00AD3869" w:rsidP="00AD3869">
      <w:pPr>
        <w:pStyle w:val="custom3"/>
        <w:ind w:firstLine="420"/>
      </w:pPr>
      <w:r>
        <w:rPr>
          <w:rFonts w:hint="eastAsia"/>
        </w:rPr>
        <w:t>【常量池</w:t>
      </w:r>
      <w:r>
        <w:rPr>
          <w:rFonts w:hint="eastAsia"/>
        </w:rPr>
        <w:t>-</w:t>
      </w:r>
      <w:r>
        <w:rPr>
          <w:rFonts w:hint="eastAsia"/>
        </w:rPr>
        <w:t>计数】</w:t>
      </w:r>
      <w:r>
        <w:rPr>
          <w:rFonts w:hint="eastAsia"/>
        </w:rPr>
        <w:t xml:space="preserve">0026 </w:t>
      </w:r>
    </w:p>
    <w:p w14:paraId="539D0308" w14:textId="77777777" w:rsidR="00AD3869" w:rsidRDefault="00AD3869" w:rsidP="00AD3869">
      <w:pPr>
        <w:pStyle w:val="custom3"/>
        <w:ind w:firstLine="420"/>
      </w:pPr>
      <w:r>
        <w:rPr>
          <w:rFonts w:hint="eastAsia"/>
        </w:rPr>
        <w:t>【常量池</w:t>
      </w:r>
      <w:r>
        <w:rPr>
          <w:rFonts w:hint="eastAsia"/>
        </w:rPr>
        <w:t>-item1-tag</w:t>
      </w:r>
      <w:r>
        <w:rPr>
          <w:rFonts w:hint="eastAsia"/>
        </w:rPr>
        <w:t>】</w:t>
      </w:r>
      <w:r>
        <w:rPr>
          <w:rFonts w:hint="eastAsia"/>
        </w:rPr>
        <w:t>0a 00 09 001a</w:t>
      </w:r>
    </w:p>
    <w:p w14:paraId="498A1D3A" w14:textId="77777777" w:rsidR="00AD3869" w:rsidRDefault="00AD3869" w:rsidP="00AD3869">
      <w:pPr>
        <w:pStyle w:val="custom3"/>
        <w:ind w:firstLine="420"/>
      </w:pPr>
      <w:r>
        <w:rPr>
          <w:rFonts w:hint="eastAsia"/>
        </w:rPr>
        <w:t>【常量池</w:t>
      </w:r>
      <w:r>
        <w:rPr>
          <w:rFonts w:hint="eastAsia"/>
        </w:rPr>
        <w:t>-item2-tag</w:t>
      </w:r>
      <w:r>
        <w:rPr>
          <w:rFonts w:hint="eastAsia"/>
        </w:rPr>
        <w:t>】</w:t>
      </w:r>
      <w:r>
        <w:rPr>
          <w:rFonts w:hint="eastAsia"/>
        </w:rPr>
        <w:t xml:space="preserve">09 0005 001b </w:t>
      </w:r>
    </w:p>
    <w:p w14:paraId="5290134F" w14:textId="77777777" w:rsidR="00AD3869" w:rsidRDefault="00AD3869" w:rsidP="00AD3869">
      <w:pPr>
        <w:pStyle w:val="custom3"/>
        <w:ind w:firstLine="420"/>
      </w:pPr>
      <w:r>
        <w:rPr>
          <w:rFonts w:hint="eastAsia"/>
        </w:rPr>
        <w:t>【常量池</w:t>
      </w:r>
      <w:r>
        <w:rPr>
          <w:rFonts w:hint="eastAsia"/>
        </w:rPr>
        <w:t>-item3-tag</w:t>
      </w:r>
      <w:r>
        <w:rPr>
          <w:rFonts w:hint="eastAsia"/>
        </w:rPr>
        <w:t>】</w:t>
      </w:r>
      <w:r>
        <w:rPr>
          <w:rFonts w:hint="eastAsia"/>
        </w:rPr>
        <w:t>08 001c</w:t>
      </w:r>
    </w:p>
    <w:p w14:paraId="7C41A459" w14:textId="77777777" w:rsidR="00AD3869" w:rsidRDefault="00AD3869" w:rsidP="00AD3869">
      <w:pPr>
        <w:pStyle w:val="custom3"/>
        <w:ind w:firstLine="420"/>
      </w:pPr>
      <w:r>
        <w:rPr>
          <w:rFonts w:hint="eastAsia"/>
        </w:rPr>
        <w:t>【常量池</w:t>
      </w:r>
      <w:r>
        <w:rPr>
          <w:rFonts w:hint="eastAsia"/>
        </w:rPr>
        <w:t>-item4-tag</w:t>
      </w:r>
      <w:r>
        <w:rPr>
          <w:rFonts w:hint="eastAsia"/>
        </w:rPr>
        <w:t>】</w:t>
      </w:r>
      <w:r>
        <w:rPr>
          <w:rFonts w:hint="eastAsia"/>
        </w:rPr>
        <w:t>09 0005 001d</w:t>
      </w:r>
    </w:p>
    <w:p w14:paraId="7D4AE4B0" w14:textId="77777777" w:rsidR="00AD3869" w:rsidRDefault="00AD3869" w:rsidP="00AD3869">
      <w:pPr>
        <w:pStyle w:val="custom3"/>
        <w:ind w:firstLine="420"/>
      </w:pPr>
      <w:r>
        <w:rPr>
          <w:rFonts w:hint="eastAsia"/>
        </w:rPr>
        <w:t>【常量池</w:t>
      </w:r>
      <w:r>
        <w:rPr>
          <w:rFonts w:hint="eastAsia"/>
        </w:rPr>
        <w:t>-item5-tag</w:t>
      </w:r>
      <w:r>
        <w:rPr>
          <w:rFonts w:hint="eastAsia"/>
        </w:rPr>
        <w:t>】</w:t>
      </w:r>
      <w:r>
        <w:rPr>
          <w:rFonts w:hint="eastAsia"/>
        </w:rPr>
        <w:t>07 001e</w:t>
      </w:r>
    </w:p>
    <w:p w14:paraId="3D34259B" w14:textId="77777777" w:rsidR="00AD3869" w:rsidRDefault="00AD3869" w:rsidP="00AD3869">
      <w:pPr>
        <w:pStyle w:val="custom3"/>
        <w:ind w:firstLine="420"/>
      </w:pPr>
      <w:r>
        <w:rPr>
          <w:rFonts w:hint="eastAsia"/>
        </w:rPr>
        <w:t>【常量池</w:t>
      </w:r>
      <w:r>
        <w:rPr>
          <w:rFonts w:hint="eastAsia"/>
        </w:rPr>
        <w:t>-item6-tag</w:t>
      </w:r>
      <w:r>
        <w:rPr>
          <w:rFonts w:hint="eastAsia"/>
        </w:rPr>
        <w:t>】</w:t>
      </w:r>
      <w:r>
        <w:rPr>
          <w:rFonts w:hint="eastAsia"/>
        </w:rPr>
        <w:t>0a 0005 001a</w:t>
      </w:r>
    </w:p>
    <w:p w14:paraId="149373EB" w14:textId="77777777" w:rsidR="00AD3869" w:rsidRDefault="00AD3869" w:rsidP="00AD3869">
      <w:pPr>
        <w:pStyle w:val="custom3"/>
        <w:ind w:firstLine="420"/>
      </w:pPr>
      <w:r>
        <w:rPr>
          <w:rFonts w:hint="eastAsia"/>
        </w:rPr>
        <w:t>【常量池</w:t>
      </w:r>
      <w:r>
        <w:rPr>
          <w:rFonts w:hint="eastAsia"/>
        </w:rPr>
        <w:t>-item7-tag</w:t>
      </w:r>
      <w:r>
        <w:rPr>
          <w:rFonts w:hint="eastAsia"/>
        </w:rPr>
        <w:t>】</w:t>
      </w:r>
      <w:r>
        <w:rPr>
          <w:rFonts w:hint="eastAsia"/>
        </w:rPr>
        <w:t>0a 001f 0020</w:t>
      </w:r>
    </w:p>
    <w:p w14:paraId="77D2B238" w14:textId="77777777" w:rsidR="00AD3869" w:rsidRDefault="00AD3869" w:rsidP="00AD3869">
      <w:pPr>
        <w:pStyle w:val="custom3"/>
        <w:ind w:firstLine="420"/>
      </w:pPr>
      <w:r>
        <w:rPr>
          <w:rFonts w:hint="eastAsia"/>
        </w:rPr>
        <w:t>【常量池</w:t>
      </w:r>
      <w:r>
        <w:rPr>
          <w:rFonts w:hint="eastAsia"/>
        </w:rPr>
        <w:t>-item8-tag</w:t>
      </w:r>
      <w:r>
        <w:rPr>
          <w:rFonts w:hint="eastAsia"/>
        </w:rPr>
        <w:t>】</w:t>
      </w:r>
      <w:r>
        <w:rPr>
          <w:rFonts w:hint="eastAsia"/>
        </w:rPr>
        <w:t xml:space="preserve">09 0005 0021 </w:t>
      </w:r>
    </w:p>
    <w:p w14:paraId="690C02DB" w14:textId="77777777" w:rsidR="00AD3869" w:rsidRDefault="00AD3869" w:rsidP="00AD3869">
      <w:pPr>
        <w:pStyle w:val="custom3"/>
        <w:ind w:firstLine="420"/>
      </w:pPr>
      <w:r>
        <w:rPr>
          <w:rFonts w:hint="eastAsia"/>
        </w:rPr>
        <w:t>【常量池</w:t>
      </w:r>
      <w:r>
        <w:rPr>
          <w:rFonts w:hint="eastAsia"/>
        </w:rPr>
        <w:t>-item9-tag</w:t>
      </w:r>
      <w:r>
        <w:rPr>
          <w:rFonts w:hint="eastAsia"/>
        </w:rPr>
        <w:t>】</w:t>
      </w:r>
      <w:r>
        <w:rPr>
          <w:rFonts w:hint="eastAsia"/>
        </w:rPr>
        <w:t>07 0022</w:t>
      </w:r>
    </w:p>
    <w:p w14:paraId="0CD676C9" w14:textId="77777777" w:rsidR="00AD3869" w:rsidRDefault="00AD3869" w:rsidP="00AD3869">
      <w:pPr>
        <w:pStyle w:val="custom3"/>
        <w:ind w:firstLine="420"/>
      </w:pPr>
      <w:r>
        <w:rPr>
          <w:rFonts w:hint="eastAsia"/>
        </w:rPr>
        <w:t>【常量池</w:t>
      </w:r>
      <w:r>
        <w:rPr>
          <w:rFonts w:hint="eastAsia"/>
        </w:rPr>
        <w:t>-itema-tag</w:t>
      </w:r>
      <w:r>
        <w:rPr>
          <w:rFonts w:hint="eastAsia"/>
        </w:rPr>
        <w:t>】</w:t>
      </w:r>
      <w:r>
        <w:rPr>
          <w:rFonts w:hint="eastAsia"/>
        </w:rPr>
        <w:t>01 0001 61</w:t>
      </w:r>
    </w:p>
    <w:p w14:paraId="1A97ADBA" w14:textId="77777777" w:rsidR="00AD3869" w:rsidRDefault="00AD3869" w:rsidP="00AD3869">
      <w:pPr>
        <w:pStyle w:val="custom3"/>
        <w:ind w:firstLine="420"/>
      </w:pPr>
      <w:r>
        <w:rPr>
          <w:rFonts w:hint="eastAsia"/>
        </w:rPr>
        <w:t>【常量池</w:t>
      </w:r>
      <w:r>
        <w:rPr>
          <w:rFonts w:hint="eastAsia"/>
        </w:rPr>
        <w:t>-itemb-tag</w:t>
      </w:r>
      <w:r>
        <w:rPr>
          <w:rFonts w:hint="eastAsia"/>
        </w:rPr>
        <w:t>】</w:t>
      </w:r>
      <w:r>
        <w:rPr>
          <w:rFonts w:hint="eastAsia"/>
        </w:rPr>
        <w:t>01 0001 49</w:t>
      </w:r>
    </w:p>
    <w:p w14:paraId="47F06E98" w14:textId="77777777" w:rsidR="00AD3869" w:rsidRDefault="00AD3869" w:rsidP="00AD3869">
      <w:pPr>
        <w:pStyle w:val="custom3"/>
        <w:ind w:firstLine="420"/>
      </w:pPr>
      <w:r>
        <w:rPr>
          <w:rFonts w:hint="eastAsia"/>
        </w:rPr>
        <w:t>【常量池</w:t>
      </w:r>
      <w:r>
        <w:rPr>
          <w:rFonts w:hint="eastAsia"/>
        </w:rPr>
        <w:t>-itemc-tag</w:t>
      </w:r>
      <w:r>
        <w:rPr>
          <w:rFonts w:hint="eastAsia"/>
        </w:rPr>
        <w:t>】</w:t>
      </w:r>
      <w:r>
        <w:rPr>
          <w:rFonts w:hint="eastAsia"/>
        </w:rPr>
        <w:t>01 0002 7369</w:t>
      </w:r>
    </w:p>
    <w:p w14:paraId="6DCF95A2" w14:textId="77777777" w:rsidR="00AD3869" w:rsidRDefault="00AD3869" w:rsidP="00AD3869">
      <w:pPr>
        <w:pStyle w:val="custom3"/>
        <w:ind w:firstLine="420"/>
      </w:pPr>
      <w:r>
        <w:rPr>
          <w:rFonts w:hint="eastAsia"/>
        </w:rPr>
        <w:t>【常量池</w:t>
      </w:r>
      <w:r>
        <w:rPr>
          <w:rFonts w:hint="eastAsia"/>
        </w:rPr>
        <w:t>-itemd-tag</w:t>
      </w:r>
      <w:r>
        <w:rPr>
          <w:rFonts w:hint="eastAsia"/>
        </w:rPr>
        <w:t>】</w:t>
      </w:r>
      <w:r>
        <w:rPr>
          <w:rFonts w:hint="eastAsia"/>
        </w:rPr>
        <w:t>01 0013 4c 6a61 7661 2f6c 616e 672f 496e 7465 6765 723b</w:t>
      </w:r>
    </w:p>
    <w:p w14:paraId="4FAC4E94" w14:textId="77777777" w:rsidR="00AD3869" w:rsidRDefault="00AD3869" w:rsidP="00AD3869">
      <w:pPr>
        <w:pStyle w:val="custom3"/>
        <w:ind w:firstLine="420"/>
      </w:pPr>
      <w:r>
        <w:rPr>
          <w:rFonts w:hint="eastAsia"/>
        </w:rPr>
        <w:t>【常量池</w:t>
      </w:r>
      <w:r>
        <w:rPr>
          <w:rFonts w:hint="eastAsia"/>
        </w:rPr>
        <w:t>-iteme-tag</w:t>
      </w:r>
      <w:r>
        <w:rPr>
          <w:rFonts w:hint="eastAsia"/>
        </w:rPr>
        <w:t>】</w:t>
      </w:r>
      <w:r>
        <w:rPr>
          <w:rFonts w:hint="eastAsia"/>
        </w:rPr>
        <w:t>01 00 01 73</w:t>
      </w:r>
    </w:p>
    <w:p w14:paraId="204F5ECE" w14:textId="77777777" w:rsidR="00AD3869" w:rsidRDefault="00AD3869" w:rsidP="00AD3869">
      <w:pPr>
        <w:pStyle w:val="custom3"/>
        <w:ind w:firstLine="420"/>
      </w:pPr>
      <w:r>
        <w:rPr>
          <w:rFonts w:hint="eastAsia"/>
        </w:rPr>
        <w:t>【常量池</w:t>
      </w:r>
      <w:r>
        <w:rPr>
          <w:rFonts w:hint="eastAsia"/>
        </w:rPr>
        <w:t>-itemf-tag</w:t>
      </w:r>
      <w:r>
        <w:rPr>
          <w:rFonts w:hint="eastAsia"/>
        </w:rPr>
        <w:t>】</w:t>
      </w:r>
      <w:r>
        <w:rPr>
          <w:rFonts w:hint="eastAsia"/>
        </w:rPr>
        <w:t xml:space="preserve"> 01 00 12 4c6a 6176 612f 6c61 6e67 2f53 7472 696e 673b</w:t>
      </w:r>
    </w:p>
    <w:p w14:paraId="1FF4D2EA" w14:textId="77777777" w:rsidR="00AD3869" w:rsidRDefault="00AD3869" w:rsidP="00AD3869">
      <w:pPr>
        <w:pStyle w:val="custom3"/>
        <w:ind w:firstLine="420"/>
      </w:pPr>
      <w:r>
        <w:rPr>
          <w:rFonts w:hint="eastAsia"/>
        </w:rPr>
        <w:t>【常量池</w:t>
      </w:r>
      <w:r>
        <w:rPr>
          <w:rFonts w:hint="eastAsia"/>
        </w:rPr>
        <w:t>-item10-tag</w:t>
      </w:r>
      <w:r>
        <w:rPr>
          <w:rFonts w:hint="eastAsia"/>
        </w:rPr>
        <w:t>】</w:t>
      </w:r>
      <w:r>
        <w:rPr>
          <w:rFonts w:hint="eastAsia"/>
        </w:rPr>
        <w:t>01 0006 3c69 6e69 743e</w:t>
      </w:r>
    </w:p>
    <w:p w14:paraId="0E4C18D4" w14:textId="77777777" w:rsidR="00AD3869" w:rsidRDefault="00AD3869" w:rsidP="00AD3869">
      <w:pPr>
        <w:pStyle w:val="custom3"/>
        <w:ind w:firstLine="420"/>
      </w:pPr>
      <w:r>
        <w:rPr>
          <w:rFonts w:hint="eastAsia"/>
        </w:rPr>
        <w:t>【常量池</w:t>
      </w:r>
      <w:r>
        <w:rPr>
          <w:rFonts w:hint="eastAsia"/>
        </w:rPr>
        <w:t>-item11-tag</w:t>
      </w:r>
      <w:r>
        <w:rPr>
          <w:rFonts w:hint="eastAsia"/>
        </w:rPr>
        <w:t>】</w:t>
      </w:r>
      <w:r>
        <w:rPr>
          <w:rFonts w:hint="eastAsia"/>
        </w:rPr>
        <w:t>01 0003 2829 56</w:t>
      </w:r>
    </w:p>
    <w:p w14:paraId="18612AE0" w14:textId="77777777" w:rsidR="00AD3869" w:rsidRDefault="00AD3869" w:rsidP="00AD3869">
      <w:pPr>
        <w:pStyle w:val="custom3"/>
        <w:ind w:firstLine="420"/>
      </w:pPr>
      <w:r>
        <w:rPr>
          <w:rFonts w:hint="eastAsia"/>
        </w:rPr>
        <w:lastRenderedPageBreak/>
        <w:t>【常量池</w:t>
      </w:r>
      <w:r>
        <w:rPr>
          <w:rFonts w:hint="eastAsia"/>
        </w:rPr>
        <w:t>-item12-tag</w:t>
      </w:r>
      <w:r>
        <w:rPr>
          <w:rFonts w:hint="eastAsia"/>
        </w:rPr>
        <w:t>】</w:t>
      </w:r>
      <w:r>
        <w:rPr>
          <w:rFonts w:hint="eastAsia"/>
        </w:rPr>
        <w:t>01 0004 436f 6465</w:t>
      </w:r>
    </w:p>
    <w:p w14:paraId="62B68D25" w14:textId="77777777" w:rsidR="00AD3869" w:rsidRDefault="00AD3869" w:rsidP="00AD3869">
      <w:pPr>
        <w:pStyle w:val="custom3"/>
        <w:ind w:firstLine="420"/>
      </w:pPr>
      <w:r>
        <w:rPr>
          <w:rFonts w:hint="eastAsia"/>
        </w:rPr>
        <w:t>【常量池</w:t>
      </w:r>
      <w:r>
        <w:rPr>
          <w:rFonts w:hint="eastAsia"/>
        </w:rPr>
        <w:t>-item13-tag</w:t>
      </w:r>
      <w:r>
        <w:rPr>
          <w:rFonts w:hint="eastAsia"/>
        </w:rPr>
        <w:t>】</w:t>
      </w:r>
      <w:r>
        <w:rPr>
          <w:rFonts w:hint="eastAsia"/>
        </w:rPr>
        <w:t>01 000f 4c69 6e65 4e75 6d62 6572 5461 626c 65</w:t>
      </w:r>
    </w:p>
    <w:p w14:paraId="1051A002" w14:textId="77777777" w:rsidR="00AD3869" w:rsidRDefault="00AD3869" w:rsidP="00AD3869">
      <w:pPr>
        <w:pStyle w:val="custom3"/>
        <w:ind w:firstLine="420"/>
      </w:pPr>
      <w:r>
        <w:rPr>
          <w:rFonts w:hint="eastAsia"/>
        </w:rPr>
        <w:t>【常量池</w:t>
      </w:r>
      <w:r>
        <w:rPr>
          <w:rFonts w:hint="eastAsia"/>
        </w:rPr>
        <w:t>-item14-tag</w:t>
      </w:r>
      <w:r>
        <w:rPr>
          <w:rFonts w:hint="eastAsia"/>
        </w:rPr>
        <w:t>】</w:t>
      </w:r>
      <w:r>
        <w:rPr>
          <w:rFonts w:hint="eastAsia"/>
        </w:rPr>
        <w:t>01 0004 6d61 696e</w:t>
      </w:r>
    </w:p>
    <w:p w14:paraId="26741EDB" w14:textId="77777777" w:rsidR="00AD3869" w:rsidRDefault="00AD3869" w:rsidP="00AD3869">
      <w:pPr>
        <w:pStyle w:val="custom3"/>
        <w:ind w:firstLine="420"/>
      </w:pPr>
      <w:r>
        <w:rPr>
          <w:rFonts w:hint="eastAsia"/>
        </w:rPr>
        <w:t>【常量池</w:t>
      </w:r>
      <w:r>
        <w:rPr>
          <w:rFonts w:hint="eastAsia"/>
        </w:rPr>
        <w:t>-item15</w:t>
      </w:r>
      <w:r>
        <w:rPr>
          <w:rFonts w:hint="eastAsia"/>
        </w:rPr>
        <w:t>】</w:t>
      </w:r>
      <w:r>
        <w:rPr>
          <w:rFonts w:hint="eastAsia"/>
        </w:rPr>
        <w:t>0100 1628 5b4c 6a61 7661 2f6c 616e 672f 5374 7269 6e67 3b29 56</w:t>
      </w:r>
    </w:p>
    <w:p w14:paraId="4FD07EE4" w14:textId="77777777" w:rsidR="00AD3869" w:rsidRDefault="00AD3869" w:rsidP="00AD3869">
      <w:pPr>
        <w:pStyle w:val="custom3"/>
        <w:ind w:firstLine="420"/>
      </w:pPr>
      <w:r>
        <w:rPr>
          <w:rFonts w:hint="eastAsia"/>
        </w:rPr>
        <w:t>【常量池</w:t>
      </w:r>
      <w:r>
        <w:rPr>
          <w:rFonts w:hint="eastAsia"/>
        </w:rPr>
        <w:t>-item16</w:t>
      </w:r>
      <w:r>
        <w:rPr>
          <w:rFonts w:hint="eastAsia"/>
        </w:rPr>
        <w:t>】</w:t>
      </w:r>
      <w:r>
        <w:rPr>
          <w:rFonts w:hint="eastAsia"/>
        </w:rPr>
        <w:t>01 0004 7465 7374</w:t>
      </w:r>
    </w:p>
    <w:p w14:paraId="0CA0C7AC" w14:textId="77777777" w:rsidR="00AD3869" w:rsidRDefault="00AD3869" w:rsidP="00AD3869">
      <w:pPr>
        <w:pStyle w:val="custom3"/>
        <w:ind w:firstLine="420"/>
      </w:pPr>
      <w:r>
        <w:rPr>
          <w:rFonts w:hint="eastAsia"/>
        </w:rPr>
        <w:t>【常量池</w:t>
      </w:r>
      <w:r>
        <w:rPr>
          <w:rFonts w:hint="eastAsia"/>
        </w:rPr>
        <w:t>-item17</w:t>
      </w:r>
      <w:r>
        <w:rPr>
          <w:rFonts w:hint="eastAsia"/>
        </w:rPr>
        <w:t>】</w:t>
      </w:r>
      <w:r>
        <w:rPr>
          <w:rFonts w:hint="eastAsia"/>
        </w:rPr>
        <w:t>0100 083c 636c 696e 6974 3e</w:t>
      </w:r>
    </w:p>
    <w:p w14:paraId="0F18D8F8" w14:textId="77777777" w:rsidR="00AD3869" w:rsidRDefault="00AD3869" w:rsidP="00AD3869">
      <w:pPr>
        <w:pStyle w:val="custom3"/>
        <w:ind w:firstLine="420"/>
      </w:pPr>
      <w:r>
        <w:rPr>
          <w:rFonts w:hint="eastAsia"/>
        </w:rPr>
        <w:t>【常量池</w:t>
      </w:r>
      <w:r>
        <w:rPr>
          <w:rFonts w:hint="eastAsia"/>
        </w:rPr>
        <w:t>-item18</w:t>
      </w:r>
      <w:r>
        <w:rPr>
          <w:rFonts w:hint="eastAsia"/>
        </w:rPr>
        <w:t>】</w:t>
      </w:r>
      <w:r>
        <w:rPr>
          <w:rFonts w:hint="eastAsia"/>
        </w:rPr>
        <w:t>01 000a 536f 7572 6365 4669 6c65</w:t>
      </w:r>
    </w:p>
    <w:p w14:paraId="47486082" w14:textId="77777777" w:rsidR="00AD3869" w:rsidRDefault="00AD3869" w:rsidP="00AD3869">
      <w:pPr>
        <w:pStyle w:val="custom3"/>
        <w:ind w:firstLine="420"/>
      </w:pPr>
      <w:r>
        <w:rPr>
          <w:rFonts w:hint="eastAsia"/>
        </w:rPr>
        <w:t>【常量池</w:t>
      </w:r>
      <w:r>
        <w:rPr>
          <w:rFonts w:hint="eastAsia"/>
        </w:rPr>
        <w:t>-item19</w:t>
      </w:r>
      <w:r>
        <w:rPr>
          <w:rFonts w:hint="eastAsia"/>
        </w:rPr>
        <w:t>】</w:t>
      </w:r>
      <w:r>
        <w:rPr>
          <w:rFonts w:hint="eastAsia"/>
        </w:rPr>
        <w:t>0100 0954 6573 742e 6a61 7661</w:t>
      </w:r>
    </w:p>
    <w:p w14:paraId="3EAB40D4" w14:textId="77777777" w:rsidR="00AD3869" w:rsidRDefault="00AD3869" w:rsidP="00AD3869">
      <w:pPr>
        <w:pStyle w:val="custom3"/>
        <w:ind w:firstLine="420"/>
      </w:pPr>
      <w:r>
        <w:rPr>
          <w:rFonts w:hint="eastAsia"/>
        </w:rPr>
        <w:t>【常量池</w:t>
      </w:r>
      <w:r>
        <w:rPr>
          <w:rFonts w:hint="eastAsia"/>
        </w:rPr>
        <w:t>-item1a</w:t>
      </w:r>
      <w:r>
        <w:rPr>
          <w:rFonts w:hint="eastAsia"/>
        </w:rPr>
        <w:t>】</w:t>
      </w:r>
      <w:r>
        <w:rPr>
          <w:rFonts w:hint="eastAsia"/>
        </w:rPr>
        <w:t>0c00 1000 11</w:t>
      </w:r>
    </w:p>
    <w:p w14:paraId="4AE2EA8B" w14:textId="77777777" w:rsidR="00AD3869" w:rsidRDefault="00AD3869" w:rsidP="00AD3869">
      <w:pPr>
        <w:pStyle w:val="custom3"/>
        <w:ind w:firstLine="420"/>
      </w:pPr>
      <w:r>
        <w:rPr>
          <w:rFonts w:hint="eastAsia"/>
        </w:rPr>
        <w:t>【常量池</w:t>
      </w:r>
      <w:r>
        <w:rPr>
          <w:rFonts w:hint="eastAsia"/>
        </w:rPr>
        <w:t>-item1b</w:t>
      </w:r>
      <w:r>
        <w:rPr>
          <w:rFonts w:hint="eastAsia"/>
        </w:rPr>
        <w:t>】</w:t>
      </w:r>
      <w:r>
        <w:rPr>
          <w:rFonts w:hint="eastAsia"/>
        </w:rPr>
        <w:t>0c 000a 000b</w:t>
      </w:r>
    </w:p>
    <w:p w14:paraId="7E4CB50D" w14:textId="77777777" w:rsidR="00AD3869" w:rsidRDefault="00AD3869" w:rsidP="00AD3869">
      <w:pPr>
        <w:pStyle w:val="custom3"/>
        <w:ind w:firstLine="420"/>
      </w:pPr>
      <w:r>
        <w:rPr>
          <w:rFonts w:hint="eastAsia"/>
        </w:rPr>
        <w:t>【常量池</w:t>
      </w:r>
      <w:r>
        <w:rPr>
          <w:rFonts w:hint="eastAsia"/>
        </w:rPr>
        <w:t>-item1c</w:t>
      </w:r>
      <w:r>
        <w:rPr>
          <w:rFonts w:hint="eastAsia"/>
        </w:rPr>
        <w:t>】</w:t>
      </w:r>
      <w:r>
        <w:rPr>
          <w:rFonts w:hint="eastAsia"/>
        </w:rPr>
        <w:t>0100 0d48 656c 6c6f 2077 6f72 6c64 2121</w:t>
      </w:r>
    </w:p>
    <w:p w14:paraId="5FCABCC4" w14:textId="77777777" w:rsidR="00AD3869" w:rsidRDefault="00AD3869" w:rsidP="00AD3869">
      <w:pPr>
        <w:pStyle w:val="custom3"/>
        <w:ind w:firstLine="420"/>
      </w:pPr>
      <w:r>
        <w:rPr>
          <w:rFonts w:hint="eastAsia"/>
        </w:rPr>
        <w:t>【常量池</w:t>
      </w:r>
      <w:r>
        <w:rPr>
          <w:rFonts w:hint="eastAsia"/>
        </w:rPr>
        <w:t>-item1d</w:t>
      </w:r>
      <w:r>
        <w:rPr>
          <w:rFonts w:hint="eastAsia"/>
        </w:rPr>
        <w:t>】</w:t>
      </w:r>
      <w:r>
        <w:rPr>
          <w:rFonts w:hint="eastAsia"/>
        </w:rPr>
        <w:t>0c00 0e00 0f</w:t>
      </w:r>
    </w:p>
    <w:p w14:paraId="7FB88D95" w14:textId="77777777" w:rsidR="00AD3869" w:rsidRDefault="00AD3869" w:rsidP="00AD3869">
      <w:pPr>
        <w:pStyle w:val="custom3"/>
        <w:ind w:firstLine="420"/>
      </w:pPr>
      <w:r>
        <w:rPr>
          <w:rFonts w:hint="eastAsia"/>
        </w:rPr>
        <w:t>【常量池</w:t>
      </w:r>
      <w:r>
        <w:rPr>
          <w:rFonts w:hint="eastAsia"/>
        </w:rPr>
        <w:t>-item1e</w:t>
      </w:r>
      <w:r>
        <w:rPr>
          <w:rFonts w:hint="eastAsia"/>
        </w:rPr>
        <w:t>】</w:t>
      </w:r>
      <w:r>
        <w:rPr>
          <w:rFonts w:hint="eastAsia"/>
        </w:rPr>
        <w:t>01 0004 5465 7374</w:t>
      </w:r>
    </w:p>
    <w:p w14:paraId="661C79EC" w14:textId="77777777" w:rsidR="00AD3869" w:rsidRDefault="00AD3869" w:rsidP="00AD3869">
      <w:pPr>
        <w:pStyle w:val="custom3"/>
        <w:ind w:firstLine="420"/>
      </w:pPr>
      <w:r>
        <w:rPr>
          <w:rFonts w:hint="eastAsia"/>
        </w:rPr>
        <w:t>【常量池</w:t>
      </w:r>
      <w:r>
        <w:rPr>
          <w:rFonts w:hint="eastAsia"/>
        </w:rPr>
        <w:t>-item1f</w:t>
      </w:r>
      <w:r>
        <w:rPr>
          <w:rFonts w:hint="eastAsia"/>
        </w:rPr>
        <w:t>】</w:t>
      </w:r>
      <w:r>
        <w:rPr>
          <w:rFonts w:hint="eastAsia"/>
        </w:rPr>
        <w:t>0700 23</w:t>
      </w:r>
    </w:p>
    <w:p w14:paraId="6D7E490B" w14:textId="77777777" w:rsidR="00AD3869" w:rsidRDefault="00AD3869" w:rsidP="00AD3869">
      <w:pPr>
        <w:pStyle w:val="custom3"/>
        <w:ind w:firstLine="420"/>
      </w:pPr>
      <w:r>
        <w:rPr>
          <w:rFonts w:hint="eastAsia"/>
        </w:rPr>
        <w:t>【常量池</w:t>
      </w:r>
      <w:r>
        <w:rPr>
          <w:rFonts w:hint="eastAsia"/>
        </w:rPr>
        <w:t>-item20</w:t>
      </w:r>
      <w:r>
        <w:rPr>
          <w:rFonts w:hint="eastAsia"/>
        </w:rPr>
        <w:t>】</w:t>
      </w:r>
      <w:r>
        <w:rPr>
          <w:rFonts w:hint="eastAsia"/>
        </w:rPr>
        <w:t>0c 0024 0025</w:t>
      </w:r>
    </w:p>
    <w:p w14:paraId="20C523EF" w14:textId="77777777" w:rsidR="00AD3869" w:rsidRDefault="00AD3869" w:rsidP="00AD3869">
      <w:pPr>
        <w:pStyle w:val="custom3"/>
        <w:ind w:firstLine="420"/>
      </w:pPr>
      <w:r>
        <w:rPr>
          <w:rFonts w:hint="eastAsia"/>
        </w:rPr>
        <w:t>【常量池</w:t>
      </w:r>
      <w:r>
        <w:rPr>
          <w:rFonts w:hint="eastAsia"/>
        </w:rPr>
        <w:t>-item21</w:t>
      </w:r>
      <w:r>
        <w:rPr>
          <w:rFonts w:hint="eastAsia"/>
        </w:rPr>
        <w:t>】</w:t>
      </w:r>
      <w:r>
        <w:rPr>
          <w:rFonts w:hint="eastAsia"/>
        </w:rPr>
        <w:t>0c 000c 000d</w:t>
      </w:r>
    </w:p>
    <w:p w14:paraId="460041E5" w14:textId="77777777" w:rsidR="00AD3869" w:rsidRDefault="00AD3869" w:rsidP="00AD3869">
      <w:pPr>
        <w:pStyle w:val="custom3"/>
        <w:ind w:firstLine="420"/>
      </w:pPr>
      <w:r>
        <w:rPr>
          <w:rFonts w:hint="eastAsia"/>
        </w:rPr>
        <w:t>【常量池</w:t>
      </w:r>
      <w:r>
        <w:rPr>
          <w:rFonts w:hint="eastAsia"/>
        </w:rPr>
        <w:t>-item22</w:t>
      </w:r>
      <w:r>
        <w:rPr>
          <w:rFonts w:hint="eastAsia"/>
        </w:rPr>
        <w:t>】</w:t>
      </w:r>
      <w:r>
        <w:rPr>
          <w:rFonts w:hint="eastAsia"/>
        </w:rPr>
        <w:t>01 0010 6a61 7661 2f6c 616e 672f 4f62 6a65 6374</w:t>
      </w:r>
    </w:p>
    <w:p w14:paraId="12ECBF44" w14:textId="77777777" w:rsidR="00AD3869" w:rsidRDefault="00AD3869" w:rsidP="00AD3869">
      <w:pPr>
        <w:pStyle w:val="custom3"/>
        <w:ind w:firstLine="420"/>
      </w:pPr>
      <w:r>
        <w:rPr>
          <w:rFonts w:hint="eastAsia"/>
        </w:rPr>
        <w:t>【常量池</w:t>
      </w:r>
      <w:r>
        <w:rPr>
          <w:rFonts w:hint="eastAsia"/>
        </w:rPr>
        <w:t>-item23</w:t>
      </w:r>
      <w:r>
        <w:rPr>
          <w:rFonts w:hint="eastAsia"/>
        </w:rPr>
        <w:t>】</w:t>
      </w:r>
      <w:r>
        <w:rPr>
          <w:rFonts w:hint="eastAsia"/>
        </w:rPr>
        <w:t>0100 116a 6176 612f 6c61 6e67 2f49 6e74 6567 6572</w:t>
      </w:r>
    </w:p>
    <w:p w14:paraId="1F725BB6" w14:textId="77777777" w:rsidR="00AD3869" w:rsidRDefault="00AD3869" w:rsidP="00AD3869">
      <w:pPr>
        <w:pStyle w:val="custom3"/>
        <w:ind w:firstLine="420"/>
      </w:pPr>
      <w:r>
        <w:rPr>
          <w:rFonts w:hint="eastAsia"/>
        </w:rPr>
        <w:t>【常量池</w:t>
      </w:r>
      <w:r>
        <w:rPr>
          <w:rFonts w:hint="eastAsia"/>
        </w:rPr>
        <w:t>-item24</w:t>
      </w:r>
      <w:r>
        <w:rPr>
          <w:rFonts w:hint="eastAsia"/>
        </w:rPr>
        <w:t>】</w:t>
      </w:r>
      <w:r>
        <w:rPr>
          <w:rFonts w:hint="eastAsia"/>
        </w:rPr>
        <w:t>0100 0776 616c 7565 4f66</w:t>
      </w:r>
    </w:p>
    <w:p w14:paraId="01351DF4" w14:textId="77777777" w:rsidR="00AD3869" w:rsidRDefault="00AD3869" w:rsidP="00AD3869">
      <w:pPr>
        <w:pStyle w:val="custom3"/>
        <w:ind w:firstLine="420"/>
      </w:pPr>
      <w:r>
        <w:rPr>
          <w:rFonts w:hint="eastAsia"/>
        </w:rPr>
        <w:t>【常量池</w:t>
      </w:r>
      <w:r>
        <w:rPr>
          <w:rFonts w:hint="eastAsia"/>
        </w:rPr>
        <w:t>-item25</w:t>
      </w:r>
      <w:r>
        <w:rPr>
          <w:rFonts w:hint="eastAsia"/>
        </w:rPr>
        <w:t>】</w:t>
      </w:r>
      <w:r>
        <w:rPr>
          <w:rFonts w:hint="eastAsia"/>
        </w:rPr>
        <w:t>0100 1628 4929 4c6a 6176 612f 6c61 6e67 2f49 6e74 6567 6572 3b</w:t>
      </w:r>
    </w:p>
    <w:p w14:paraId="6DCABC08" w14:textId="77777777" w:rsidR="00AD3869" w:rsidRDefault="00AD3869" w:rsidP="00AD3869">
      <w:pPr>
        <w:pStyle w:val="custom3"/>
        <w:ind w:firstLine="420"/>
      </w:pPr>
      <w:r>
        <w:rPr>
          <w:rFonts w:hint="eastAsia"/>
        </w:rPr>
        <w:t>【访问标识】</w:t>
      </w:r>
      <w:r>
        <w:rPr>
          <w:rFonts w:hint="eastAsia"/>
        </w:rPr>
        <w:t xml:space="preserve"> 00 21</w:t>
      </w:r>
    </w:p>
    <w:p w14:paraId="159C6710" w14:textId="77777777" w:rsidR="00AD3869" w:rsidRDefault="00AD3869" w:rsidP="00AD3869">
      <w:pPr>
        <w:pStyle w:val="custom3"/>
        <w:ind w:firstLine="420"/>
      </w:pPr>
      <w:r>
        <w:rPr>
          <w:rFonts w:hint="eastAsia"/>
        </w:rPr>
        <w:t>【全局限定名】</w:t>
      </w:r>
      <w:r>
        <w:rPr>
          <w:rFonts w:hint="eastAsia"/>
        </w:rPr>
        <w:t>00 05</w:t>
      </w:r>
    </w:p>
    <w:p w14:paraId="2C2A7BE6" w14:textId="77777777" w:rsidR="00AD3869" w:rsidRDefault="00AD3869" w:rsidP="00AD3869">
      <w:pPr>
        <w:pStyle w:val="custom3"/>
        <w:ind w:firstLine="420"/>
      </w:pPr>
      <w:r>
        <w:rPr>
          <w:rFonts w:hint="eastAsia"/>
        </w:rPr>
        <w:t>【父类的全局限定名】</w:t>
      </w:r>
      <w:r>
        <w:rPr>
          <w:rFonts w:hint="eastAsia"/>
        </w:rPr>
        <w:t>00 09</w:t>
      </w:r>
    </w:p>
    <w:p w14:paraId="74DFEB09" w14:textId="77777777" w:rsidR="00AD3869" w:rsidRDefault="00AD3869" w:rsidP="00AD3869">
      <w:pPr>
        <w:pStyle w:val="custom3"/>
        <w:ind w:firstLine="420"/>
      </w:pPr>
      <w:r>
        <w:rPr>
          <w:rFonts w:hint="eastAsia"/>
        </w:rPr>
        <w:t>【接口数量】</w:t>
      </w:r>
      <w:r>
        <w:rPr>
          <w:rFonts w:hint="eastAsia"/>
        </w:rPr>
        <w:t>00 00</w:t>
      </w:r>
    </w:p>
    <w:p w14:paraId="4D48B938" w14:textId="77777777" w:rsidR="00AD3869" w:rsidRDefault="00AD3869" w:rsidP="00AD3869">
      <w:pPr>
        <w:pStyle w:val="custom3"/>
        <w:ind w:firstLine="420"/>
      </w:pPr>
      <w:r>
        <w:rPr>
          <w:rFonts w:hint="eastAsia"/>
        </w:rPr>
        <w:t>【字段】</w:t>
      </w:r>
    </w:p>
    <w:p w14:paraId="79F68A68" w14:textId="77777777" w:rsidR="00AD3869" w:rsidRDefault="00AD3869" w:rsidP="00AD3869">
      <w:pPr>
        <w:pStyle w:val="custom3"/>
        <w:ind w:firstLine="420"/>
      </w:pPr>
      <w:r>
        <w:rPr>
          <w:rFonts w:hint="eastAsia"/>
        </w:rPr>
        <w:t>【字段数量】</w:t>
      </w:r>
      <w:r>
        <w:rPr>
          <w:rFonts w:hint="eastAsia"/>
        </w:rPr>
        <w:t>00 03</w:t>
      </w:r>
    </w:p>
    <w:p w14:paraId="0228BBA9" w14:textId="77777777" w:rsidR="00AD3869" w:rsidRDefault="00AD3869" w:rsidP="00AD3869">
      <w:pPr>
        <w:pStyle w:val="custom3"/>
        <w:ind w:firstLine="420"/>
      </w:pPr>
      <w:r>
        <w:rPr>
          <w:rFonts w:hint="eastAsia"/>
        </w:rPr>
        <w:t>【字段</w:t>
      </w:r>
      <w:r>
        <w:rPr>
          <w:rFonts w:hint="eastAsia"/>
        </w:rPr>
        <w:t>-item1</w:t>
      </w:r>
      <w:r>
        <w:rPr>
          <w:rFonts w:hint="eastAsia"/>
        </w:rPr>
        <w:t>】</w:t>
      </w:r>
      <w:r>
        <w:rPr>
          <w:rFonts w:hint="eastAsia"/>
        </w:rPr>
        <w:t>0001 000a 000b 0000</w:t>
      </w:r>
    </w:p>
    <w:p w14:paraId="6FB3E9E1" w14:textId="77777777" w:rsidR="00AD3869" w:rsidRDefault="00AD3869" w:rsidP="00AD3869">
      <w:pPr>
        <w:pStyle w:val="custom3"/>
        <w:ind w:firstLine="420"/>
      </w:pPr>
      <w:r>
        <w:rPr>
          <w:rFonts w:hint="eastAsia"/>
        </w:rPr>
        <w:t>【字段</w:t>
      </w:r>
      <w:r>
        <w:rPr>
          <w:rFonts w:hint="eastAsia"/>
        </w:rPr>
        <w:t>-item2</w:t>
      </w:r>
      <w:r>
        <w:rPr>
          <w:rFonts w:hint="eastAsia"/>
        </w:rPr>
        <w:t>】</w:t>
      </w:r>
      <w:r>
        <w:rPr>
          <w:rFonts w:hint="eastAsia"/>
        </w:rPr>
        <w:t>0008 000c 000d 0000</w:t>
      </w:r>
    </w:p>
    <w:p w14:paraId="64205260" w14:textId="77777777" w:rsidR="00AD3869" w:rsidRDefault="00AD3869" w:rsidP="00AD3869">
      <w:pPr>
        <w:pStyle w:val="custom3"/>
        <w:ind w:firstLine="420"/>
      </w:pPr>
      <w:r>
        <w:rPr>
          <w:rFonts w:hint="eastAsia"/>
        </w:rPr>
        <w:t>【字段</w:t>
      </w:r>
      <w:r>
        <w:rPr>
          <w:rFonts w:hint="eastAsia"/>
        </w:rPr>
        <w:t>-item3</w:t>
      </w:r>
      <w:r>
        <w:rPr>
          <w:rFonts w:hint="eastAsia"/>
        </w:rPr>
        <w:t>】</w:t>
      </w:r>
      <w:r>
        <w:rPr>
          <w:rFonts w:hint="eastAsia"/>
        </w:rPr>
        <w:t>0000 000e 000f 0000</w:t>
      </w:r>
    </w:p>
    <w:p w14:paraId="47052489" w14:textId="77777777" w:rsidR="00AD3869" w:rsidRDefault="00AD3869" w:rsidP="00AD3869">
      <w:pPr>
        <w:pStyle w:val="custom3"/>
        <w:ind w:firstLine="420"/>
      </w:pPr>
      <w:r>
        <w:rPr>
          <w:rFonts w:hint="eastAsia"/>
        </w:rPr>
        <w:t>【方法】</w:t>
      </w:r>
    </w:p>
    <w:p w14:paraId="2B5778AF" w14:textId="77777777" w:rsidR="00AD3869" w:rsidRDefault="00AD3869" w:rsidP="00AD3869">
      <w:pPr>
        <w:pStyle w:val="custom3"/>
        <w:ind w:firstLine="420"/>
      </w:pPr>
      <w:r>
        <w:rPr>
          <w:rFonts w:hint="eastAsia"/>
        </w:rPr>
        <w:t>【方法数量】</w:t>
      </w:r>
      <w:r>
        <w:rPr>
          <w:rFonts w:hint="eastAsia"/>
        </w:rPr>
        <w:t>0004</w:t>
      </w:r>
    </w:p>
    <w:p w14:paraId="55BD8E0A" w14:textId="77777777" w:rsidR="00AD3869" w:rsidRDefault="00AD3869" w:rsidP="00AD3869">
      <w:pPr>
        <w:pStyle w:val="custom3"/>
        <w:ind w:firstLine="420"/>
      </w:pPr>
      <w:r>
        <w:rPr>
          <w:rFonts w:hint="eastAsia"/>
        </w:rPr>
        <w:t>【方法</w:t>
      </w:r>
      <w:r>
        <w:rPr>
          <w:rFonts w:hint="eastAsia"/>
        </w:rPr>
        <w:t>-item1-access-flags</w:t>
      </w:r>
      <w:r>
        <w:rPr>
          <w:rFonts w:hint="eastAsia"/>
        </w:rPr>
        <w:t>】</w:t>
      </w:r>
      <w:r>
        <w:rPr>
          <w:rFonts w:hint="eastAsia"/>
        </w:rPr>
        <w:t>00 01</w:t>
      </w:r>
    </w:p>
    <w:p w14:paraId="63FF05E0" w14:textId="77777777" w:rsidR="00AD3869" w:rsidRDefault="00AD3869" w:rsidP="00AD3869">
      <w:pPr>
        <w:pStyle w:val="custom3"/>
        <w:ind w:firstLine="420"/>
      </w:pPr>
      <w:r>
        <w:rPr>
          <w:rFonts w:hint="eastAsia"/>
        </w:rPr>
        <w:t>【方法</w:t>
      </w:r>
      <w:r>
        <w:rPr>
          <w:rFonts w:hint="eastAsia"/>
        </w:rPr>
        <w:t>-item1-access-nameindex</w:t>
      </w:r>
      <w:r>
        <w:rPr>
          <w:rFonts w:hint="eastAsia"/>
        </w:rPr>
        <w:t>】</w:t>
      </w:r>
      <w:r>
        <w:rPr>
          <w:rFonts w:hint="eastAsia"/>
        </w:rPr>
        <w:t>00 10</w:t>
      </w:r>
    </w:p>
    <w:p w14:paraId="49913FF6" w14:textId="77777777" w:rsidR="00AD3869" w:rsidRDefault="00AD3869" w:rsidP="00AD3869">
      <w:pPr>
        <w:pStyle w:val="custom3"/>
        <w:ind w:firstLine="420"/>
      </w:pPr>
      <w:r>
        <w:rPr>
          <w:rFonts w:hint="eastAsia"/>
        </w:rPr>
        <w:t>【方法</w:t>
      </w:r>
      <w:r>
        <w:rPr>
          <w:rFonts w:hint="eastAsia"/>
        </w:rPr>
        <w:t>-item1-access-descriptorindex</w:t>
      </w:r>
      <w:r>
        <w:rPr>
          <w:rFonts w:hint="eastAsia"/>
        </w:rPr>
        <w:t>】</w:t>
      </w:r>
      <w:r>
        <w:rPr>
          <w:rFonts w:hint="eastAsia"/>
        </w:rPr>
        <w:t>00 11</w:t>
      </w:r>
    </w:p>
    <w:p w14:paraId="644F952F" w14:textId="77777777" w:rsidR="00AD3869" w:rsidRDefault="00AD3869" w:rsidP="00AD3869">
      <w:pPr>
        <w:pStyle w:val="custom3"/>
        <w:ind w:firstLine="420"/>
      </w:pPr>
      <w:r>
        <w:rPr>
          <w:rFonts w:hint="eastAsia"/>
        </w:rPr>
        <w:t>【方法</w:t>
      </w:r>
      <w:r>
        <w:rPr>
          <w:rFonts w:hint="eastAsia"/>
        </w:rPr>
        <w:t>-item1-attributecount</w:t>
      </w:r>
      <w:r>
        <w:rPr>
          <w:rFonts w:hint="eastAsia"/>
        </w:rPr>
        <w:t>】</w:t>
      </w:r>
      <w:r>
        <w:rPr>
          <w:rFonts w:hint="eastAsia"/>
        </w:rPr>
        <w:t>00 01</w:t>
      </w:r>
    </w:p>
    <w:p w14:paraId="5C1B1D97"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r>
        <w:rPr>
          <w:rFonts w:hint="eastAsia"/>
        </w:rPr>
        <w:t>00 12</w:t>
      </w:r>
    </w:p>
    <w:p w14:paraId="174B0AD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 0000 30</w:t>
      </w:r>
    </w:p>
    <w:p w14:paraId="34EAA90D" w14:textId="77777777" w:rsidR="00AD3869" w:rsidRDefault="00AD3869" w:rsidP="00AD3869">
      <w:pPr>
        <w:pStyle w:val="custom3"/>
        <w:ind w:firstLine="420"/>
      </w:pPr>
      <w:r>
        <w:rPr>
          <w:rFonts w:hint="eastAsia"/>
        </w:rPr>
        <w:t>【方法</w:t>
      </w:r>
      <w:r>
        <w:rPr>
          <w:rFonts w:hint="eastAsia"/>
        </w:rPr>
        <w:t>-item1-code-maxStack</w:t>
      </w:r>
      <w:r>
        <w:rPr>
          <w:rFonts w:hint="eastAsia"/>
        </w:rPr>
        <w:t>】</w:t>
      </w:r>
      <w:r>
        <w:rPr>
          <w:rFonts w:hint="eastAsia"/>
        </w:rPr>
        <w:t>0002</w:t>
      </w:r>
    </w:p>
    <w:p w14:paraId="2964293F" w14:textId="77777777" w:rsidR="00AD3869" w:rsidRDefault="00AD3869" w:rsidP="00AD3869">
      <w:pPr>
        <w:pStyle w:val="custom3"/>
        <w:ind w:firstLine="420"/>
      </w:pPr>
      <w:r>
        <w:rPr>
          <w:rFonts w:hint="eastAsia"/>
        </w:rPr>
        <w:t>【方法</w:t>
      </w:r>
      <w:r>
        <w:rPr>
          <w:rFonts w:hint="eastAsia"/>
        </w:rPr>
        <w:t>-item1-code-maxlocals</w:t>
      </w:r>
      <w:r>
        <w:rPr>
          <w:rFonts w:hint="eastAsia"/>
        </w:rPr>
        <w:t>】</w:t>
      </w:r>
      <w:r>
        <w:rPr>
          <w:rFonts w:hint="eastAsia"/>
        </w:rPr>
        <w:t>0001</w:t>
      </w:r>
    </w:p>
    <w:p w14:paraId="028F2158" w14:textId="77777777" w:rsidR="00AD3869" w:rsidRDefault="00AD3869" w:rsidP="00AD3869">
      <w:pPr>
        <w:pStyle w:val="custom3"/>
        <w:ind w:firstLine="420"/>
      </w:pPr>
      <w:r>
        <w:rPr>
          <w:rFonts w:hint="eastAsia"/>
        </w:rPr>
        <w:t>【方法</w:t>
      </w:r>
      <w:r>
        <w:rPr>
          <w:rFonts w:hint="eastAsia"/>
        </w:rPr>
        <w:t>-item1-code-codeLength</w:t>
      </w:r>
      <w:r>
        <w:rPr>
          <w:rFonts w:hint="eastAsia"/>
        </w:rPr>
        <w:t>】</w:t>
      </w:r>
      <w:r>
        <w:rPr>
          <w:rFonts w:hint="eastAsia"/>
        </w:rPr>
        <w:t>00 0000 10</w:t>
      </w:r>
    </w:p>
    <w:p w14:paraId="47FEDD13" w14:textId="77777777" w:rsidR="00AD3869" w:rsidRDefault="00AD3869" w:rsidP="00AD3869">
      <w:pPr>
        <w:pStyle w:val="custom3"/>
        <w:ind w:firstLine="420"/>
      </w:pPr>
      <w:r>
        <w:rPr>
          <w:rFonts w:hint="eastAsia"/>
        </w:rPr>
        <w:t>【方法</w:t>
      </w:r>
      <w:r>
        <w:rPr>
          <w:rFonts w:hint="eastAsia"/>
        </w:rPr>
        <w:t>-item1-code-code</w:t>
      </w:r>
      <w:r>
        <w:rPr>
          <w:rFonts w:hint="eastAsia"/>
        </w:rPr>
        <w:t>】</w:t>
      </w:r>
      <w:r>
        <w:rPr>
          <w:rFonts w:hint="eastAsia"/>
        </w:rPr>
        <w:t>2ab7 0001 2a06 b500 022a 1203 b500 04b1</w:t>
      </w:r>
    </w:p>
    <w:p w14:paraId="1773ECE9" w14:textId="77777777" w:rsidR="00AD3869" w:rsidRDefault="00AD3869" w:rsidP="00AD3869">
      <w:pPr>
        <w:pStyle w:val="custom3"/>
        <w:ind w:firstLine="420"/>
      </w:pPr>
      <w:r>
        <w:rPr>
          <w:rFonts w:hint="eastAsia"/>
        </w:rPr>
        <w:t>【方法</w:t>
      </w:r>
      <w:r>
        <w:rPr>
          <w:rFonts w:hint="eastAsia"/>
        </w:rPr>
        <w:t>-item1-code-exceptionTableLength</w:t>
      </w:r>
      <w:r>
        <w:rPr>
          <w:rFonts w:hint="eastAsia"/>
        </w:rPr>
        <w:t>】</w:t>
      </w:r>
      <w:r>
        <w:rPr>
          <w:rFonts w:hint="eastAsia"/>
        </w:rPr>
        <w:t>0000</w:t>
      </w:r>
    </w:p>
    <w:p w14:paraId="55546A4E" w14:textId="77777777" w:rsidR="00AD3869" w:rsidRDefault="00AD3869" w:rsidP="00AD3869">
      <w:pPr>
        <w:pStyle w:val="custom3"/>
        <w:ind w:firstLine="420"/>
      </w:pPr>
      <w:r>
        <w:rPr>
          <w:rFonts w:hint="eastAsia"/>
        </w:rPr>
        <w:t>【方法</w:t>
      </w:r>
      <w:r>
        <w:rPr>
          <w:rFonts w:hint="eastAsia"/>
        </w:rPr>
        <w:t>-item1-code-exceptionTable</w:t>
      </w:r>
      <w:r>
        <w:rPr>
          <w:rFonts w:hint="eastAsia"/>
        </w:rPr>
        <w:t>】</w:t>
      </w:r>
    </w:p>
    <w:p w14:paraId="227F0D00" w14:textId="77777777" w:rsidR="00AD3869" w:rsidRDefault="00AD3869" w:rsidP="00AD3869">
      <w:pPr>
        <w:pStyle w:val="custom3"/>
        <w:ind w:firstLine="420"/>
      </w:pPr>
      <w:r>
        <w:rPr>
          <w:rFonts w:hint="eastAsia"/>
        </w:rPr>
        <w:t>【方法</w:t>
      </w:r>
      <w:r>
        <w:rPr>
          <w:rFonts w:hint="eastAsia"/>
        </w:rPr>
        <w:t>-item1-code-attributeCount</w:t>
      </w:r>
      <w:r>
        <w:rPr>
          <w:rFonts w:hint="eastAsia"/>
        </w:rPr>
        <w:t>】</w:t>
      </w:r>
      <w:r>
        <w:rPr>
          <w:rFonts w:hint="eastAsia"/>
        </w:rPr>
        <w:t>00 01</w:t>
      </w:r>
    </w:p>
    <w:p w14:paraId="7F228A98" w14:textId="77777777" w:rsidR="00AD3869" w:rsidRDefault="00AD3869" w:rsidP="00AD3869">
      <w:pPr>
        <w:pStyle w:val="custom3"/>
        <w:ind w:firstLine="420"/>
      </w:pPr>
      <w:r>
        <w:rPr>
          <w:rFonts w:hint="eastAsia"/>
        </w:rPr>
        <w:lastRenderedPageBreak/>
        <w:t>【方法</w:t>
      </w:r>
      <w:r>
        <w:rPr>
          <w:rFonts w:hint="eastAsia"/>
        </w:rPr>
        <w:t>-item1-code-attribute</w:t>
      </w:r>
      <w:r>
        <w:rPr>
          <w:rFonts w:hint="eastAsia"/>
        </w:rPr>
        <w:t>】</w:t>
      </w:r>
      <w:r>
        <w:rPr>
          <w:rFonts w:hint="eastAsia"/>
        </w:rPr>
        <w:t>00 13</w:t>
      </w:r>
    </w:p>
    <w:p w14:paraId="6B2BE200" w14:textId="77777777" w:rsidR="00AD3869" w:rsidRDefault="00AD3869" w:rsidP="00AD3869">
      <w:pPr>
        <w:pStyle w:val="custom3"/>
        <w:ind w:firstLine="420"/>
      </w:pPr>
      <w:r>
        <w:rPr>
          <w:rFonts w:hint="eastAsia"/>
        </w:rPr>
        <w:t>0013</w:t>
      </w:r>
      <w:r>
        <w:rPr>
          <w:rFonts w:hint="eastAsia"/>
        </w:rPr>
        <w:t>表明指向常量池的第</w:t>
      </w:r>
      <w:r>
        <w:rPr>
          <w:rFonts w:hint="eastAsia"/>
        </w:rPr>
        <w:t>19</w:t>
      </w:r>
      <w:r>
        <w:rPr>
          <w:rFonts w:hint="eastAsia"/>
        </w:rPr>
        <w:t>号常量即</w:t>
      </w:r>
      <w:r>
        <w:rPr>
          <w:rFonts w:hint="eastAsia"/>
        </w:rPr>
        <w:t xml:space="preserve">  #19 = Utf8 LineNumberTable </w:t>
      </w:r>
    </w:p>
    <w:p w14:paraId="0D8A12B6" w14:textId="77777777" w:rsidR="00AD3869" w:rsidRDefault="00AD3869" w:rsidP="00AD3869">
      <w:pPr>
        <w:pStyle w:val="custom3"/>
        <w:ind w:firstLine="420"/>
      </w:pPr>
      <w:r>
        <w:rPr>
          <w:rFonts w:hint="eastAsia"/>
        </w:rPr>
        <w:t>由前面分析的</w:t>
      </w:r>
      <w:r>
        <w:rPr>
          <w:rFonts w:hint="eastAsia"/>
        </w:rPr>
        <w:t>lineNumberTable</w:t>
      </w:r>
      <w:r>
        <w:rPr>
          <w:rFonts w:hint="eastAsia"/>
        </w:rPr>
        <w:t>包含</w:t>
      </w:r>
      <w:r>
        <w:rPr>
          <w:rFonts w:hint="eastAsia"/>
        </w:rPr>
        <w:t>4</w:t>
      </w:r>
      <w:r>
        <w:rPr>
          <w:rFonts w:hint="eastAsia"/>
        </w:rPr>
        <w:t>个元素</w:t>
      </w:r>
    </w:p>
    <w:p w14:paraId="04FC9B93"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p>
    <w:p w14:paraId="69E9068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00 000e</w:t>
      </w:r>
    </w:p>
    <w:p w14:paraId="2BAB743B" w14:textId="77777777" w:rsidR="00AD3869" w:rsidRDefault="00AD3869" w:rsidP="00AD3869">
      <w:pPr>
        <w:pStyle w:val="custom3"/>
        <w:ind w:firstLine="420"/>
      </w:pPr>
      <w:r>
        <w:rPr>
          <w:rFonts w:hint="eastAsia"/>
        </w:rPr>
        <w:t>表明接下来的十五个属性属于</w:t>
      </w:r>
      <w:r>
        <w:rPr>
          <w:rFonts w:hint="eastAsia"/>
        </w:rPr>
        <w:t>attribute</w:t>
      </w:r>
      <w:r>
        <w:rPr>
          <w:rFonts w:hint="eastAsia"/>
        </w:rPr>
        <w:t>属性，后面的数据不属性此属性</w:t>
      </w:r>
    </w:p>
    <w:p w14:paraId="6B96CE74" w14:textId="77777777" w:rsidR="00AD3869" w:rsidRDefault="00AD3869" w:rsidP="00AD3869">
      <w:pPr>
        <w:pStyle w:val="custom3"/>
        <w:ind w:firstLine="420"/>
      </w:pPr>
      <w:r>
        <w:rPr>
          <w:rFonts w:hint="eastAsia"/>
        </w:rPr>
        <w:t>【方法</w:t>
      </w:r>
      <w:r>
        <w:rPr>
          <w:rFonts w:hint="eastAsia"/>
        </w:rPr>
        <w:t>-item1-code-attribute-lineNumberTableLength</w:t>
      </w:r>
      <w:r>
        <w:rPr>
          <w:rFonts w:hint="eastAsia"/>
        </w:rPr>
        <w:t>】</w:t>
      </w:r>
      <w:r>
        <w:rPr>
          <w:rFonts w:hint="eastAsia"/>
        </w:rPr>
        <w:t>00 03</w:t>
      </w:r>
    </w:p>
    <w:p w14:paraId="137B1BE0" w14:textId="77777777" w:rsidR="00AD3869" w:rsidRDefault="00AD3869" w:rsidP="00AD3869">
      <w:pPr>
        <w:pStyle w:val="custom3"/>
        <w:ind w:firstLine="420"/>
      </w:pPr>
      <w:r>
        <w:rPr>
          <w:rFonts w:hint="eastAsia"/>
        </w:rPr>
        <w:t>【方法</w:t>
      </w:r>
      <w:r>
        <w:rPr>
          <w:rFonts w:hint="eastAsia"/>
        </w:rPr>
        <w:t>-item1-code-attribute-lineNumberTable</w:t>
      </w:r>
      <w:r>
        <w:rPr>
          <w:rFonts w:hint="eastAsia"/>
        </w:rPr>
        <w:t>】</w:t>
      </w:r>
      <w:r>
        <w:rPr>
          <w:rFonts w:hint="eastAsia"/>
        </w:rPr>
        <w:t xml:space="preserve">0000 0001 0004 0003 0009 0005 </w:t>
      </w:r>
    </w:p>
    <w:p w14:paraId="74E90ADB" w14:textId="77777777" w:rsidR="00AD3869" w:rsidRDefault="00AD3869" w:rsidP="00AD3869">
      <w:pPr>
        <w:pStyle w:val="custom3"/>
        <w:ind w:firstLine="420"/>
      </w:pPr>
    </w:p>
    <w:p w14:paraId="2B527363" w14:textId="77777777" w:rsidR="00AD3869" w:rsidRDefault="00AD3869" w:rsidP="00AD3869">
      <w:pPr>
        <w:pStyle w:val="custom3"/>
        <w:ind w:firstLine="420"/>
      </w:pPr>
      <w:r>
        <w:rPr>
          <w:rFonts w:hint="eastAsia"/>
        </w:rPr>
        <w:t>【方法</w:t>
      </w:r>
      <w:r>
        <w:rPr>
          <w:rFonts w:hint="eastAsia"/>
        </w:rPr>
        <w:t>-item2-access-flags</w:t>
      </w:r>
      <w:r>
        <w:rPr>
          <w:rFonts w:hint="eastAsia"/>
        </w:rPr>
        <w:t>】</w:t>
      </w:r>
      <w:r>
        <w:rPr>
          <w:rFonts w:hint="eastAsia"/>
        </w:rPr>
        <w:t>0009</w:t>
      </w:r>
    </w:p>
    <w:p w14:paraId="15217250" w14:textId="77777777" w:rsidR="00AD3869" w:rsidRDefault="00AD3869" w:rsidP="00AD3869">
      <w:pPr>
        <w:pStyle w:val="custom3"/>
        <w:ind w:firstLine="420"/>
      </w:pPr>
      <w:r>
        <w:rPr>
          <w:rFonts w:hint="eastAsia"/>
        </w:rPr>
        <w:t>【方法</w:t>
      </w:r>
      <w:r>
        <w:rPr>
          <w:rFonts w:hint="eastAsia"/>
        </w:rPr>
        <w:t>-item2-access-nameindex</w:t>
      </w:r>
      <w:r>
        <w:rPr>
          <w:rFonts w:hint="eastAsia"/>
        </w:rPr>
        <w:t>】</w:t>
      </w:r>
      <w:r>
        <w:rPr>
          <w:rFonts w:hint="eastAsia"/>
        </w:rPr>
        <w:t>00 14</w:t>
      </w:r>
    </w:p>
    <w:p w14:paraId="3F2B1645" w14:textId="77777777" w:rsidR="00AD3869" w:rsidRDefault="00AD3869" w:rsidP="00AD3869">
      <w:pPr>
        <w:pStyle w:val="custom3"/>
        <w:ind w:firstLine="420"/>
      </w:pPr>
      <w:r>
        <w:rPr>
          <w:rFonts w:hint="eastAsia"/>
        </w:rPr>
        <w:t>【方法</w:t>
      </w:r>
      <w:r>
        <w:rPr>
          <w:rFonts w:hint="eastAsia"/>
        </w:rPr>
        <w:t>-item2-access-descriptorindex</w:t>
      </w:r>
      <w:r>
        <w:rPr>
          <w:rFonts w:hint="eastAsia"/>
        </w:rPr>
        <w:t>】</w:t>
      </w:r>
      <w:r>
        <w:rPr>
          <w:rFonts w:hint="eastAsia"/>
        </w:rPr>
        <w:t>00 15</w:t>
      </w:r>
    </w:p>
    <w:p w14:paraId="7302192C" w14:textId="77777777" w:rsidR="00AD3869" w:rsidRDefault="00AD3869" w:rsidP="00AD3869">
      <w:pPr>
        <w:pStyle w:val="custom3"/>
        <w:ind w:firstLine="420"/>
      </w:pPr>
      <w:r>
        <w:rPr>
          <w:rFonts w:hint="eastAsia"/>
        </w:rPr>
        <w:t>【方法</w:t>
      </w:r>
      <w:r>
        <w:rPr>
          <w:rFonts w:hint="eastAsia"/>
        </w:rPr>
        <w:t>-item2-attributecount</w:t>
      </w:r>
      <w:r>
        <w:rPr>
          <w:rFonts w:hint="eastAsia"/>
        </w:rPr>
        <w:t>】</w:t>
      </w:r>
      <w:r>
        <w:rPr>
          <w:rFonts w:hint="eastAsia"/>
        </w:rPr>
        <w:t>00 01</w:t>
      </w:r>
    </w:p>
    <w:p w14:paraId="328CB175"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r>
        <w:rPr>
          <w:rFonts w:hint="eastAsia"/>
        </w:rPr>
        <w:t>00 12</w:t>
      </w:r>
    </w:p>
    <w:p w14:paraId="5A80B4BD"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3b</w:t>
      </w:r>
    </w:p>
    <w:p w14:paraId="16A28B55" w14:textId="77777777" w:rsidR="00AD3869" w:rsidRDefault="00AD3869" w:rsidP="00AD3869">
      <w:pPr>
        <w:pStyle w:val="custom3"/>
        <w:ind w:firstLine="420"/>
      </w:pPr>
      <w:r>
        <w:rPr>
          <w:rFonts w:hint="eastAsia"/>
        </w:rPr>
        <w:t>【方法</w:t>
      </w:r>
      <w:r>
        <w:rPr>
          <w:rFonts w:hint="eastAsia"/>
        </w:rPr>
        <w:t>-item2-code-maxStack</w:t>
      </w:r>
      <w:r>
        <w:rPr>
          <w:rFonts w:hint="eastAsia"/>
        </w:rPr>
        <w:t>】</w:t>
      </w:r>
      <w:r>
        <w:rPr>
          <w:rFonts w:hint="eastAsia"/>
        </w:rPr>
        <w:t>0002</w:t>
      </w:r>
    </w:p>
    <w:p w14:paraId="74C7F918" w14:textId="77777777" w:rsidR="00AD3869" w:rsidRDefault="00AD3869" w:rsidP="00AD3869">
      <w:pPr>
        <w:pStyle w:val="custom3"/>
        <w:ind w:firstLine="420"/>
      </w:pPr>
      <w:r>
        <w:rPr>
          <w:rFonts w:hint="eastAsia"/>
        </w:rPr>
        <w:t>【方法</w:t>
      </w:r>
      <w:r>
        <w:rPr>
          <w:rFonts w:hint="eastAsia"/>
        </w:rPr>
        <w:t>-item2-code-maxlocals</w:t>
      </w:r>
      <w:r>
        <w:rPr>
          <w:rFonts w:hint="eastAsia"/>
        </w:rPr>
        <w:t>】</w:t>
      </w:r>
      <w:r>
        <w:rPr>
          <w:rFonts w:hint="eastAsia"/>
        </w:rPr>
        <w:t xml:space="preserve"> 0002</w:t>
      </w:r>
    </w:p>
    <w:p w14:paraId="36ABF6EB" w14:textId="77777777" w:rsidR="00AD3869" w:rsidRDefault="00AD3869" w:rsidP="00AD3869">
      <w:pPr>
        <w:pStyle w:val="custom3"/>
        <w:ind w:firstLine="420"/>
      </w:pPr>
      <w:r>
        <w:rPr>
          <w:rFonts w:hint="eastAsia"/>
        </w:rPr>
        <w:t>【方法</w:t>
      </w:r>
      <w:r>
        <w:rPr>
          <w:rFonts w:hint="eastAsia"/>
        </w:rPr>
        <w:t>-item2-code-codeLength</w:t>
      </w:r>
      <w:r>
        <w:rPr>
          <w:rFonts w:hint="eastAsia"/>
        </w:rPr>
        <w:t>】</w:t>
      </w:r>
      <w:r>
        <w:rPr>
          <w:rFonts w:hint="eastAsia"/>
        </w:rPr>
        <w:t>0000 0017</w:t>
      </w:r>
    </w:p>
    <w:p w14:paraId="7E2C701B" w14:textId="77777777" w:rsidR="00AD3869" w:rsidRDefault="00AD3869" w:rsidP="00AD3869">
      <w:pPr>
        <w:pStyle w:val="custom3"/>
        <w:ind w:firstLine="420"/>
      </w:pPr>
      <w:r>
        <w:rPr>
          <w:rFonts w:hint="eastAsia"/>
        </w:rPr>
        <w:t>【方法</w:t>
      </w:r>
      <w:r>
        <w:rPr>
          <w:rFonts w:hint="eastAsia"/>
        </w:rPr>
        <w:t>-item2-code-code</w:t>
      </w:r>
      <w:r>
        <w:rPr>
          <w:rFonts w:hint="eastAsia"/>
        </w:rPr>
        <w:t>】</w:t>
      </w:r>
      <w:r>
        <w:rPr>
          <w:rFonts w:hint="eastAsia"/>
        </w:rPr>
        <w:t>bb00 0559 b700 064c 2b10 08b5 0002 1009 b800 07b3 0008 b1</w:t>
      </w:r>
    </w:p>
    <w:p w14:paraId="09D5BABE" w14:textId="77777777" w:rsidR="00AD3869" w:rsidRDefault="00AD3869" w:rsidP="00AD3869">
      <w:pPr>
        <w:pStyle w:val="custom3"/>
        <w:ind w:firstLine="420"/>
      </w:pPr>
      <w:r>
        <w:rPr>
          <w:rFonts w:hint="eastAsia"/>
        </w:rPr>
        <w:t>【方法</w:t>
      </w:r>
      <w:r>
        <w:rPr>
          <w:rFonts w:hint="eastAsia"/>
        </w:rPr>
        <w:t>-item2-code-exceptionTableLength</w:t>
      </w:r>
      <w:r>
        <w:rPr>
          <w:rFonts w:hint="eastAsia"/>
        </w:rPr>
        <w:t>】</w:t>
      </w:r>
      <w:r>
        <w:rPr>
          <w:rFonts w:hint="eastAsia"/>
        </w:rPr>
        <w:t>0000</w:t>
      </w:r>
    </w:p>
    <w:p w14:paraId="6769B31C" w14:textId="77777777" w:rsidR="00AD3869" w:rsidRDefault="00AD3869" w:rsidP="00AD3869">
      <w:pPr>
        <w:pStyle w:val="custom3"/>
        <w:ind w:firstLine="420"/>
      </w:pPr>
      <w:r>
        <w:rPr>
          <w:rFonts w:hint="eastAsia"/>
        </w:rPr>
        <w:t>【方法</w:t>
      </w:r>
      <w:r>
        <w:rPr>
          <w:rFonts w:hint="eastAsia"/>
        </w:rPr>
        <w:t>-item2-code-exceptionTable</w:t>
      </w:r>
      <w:r>
        <w:rPr>
          <w:rFonts w:hint="eastAsia"/>
        </w:rPr>
        <w:t>】</w:t>
      </w:r>
    </w:p>
    <w:p w14:paraId="5D0919D4" w14:textId="77777777" w:rsidR="00AD3869" w:rsidRDefault="00AD3869" w:rsidP="00AD3869">
      <w:pPr>
        <w:pStyle w:val="custom3"/>
        <w:ind w:firstLine="420"/>
      </w:pPr>
      <w:r>
        <w:rPr>
          <w:rFonts w:hint="eastAsia"/>
        </w:rPr>
        <w:t>【方法</w:t>
      </w:r>
      <w:r>
        <w:rPr>
          <w:rFonts w:hint="eastAsia"/>
        </w:rPr>
        <w:t>-item2-code-attributeCount</w:t>
      </w:r>
      <w:r>
        <w:rPr>
          <w:rFonts w:hint="eastAsia"/>
        </w:rPr>
        <w:t>】</w:t>
      </w:r>
      <w:r>
        <w:rPr>
          <w:rFonts w:hint="eastAsia"/>
        </w:rPr>
        <w:t>0001</w:t>
      </w:r>
    </w:p>
    <w:p w14:paraId="4130BFFE" w14:textId="77777777" w:rsidR="00AD3869" w:rsidRDefault="00AD3869" w:rsidP="00AD3869">
      <w:pPr>
        <w:pStyle w:val="custom3"/>
        <w:ind w:firstLine="420"/>
      </w:pPr>
      <w:r>
        <w:rPr>
          <w:rFonts w:hint="eastAsia"/>
        </w:rPr>
        <w:t>【方法</w:t>
      </w:r>
      <w:r>
        <w:rPr>
          <w:rFonts w:hint="eastAsia"/>
        </w:rPr>
        <w:t>-item2-code-attribute</w:t>
      </w:r>
      <w:r>
        <w:rPr>
          <w:rFonts w:hint="eastAsia"/>
        </w:rPr>
        <w:t>】</w:t>
      </w:r>
      <w:r>
        <w:rPr>
          <w:rFonts w:hint="eastAsia"/>
        </w:rPr>
        <w:t>0013</w:t>
      </w:r>
    </w:p>
    <w:p w14:paraId="06425549"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p>
    <w:p w14:paraId="39CE751C"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12</w:t>
      </w:r>
    </w:p>
    <w:p w14:paraId="406F97BA" w14:textId="77777777" w:rsidR="00AD3869" w:rsidRDefault="00AD3869" w:rsidP="00AD3869">
      <w:pPr>
        <w:pStyle w:val="custom3"/>
        <w:ind w:firstLine="420"/>
      </w:pPr>
      <w:r>
        <w:rPr>
          <w:rFonts w:hint="eastAsia"/>
        </w:rPr>
        <w:t>【方法</w:t>
      </w:r>
      <w:r>
        <w:rPr>
          <w:rFonts w:hint="eastAsia"/>
        </w:rPr>
        <w:t>-item2-code-attribute-lineNumberTableLength</w:t>
      </w:r>
      <w:r>
        <w:rPr>
          <w:rFonts w:hint="eastAsia"/>
        </w:rPr>
        <w:t>】</w:t>
      </w:r>
      <w:r>
        <w:rPr>
          <w:rFonts w:hint="eastAsia"/>
        </w:rPr>
        <w:t>0004</w:t>
      </w:r>
    </w:p>
    <w:p w14:paraId="141C8B45" w14:textId="77777777" w:rsidR="00AD3869" w:rsidRDefault="00AD3869" w:rsidP="00AD3869">
      <w:pPr>
        <w:pStyle w:val="custom3"/>
        <w:ind w:firstLine="420"/>
      </w:pPr>
      <w:r>
        <w:rPr>
          <w:rFonts w:hint="eastAsia"/>
        </w:rPr>
        <w:t>【方法</w:t>
      </w:r>
      <w:r>
        <w:rPr>
          <w:rFonts w:hint="eastAsia"/>
        </w:rPr>
        <w:t>-item2-code-attribute-lineNumberTable</w:t>
      </w:r>
      <w:r>
        <w:rPr>
          <w:rFonts w:hint="eastAsia"/>
        </w:rPr>
        <w:t>】</w:t>
      </w:r>
      <w:r>
        <w:rPr>
          <w:rFonts w:hint="eastAsia"/>
        </w:rPr>
        <w:t>0000 0008 0008 0009 000e 000a 0016 000b</w:t>
      </w:r>
    </w:p>
    <w:p w14:paraId="2617A199" w14:textId="77777777" w:rsidR="00AD3869" w:rsidRDefault="00AD3869" w:rsidP="00AD3869">
      <w:pPr>
        <w:pStyle w:val="custom3"/>
        <w:ind w:firstLine="420"/>
      </w:pPr>
    </w:p>
    <w:p w14:paraId="739F21A7" w14:textId="77777777" w:rsidR="00AD3869" w:rsidRDefault="00AD3869" w:rsidP="00AD3869">
      <w:pPr>
        <w:pStyle w:val="custom3"/>
        <w:ind w:firstLine="420"/>
      </w:pPr>
    </w:p>
    <w:p w14:paraId="3ADAF0EA" w14:textId="77777777" w:rsidR="00AD3869" w:rsidRDefault="00AD3869" w:rsidP="00AD3869">
      <w:pPr>
        <w:pStyle w:val="custom3"/>
        <w:ind w:firstLine="420"/>
      </w:pPr>
      <w:r>
        <w:rPr>
          <w:rFonts w:hint="eastAsia"/>
        </w:rPr>
        <w:t>【方法</w:t>
      </w:r>
      <w:r>
        <w:rPr>
          <w:rFonts w:hint="eastAsia"/>
        </w:rPr>
        <w:t>-item3-access-flags</w:t>
      </w:r>
      <w:r>
        <w:rPr>
          <w:rFonts w:hint="eastAsia"/>
        </w:rPr>
        <w:t>】</w:t>
      </w:r>
      <w:r>
        <w:rPr>
          <w:rFonts w:hint="eastAsia"/>
        </w:rPr>
        <w:t>0002</w:t>
      </w:r>
    </w:p>
    <w:p w14:paraId="7C59148D" w14:textId="77777777" w:rsidR="00AD3869" w:rsidRDefault="00AD3869" w:rsidP="00AD3869">
      <w:pPr>
        <w:pStyle w:val="custom3"/>
        <w:ind w:firstLine="420"/>
      </w:pPr>
      <w:r>
        <w:rPr>
          <w:rFonts w:hint="eastAsia"/>
        </w:rPr>
        <w:t>【方法</w:t>
      </w:r>
      <w:r>
        <w:rPr>
          <w:rFonts w:hint="eastAsia"/>
        </w:rPr>
        <w:t>-item3-access-nameindex</w:t>
      </w:r>
      <w:r>
        <w:rPr>
          <w:rFonts w:hint="eastAsia"/>
        </w:rPr>
        <w:t>】</w:t>
      </w:r>
      <w:r>
        <w:rPr>
          <w:rFonts w:hint="eastAsia"/>
        </w:rPr>
        <w:t>0016</w:t>
      </w:r>
    </w:p>
    <w:p w14:paraId="0076535F" w14:textId="77777777" w:rsidR="00AD3869" w:rsidRDefault="00AD3869" w:rsidP="00AD3869">
      <w:pPr>
        <w:pStyle w:val="custom3"/>
        <w:ind w:firstLine="420"/>
      </w:pPr>
      <w:r>
        <w:rPr>
          <w:rFonts w:hint="eastAsia"/>
        </w:rPr>
        <w:t>【方法</w:t>
      </w:r>
      <w:r>
        <w:rPr>
          <w:rFonts w:hint="eastAsia"/>
        </w:rPr>
        <w:t>-item3-access-descriptorindex</w:t>
      </w:r>
      <w:r>
        <w:rPr>
          <w:rFonts w:hint="eastAsia"/>
        </w:rPr>
        <w:t>】</w:t>
      </w:r>
      <w:r>
        <w:rPr>
          <w:rFonts w:hint="eastAsia"/>
        </w:rPr>
        <w:t>0011</w:t>
      </w:r>
    </w:p>
    <w:p w14:paraId="56691796" w14:textId="77777777" w:rsidR="00AD3869" w:rsidRDefault="00AD3869" w:rsidP="00AD3869">
      <w:pPr>
        <w:pStyle w:val="custom3"/>
        <w:ind w:firstLine="420"/>
      </w:pPr>
      <w:r>
        <w:rPr>
          <w:rFonts w:hint="eastAsia"/>
        </w:rPr>
        <w:t>【方法</w:t>
      </w:r>
      <w:r>
        <w:rPr>
          <w:rFonts w:hint="eastAsia"/>
        </w:rPr>
        <w:t>-item3-attributecount</w:t>
      </w:r>
      <w:r>
        <w:rPr>
          <w:rFonts w:hint="eastAsia"/>
        </w:rPr>
        <w:t>】</w:t>
      </w:r>
      <w:r>
        <w:rPr>
          <w:rFonts w:hint="eastAsia"/>
        </w:rPr>
        <w:t>0001</w:t>
      </w:r>
    </w:p>
    <w:p w14:paraId="18BAB88D"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r>
        <w:rPr>
          <w:rFonts w:hint="eastAsia"/>
        </w:rPr>
        <w:t>0012</w:t>
      </w:r>
    </w:p>
    <w:p w14:paraId="4E46BD1B"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 0025</w:t>
      </w:r>
    </w:p>
    <w:p w14:paraId="0AD1A461" w14:textId="77777777" w:rsidR="00AD3869" w:rsidRDefault="00AD3869" w:rsidP="00AD3869">
      <w:pPr>
        <w:pStyle w:val="custom3"/>
        <w:ind w:firstLine="420"/>
      </w:pPr>
      <w:r>
        <w:rPr>
          <w:rFonts w:hint="eastAsia"/>
        </w:rPr>
        <w:t>【方法</w:t>
      </w:r>
      <w:r>
        <w:rPr>
          <w:rFonts w:hint="eastAsia"/>
        </w:rPr>
        <w:t>-item3-code-maxStack</w:t>
      </w:r>
      <w:r>
        <w:rPr>
          <w:rFonts w:hint="eastAsia"/>
        </w:rPr>
        <w:t>】</w:t>
      </w:r>
      <w:r>
        <w:rPr>
          <w:rFonts w:hint="eastAsia"/>
        </w:rPr>
        <w:t>0002</w:t>
      </w:r>
    </w:p>
    <w:p w14:paraId="279BE279" w14:textId="77777777" w:rsidR="00AD3869" w:rsidRDefault="00AD3869" w:rsidP="00AD3869">
      <w:pPr>
        <w:pStyle w:val="custom3"/>
        <w:ind w:firstLine="420"/>
      </w:pPr>
      <w:r>
        <w:rPr>
          <w:rFonts w:hint="eastAsia"/>
        </w:rPr>
        <w:t>【方法</w:t>
      </w:r>
      <w:r>
        <w:rPr>
          <w:rFonts w:hint="eastAsia"/>
        </w:rPr>
        <w:t>-item3-code-maxlocals</w:t>
      </w:r>
      <w:r>
        <w:rPr>
          <w:rFonts w:hint="eastAsia"/>
        </w:rPr>
        <w:t>】</w:t>
      </w:r>
      <w:r>
        <w:rPr>
          <w:rFonts w:hint="eastAsia"/>
        </w:rPr>
        <w:t xml:space="preserve"> 0001</w:t>
      </w:r>
    </w:p>
    <w:p w14:paraId="224C0F81" w14:textId="77777777" w:rsidR="00AD3869" w:rsidRDefault="00AD3869" w:rsidP="00AD3869">
      <w:pPr>
        <w:pStyle w:val="custom3"/>
        <w:ind w:firstLine="420"/>
      </w:pPr>
      <w:r>
        <w:rPr>
          <w:rFonts w:hint="eastAsia"/>
        </w:rPr>
        <w:t>【方法</w:t>
      </w:r>
      <w:r>
        <w:rPr>
          <w:rFonts w:hint="eastAsia"/>
        </w:rPr>
        <w:t>-item3-code-codeLength</w:t>
      </w:r>
      <w:r>
        <w:rPr>
          <w:rFonts w:hint="eastAsia"/>
        </w:rPr>
        <w:t>】</w:t>
      </w:r>
      <w:r>
        <w:rPr>
          <w:rFonts w:hint="eastAsia"/>
        </w:rPr>
        <w:t>0000 0009</w:t>
      </w:r>
    </w:p>
    <w:p w14:paraId="5AFB8FA5" w14:textId="77777777" w:rsidR="00AD3869" w:rsidRDefault="00AD3869" w:rsidP="00AD3869">
      <w:pPr>
        <w:pStyle w:val="custom3"/>
        <w:ind w:firstLine="420"/>
      </w:pPr>
      <w:r>
        <w:rPr>
          <w:rFonts w:hint="eastAsia"/>
        </w:rPr>
        <w:t>【方法</w:t>
      </w:r>
      <w:r>
        <w:rPr>
          <w:rFonts w:hint="eastAsia"/>
        </w:rPr>
        <w:t>-item3-code-code</w:t>
      </w:r>
      <w:r>
        <w:rPr>
          <w:rFonts w:hint="eastAsia"/>
        </w:rPr>
        <w:t>】</w:t>
      </w:r>
      <w:r>
        <w:rPr>
          <w:rFonts w:hint="eastAsia"/>
        </w:rPr>
        <w:t>2a2a b400 02b5 0002 b1</w:t>
      </w:r>
    </w:p>
    <w:p w14:paraId="7FC2873A" w14:textId="77777777" w:rsidR="00AD3869" w:rsidRDefault="00AD3869" w:rsidP="00AD3869">
      <w:pPr>
        <w:pStyle w:val="custom3"/>
        <w:ind w:firstLine="420"/>
      </w:pPr>
      <w:r>
        <w:rPr>
          <w:rFonts w:hint="eastAsia"/>
        </w:rPr>
        <w:t>【方法</w:t>
      </w:r>
      <w:r>
        <w:rPr>
          <w:rFonts w:hint="eastAsia"/>
        </w:rPr>
        <w:t>-item3-code-exceptionTableLength</w:t>
      </w:r>
      <w:r>
        <w:rPr>
          <w:rFonts w:hint="eastAsia"/>
        </w:rPr>
        <w:t>】</w:t>
      </w:r>
      <w:r>
        <w:rPr>
          <w:rFonts w:hint="eastAsia"/>
        </w:rPr>
        <w:t>0000</w:t>
      </w:r>
    </w:p>
    <w:p w14:paraId="64CAB78D" w14:textId="77777777" w:rsidR="00AD3869" w:rsidRDefault="00AD3869" w:rsidP="00AD3869">
      <w:pPr>
        <w:pStyle w:val="custom3"/>
        <w:ind w:firstLine="420"/>
      </w:pPr>
      <w:r>
        <w:rPr>
          <w:rFonts w:hint="eastAsia"/>
        </w:rPr>
        <w:t>【方法</w:t>
      </w:r>
      <w:r>
        <w:rPr>
          <w:rFonts w:hint="eastAsia"/>
        </w:rPr>
        <w:t>-item3-code-exceptionTable</w:t>
      </w:r>
      <w:r>
        <w:rPr>
          <w:rFonts w:hint="eastAsia"/>
        </w:rPr>
        <w:t>】</w:t>
      </w:r>
    </w:p>
    <w:p w14:paraId="4FF08340" w14:textId="77777777" w:rsidR="00AD3869" w:rsidRDefault="00AD3869" w:rsidP="00AD3869">
      <w:pPr>
        <w:pStyle w:val="custom3"/>
        <w:ind w:firstLine="420"/>
      </w:pPr>
      <w:r>
        <w:rPr>
          <w:rFonts w:hint="eastAsia"/>
        </w:rPr>
        <w:t>【方法</w:t>
      </w:r>
      <w:r>
        <w:rPr>
          <w:rFonts w:hint="eastAsia"/>
        </w:rPr>
        <w:t>-item3-code-attributeCount</w:t>
      </w:r>
      <w:r>
        <w:rPr>
          <w:rFonts w:hint="eastAsia"/>
        </w:rPr>
        <w:t>】</w:t>
      </w:r>
      <w:r>
        <w:rPr>
          <w:rFonts w:hint="eastAsia"/>
        </w:rPr>
        <w:t>0001</w:t>
      </w:r>
    </w:p>
    <w:p w14:paraId="58E7FEB9" w14:textId="77777777" w:rsidR="00AD3869" w:rsidRDefault="00AD3869" w:rsidP="00AD3869">
      <w:pPr>
        <w:pStyle w:val="custom3"/>
        <w:ind w:firstLine="420"/>
      </w:pPr>
      <w:r>
        <w:rPr>
          <w:rFonts w:hint="eastAsia"/>
        </w:rPr>
        <w:t>【方法</w:t>
      </w:r>
      <w:r>
        <w:rPr>
          <w:rFonts w:hint="eastAsia"/>
        </w:rPr>
        <w:t>-item3-code-attribute</w:t>
      </w:r>
      <w:r>
        <w:rPr>
          <w:rFonts w:hint="eastAsia"/>
        </w:rPr>
        <w:t>】</w:t>
      </w:r>
      <w:r>
        <w:rPr>
          <w:rFonts w:hint="eastAsia"/>
        </w:rPr>
        <w:t>0013</w:t>
      </w:r>
    </w:p>
    <w:p w14:paraId="5723DC31" w14:textId="77777777" w:rsidR="00AD3869" w:rsidRDefault="00AD3869" w:rsidP="00AD3869">
      <w:pPr>
        <w:pStyle w:val="custom3"/>
        <w:ind w:firstLine="420"/>
      </w:pPr>
      <w:r>
        <w:rPr>
          <w:rFonts w:hint="eastAsia"/>
        </w:rPr>
        <w:lastRenderedPageBreak/>
        <w:t>【方法</w:t>
      </w:r>
      <w:r>
        <w:rPr>
          <w:rFonts w:hint="eastAsia"/>
        </w:rPr>
        <w:t>-item3-code-attribute-nameindex</w:t>
      </w:r>
      <w:r>
        <w:rPr>
          <w:rFonts w:hint="eastAsia"/>
        </w:rPr>
        <w:t>】</w:t>
      </w:r>
    </w:p>
    <w:p w14:paraId="15C32D9A"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000a</w:t>
      </w:r>
    </w:p>
    <w:p w14:paraId="7BB932B3" w14:textId="77777777" w:rsidR="00AD3869" w:rsidRDefault="00AD3869" w:rsidP="00AD3869">
      <w:pPr>
        <w:pStyle w:val="custom3"/>
        <w:ind w:firstLine="420"/>
      </w:pPr>
      <w:r>
        <w:rPr>
          <w:rFonts w:hint="eastAsia"/>
        </w:rPr>
        <w:t>【方法</w:t>
      </w:r>
      <w:r>
        <w:rPr>
          <w:rFonts w:hint="eastAsia"/>
        </w:rPr>
        <w:t>-item3-code-attribute-lineNumberTableLength</w:t>
      </w:r>
      <w:r>
        <w:rPr>
          <w:rFonts w:hint="eastAsia"/>
        </w:rPr>
        <w:t>】</w:t>
      </w:r>
      <w:r>
        <w:rPr>
          <w:rFonts w:hint="eastAsia"/>
        </w:rPr>
        <w:t>00 02</w:t>
      </w:r>
    </w:p>
    <w:p w14:paraId="0ADB015B" w14:textId="77777777" w:rsidR="00AD3869" w:rsidRDefault="00AD3869" w:rsidP="00AD3869">
      <w:pPr>
        <w:pStyle w:val="custom3"/>
        <w:ind w:firstLine="420"/>
      </w:pPr>
      <w:r>
        <w:rPr>
          <w:rFonts w:hint="eastAsia"/>
        </w:rPr>
        <w:t>【方法</w:t>
      </w:r>
      <w:r>
        <w:rPr>
          <w:rFonts w:hint="eastAsia"/>
        </w:rPr>
        <w:t>-item3-code-attribute-lineNumberTable</w:t>
      </w:r>
      <w:r>
        <w:rPr>
          <w:rFonts w:hint="eastAsia"/>
        </w:rPr>
        <w:t>】</w:t>
      </w:r>
      <w:r>
        <w:rPr>
          <w:rFonts w:hint="eastAsia"/>
        </w:rPr>
        <w:t>00 0000 0e00 0800 0f</w:t>
      </w:r>
    </w:p>
    <w:p w14:paraId="0ECFAB25" w14:textId="77777777" w:rsidR="00AD3869" w:rsidRDefault="00AD3869" w:rsidP="00AD3869">
      <w:pPr>
        <w:pStyle w:val="custom3"/>
        <w:ind w:firstLine="420"/>
      </w:pPr>
    </w:p>
    <w:p w14:paraId="4FE56EED" w14:textId="77777777" w:rsidR="00AD3869" w:rsidRDefault="00AD3869" w:rsidP="00AD3869">
      <w:pPr>
        <w:pStyle w:val="custom3"/>
        <w:ind w:firstLine="420"/>
      </w:pPr>
      <w:r>
        <w:rPr>
          <w:rFonts w:hint="eastAsia"/>
        </w:rPr>
        <w:t>这个方法存储每一个属性的索引：</w:t>
      </w:r>
    </w:p>
    <w:p w14:paraId="2FDD54B0" w14:textId="77777777" w:rsidR="00AD3869" w:rsidRDefault="00AD3869" w:rsidP="00AD3869">
      <w:pPr>
        <w:pStyle w:val="custom3"/>
        <w:ind w:firstLine="420"/>
      </w:pPr>
      <w:r>
        <w:rPr>
          <w:rFonts w:hint="eastAsia"/>
        </w:rPr>
        <w:t>【方法</w:t>
      </w:r>
      <w:r>
        <w:rPr>
          <w:rFonts w:hint="eastAsia"/>
        </w:rPr>
        <w:t>-item4-access-flags</w:t>
      </w:r>
      <w:r>
        <w:rPr>
          <w:rFonts w:hint="eastAsia"/>
        </w:rPr>
        <w:t>】</w:t>
      </w:r>
      <w:r>
        <w:rPr>
          <w:rFonts w:hint="eastAsia"/>
        </w:rPr>
        <w:t>00 08</w:t>
      </w:r>
    </w:p>
    <w:p w14:paraId="5906AE91" w14:textId="77777777" w:rsidR="00AD3869" w:rsidRDefault="00AD3869" w:rsidP="00AD3869">
      <w:pPr>
        <w:pStyle w:val="custom3"/>
        <w:ind w:firstLine="420"/>
      </w:pPr>
      <w:r>
        <w:rPr>
          <w:rFonts w:hint="eastAsia"/>
        </w:rPr>
        <w:t>【方法</w:t>
      </w:r>
      <w:r>
        <w:rPr>
          <w:rFonts w:hint="eastAsia"/>
        </w:rPr>
        <w:t>-item4-access-nameindex</w:t>
      </w:r>
      <w:r>
        <w:rPr>
          <w:rFonts w:hint="eastAsia"/>
        </w:rPr>
        <w:t>】</w:t>
      </w:r>
      <w:r>
        <w:rPr>
          <w:rFonts w:hint="eastAsia"/>
        </w:rPr>
        <w:t>00 17</w:t>
      </w:r>
    </w:p>
    <w:p w14:paraId="7063C737" w14:textId="77777777" w:rsidR="00AD3869" w:rsidRDefault="00AD3869" w:rsidP="00AD3869">
      <w:pPr>
        <w:pStyle w:val="custom3"/>
        <w:ind w:firstLine="420"/>
      </w:pPr>
      <w:r>
        <w:rPr>
          <w:rFonts w:hint="eastAsia"/>
        </w:rPr>
        <w:t>【方法</w:t>
      </w:r>
      <w:r>
        <w:rPr>
          <w:rFonts w:hint="eastAsia"/>
        </w:rPr>
        <w:t>-item4-access-descriptorindex</w:t>
      </w:r>
      <w:r>
        <w:rPr>
          <w:rFonts w:hint="eastAsia"/>
        </w:rPr>
        <w:t>】</w:t>
      </w:r>
      <w:r>
        <w:rPr>
          <w:rFonts w:hint="eastAsia"/>
        </w:rPr>
        <w:t>0011</w:t>
      </w:r>
    </w:p>
    <w:p w14:paraId="3EDE8151" w14:textId="77777777" w:rsidR="00AD3869" w:rsidRDefault="00AD3869" w:rsidP="00AD3869">
      <w:pPr>
        <w:pStyle w:val="custom3"/>
        <w:ind w:firstLine="420"/>
      </w:pPr>
      <w:r>
        <w:rPr>
          <w:rFonts w:hint="eastAsia"/>
        </w:rPr>
        <w:t>【方法</w:t>
      </w:r>
      <w:r>
        <w:rPr>
          <w:rFonts w:hint="eastAsia"/>
        </w:rPr>
        <w:t>-item4-attributecount</w:t>
      </w:r>
      <w:r>
        <w:rPr>
          <w:rFonts w:hint="eastAsia"/>
        </w:rPr>
        <w:t>】</w:t>
      </w:r>
      <w:r>
        <w:rPr>
          <w:rFonts w:hint="eastAsia"/>
        </w:rPr>
        <w:t>0001</w:t>
      </w:r>
    </w:p>
    <w:p w14:paraId="7913CF79"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r>
        <w:rPr>
          <w:rFonts w:hint="eastAsia"/>
        </w:rPr>
        <w:t>0012</w:t>
      </w:r>
    </w:p>
    <w:p w14:paraId="080B4700"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21</w:t>
      </w:r>
    </w:p>
    <w:p w14:paraId="33AF9029" w14:textId="77777777" w:rsidR="00AD3869" w:rsidRDefault="00AD3869" w:rsidP="00AD3869">
      <w:pPr>
        <w:pStyle w:val="custom3"/>
        <w:ind w:firstLine="420"/>
      </w:pPr>
      <w:r>
        <w:rPr>
          <w:rFonts w:hint="eastAsia"/>
        </w:rPr>
        <w:t>【方法</w:t>
      </w:r>
      <w:r>
        <w:rPr>
          <w:rFonts w:hint="eastAsia"/>
        </w:rPr>
        <w:t>-item4-code-maxStack</w:t>
      </w:r>
      <w:r>
        <w:rPr>
          <w:rFonts w:hint="eastAsia"/>
        </w:rPr>
        <w:t>】</w:t>
      </w:r>
      <w:r>
        <w:rPr>
          <w:rFonts w:hint="eastAsia"/>
        </w:rPr>
        <w:t>0001</w:t>
      </w:r>
    </w:p>
    <w:p w14:paraId="713A4178" w14:textId="77777777" w:rsidR="00AD3869" w:rsidRDefault="00AD3869" w:rsidP="00AD3869">
      <w:pPr>
        <w:pStyle w:val="custom3"/>
        <w:ind w:firstLine="420"/>
      </w:pPr>
      <w:r>
        <w:rPr>
          <w:rFonts w:hint="eastAsia"/>
        </w:rPr>
        <w:t>【方法</w:t>
      </w:r>
      <w:r>
        <w:rPr>
          <w:rFonts w:hint="eastAsia"/>
        </w:rPr>
        <w:t>-item4-code-maxlocals</w:t>
      </w:r>
      <w:r>
        <w:rPr>
          <w:rFonts w:hint="eastAsia"/>
        </w:rPr>
        <w:t>】</w:t>
      </w:r>
      <w:r>
        <w:rPr>
          <w:rFonts w:hint="eastAsia"/>
        </w:rPr>
        <w:t xml:space="preserve"> 0000</w:t>
      </w:r>
    </w:p>
    <w:p w14:paraId="62EE8ADC" w14:textId="77777777" w:rsidR="00AD3869" w:rsidRDefault="00AD3869" w:rsidP="00AD3869">
      <w:pPr>
        <w:pStyle w:val="custom3"/>
        <w:ind w:firstLine="420"/>
      </w:pPr>
      <w:r>
        <w:rPr>
          <w:rFonts w:hint="eastAsia"/>
        </w:rPr>
        <w:t>【方法</w:t>
      </w:r>
      <w:r>
        <w:rPr>
          <w:rFonts w:hint="eastAsia"/>
        </w:rPr>
        <w:t>-item4-code-codeLength</w:t>
      </w:r>
      <w:r>
        <w:rPr>
          <w:rFonts w:hint="eastAsia"/>
        </w:rPr>
        <w:t>】</w:t>
      </w:r>
      <w:r>
        <w:rPr>
          <w:rFonts w:hint="eastAsia"/>
        </w:rPr>
        <w:t>0000 0009</w:t>
      </w:r>
    </w:p>
    <w:p w14:paraId="7451F3E8" w14:textId="77777777" w:rsidR="00AD3869" w:rsidRDefault="00AD3869" w:rsidP="00AD3869">
      <w:pPr>
        <w:pStyle w:val="custom3"/>
        <w:ind w:firstLine="420"/>
      </w:pPr>
      <w:r>
        <w:rPr>
          <w:rFonts w:hint="eastAsia"/>
        </w:rPr>
        <w:t>【方法</w:t>
      </w:r>
      <w:r>
        <w:rPr>
          <w:rFonts w:hint="eastAsia"/>
        </w:rPr>
        <w:t>-item4-code-code</w:t>
      </w:r>
      <w:r>
        <w:rPr>
          <w:rFonts w:hint="eastAsia"/>
        </w:rPr>
        <w:t>】</w:t>
      </w:r>
      <w:r>
        <w:rPr>
          <w:rFonts w:hint="eastAsia"/>
        </w:rPr>
        <w:t>1006 b800 07b3 0008 b1</w:t>
      </w:r>
    </w:p>
    <w:p w14:paraId="07071142" w14:textId="77777777" w:rsidR="00AD3869" w:rsidRDefault="00AD3869" w:rsidP="00AD3869">
      <w:pPr>
        <w:pStyle w:val="custom3"/>
        <w:ind w:firstLine="420"/>
      </w:pPr>
      <w:r>
        <w:rPr>
          <w:rFonts w:hint="eastAsia"/>
        </w:rPr>
        <w:t>【方法</w:t>
      </w:r>
      <w:r>
        <w:rPr>
          <w:rFonts w:hint="eastAsia"/>
        </w:rPr>
        <w:t>-item4-code-exceptionTableLength</w:t>
      </w:r>
      <w:r>
        <w:rPr>
          <w:rFonts w:hint="eastAsia"/>
        </w:rPr>
        <w:t>】</w:t>
      </w:r>
      <w:r>
        <w:rPr>
          <w:rFonts w:hint="eastAsia"/>
        </w:rPr>
        <w:t>0000</w:t>
      </w:r>
    </w:p>
    <w:p w14:paraId="352DBBC3" w14:textId="77777777" w:rsidR="00AD3869" w:rsidRDefault="00AD3869" w:rsidP="00AD3869">
      <w:pPr>
        <w:pStyle w:val="custom3"/>
        <w:ind w:firstLine="420"/>
      </w:pPr>
      <w:r>
        <w:rPr>
          <w:rFonts w:hint="eastAsia"/>
        </w:rPr>
        <w:t>【方法</w:t>
      </w:r>
      <w:r>
        <w:rPr>
          <w:rFonts w:hint="eastAsia"/>
        </w:rPr>
        <w:t>-item4-code-exceptionTable</w:t>
      </w:r>
      <w:r>
        <w:rPr>
          <w:rFonts w:hint="eastAsia"/>
        </w:rPr>
        <w:t>】</w:t>
      </w:r>
    </w:p>
    <w:p w14:paraId="3688F6D1" w14:textId="77777777" w:rsidR="00AD3869" w:rsidRDefault="00AD3869" w:rsidP="00AD3869">
      <w:pPr>
        <w:pStyle w:val="custom3"/>
        <w:ind w:firstLine="420"/>
      </w:pPr>
      <w:r>
        <w:rPr>
          <w:rFonts w:hint="eastAsia"/>
        </w:rPr>
        <w:t>【方法</w:t>
      </w:r>
      <w:r>
        <w:rPr>
          <w:rFonts w:hint="eastAsia"/>
        </w:rPr>
        <w:t>-item4-code-attributeCount</w:t>
      </w:r>
      <w:r>
        <w:rPr>
          <w:rFonts w:hint="eastAsia"/>
        </w:rPr>
        <w:t>】</w:t>
      </w:r>
      <w:r>
        <w:rPr>
          <w:rFonts w:hint="eastAsia"/>
        </w:rPr>
        <w:t>0001</w:t>
      </w:r>
    </w:p>
    <w:p w14:paraId="3F7174A3" w14:textId="77777777" w:rsidR="00AD3869" w:rsidRDefault="00AD3869" w:rsidP="00AD3869">
      <w:pPr>
        <w:pStyle w:val="custom3"/>
        <w:ind w:firstLine="420"/>
      </w:pPr>
      <w:r>
        <w:rPr>
          <w:rFonts w:hint="eastAsia"/>
        </w:rPr>
        <w:t>【方法</w:t>
      </w:r>
      <w:r>
        <w:rPr>
          <w:rFonts w:hint="eastAsia"/>
        </w:rPr>
        <w:t>-item4-code-attribute</w:t>
      </w:r>
      <w:r>
        <w:rPr>
          <w:rFonts w:hint="eastAsia"/>
        </w:rPr>
        <w:t>】</w:t>
      </w:r>
      <w:r>
        <w:rPr>
          <w:rFonts w:hint="eastAsia"/>
        </w:rPr>
        <w:t>0013</w:t>
      </w:r>
    </w:p>
    <w:p w14:paraId="7E945A57"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p>
    <w:p w14:paraId="1C5AC69A"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06</w:t>
      </w:r>
    </w:p>
    <w:p w14:paraId="6181B352" w14:textId="77777777" w:rsidR="00AD3869" w:rsidRDefault="00AD3869" w:rsidP="00AD3869">
      <w:pPr>
        <w:pStyle w:val="custom3"/>
        <w:ind w:firstLine="420"/>
      </w:pPr>
      <w:r>
        <w:rPr>
          <w:rFonts w:hint="eastAsia"/>
        </w:rPr>
        <w:t>【方法</w:t>
      </w:r>
      <w:r>
        <w:rPr>
          <w:rFonts w:hint="eastAsia"/>
        </w:rPr>
        <w:t>-item4-code-attribute-lineNumberTableLength</w:t>
      </w:r>
      <w:r>
        <w:rPr>
          <w:rFonts w:hint="eastAsia"/>
        </w:rPr>
        <w:t>】</w:t>
      </w:r>
      <w:r>
        <w:rPr>
          <w:rFonts w:hint="eastAsia"/>
        </w:rPr>
        <w:t>0001</w:t>
      </w:r>
    </w:p>
    <w:p w14:paraId="47C94587" w14:textId="77777777" w:rsidR="00AD3869" w:rsidRDefault="00AD3869" w:rsidP="00AD3869">
      <w:pPr>
        <w:pStyle w:val="custom3"/>
        <w:ind w:firstLine="420"/>
      </w:pPr>
      <w:r>
        <w:rPr>
          <w:rFonts w:hint="eastAsia"/>
        </w:rPr>
        <w:t>【方法</w:t>
      </w:r>
      <w:r>
        <w:rPr>
          <w:rFonts w:hint="eastAsia"/>
        </w:rPr>
        <w:t>-item4-code-attribute-lineNumberTable</w:t>
      </w:r>
      <w:r>
        <w:rPr>
          <w:rFonts w:hint="eastAsia"/>
        </w:rPr>
        <w:t>】</w:t>
      </w:r>
      <w:r>
        <w:rPr>
          <w:rFonts w:hint="eastAsia"/>
        </w:rPr>
        <w:t>0000 0004</w:t>
      </w:r>
    </w:p>
    <w:p w14:paraId="0F7D25BC" w14:textId="77777777" w:rsidR="00AD3869" w:rsidRDefault="00AD3869" w:rsidP="00AD3869">
      <w:pPr>
        <w:pStyle w:val="custom3"/>
        <w:ind w:firstLine="420"/>
      </w:pPr>
      <w:r>
        <w:rPr>
          <w:rFonts w:hint="eastAsia"/>
        </w:rPr>
        <w:t>【属性</w:t>
      </w:r>
      <w:r>
        <w:rPr>
          <w:rFonts w:hint="eastAsia"/>
        </w:rPr>
        <w:t>-attributes-count</w:t>
      </w:r>
      <w:r>
        <w:rPr>
          <w:rFonts w:hint="eastAsia"/>
        </w:rPr>
        <w:t>】</w:t>
      </w:r>
      <w:r>
        <w:rPr>
          <w:rFonts w:hint="eastAsia"/>
        </w:rPr>
        <w:t xml:space="preserve">0001 </w:t>
      </w:r>
    </w:p>
    <w:p w14:paraId="4F1D6108" w14:textId="77777777" w:rsidR="00AD3869" w:rsidRDefault="00AD3869" w:rsidP="00AD3869">
      <w:pPr>
        <w:pStyle w:val="custom3"/>
        <w:ind w:firstLine="420"/>
      </w:pPr>
      <w:r>
        <w:rPr>
          <w:rFonts w:hint="eastAsia"/>
        </w:rPr>
        <w:t>【属性</w:t>
      </w:r>
      <w:r>
        <w:rPr>
          <w:rFonts w:hint="eastAsia"/>
        </w:rPr>
        <w:t>-attributes-nameIndex</w:t>
      </w:r>
      <w:r>
        <w:rPr>
          <w:rFonts w:hint="eastAsia"/>
        </w:rPr>
        <w:t>】</w:t>
      </w:r>
      <w:r>
        <w:rPr>
          <w:rFonts w:hint="eastAsia"/>
        </w:rPr>
        <w:t>0018  ==SourceFile</w:t>
      </w:r>
    </w:p>
    <w:p w14:paraId="3520518A" w14:textId="77777777" w:rsidR="00AD3869" w:rsidRDefault="00AD3869" w:rsidP="00AD3869">
      <w:pPr>
        <w:pStyle w:val="custom3"/>
        <w:ind w:firstLine="420"/>
      </w:pPr>
      <w:r>
        <w:rPr>
          <w:rFonts w:hint="eastAsia"/>
        </w:rPr>
        <w:t>【属性</w:t>
      </w:r>
      <w:r>
        <w:rPr>
          <w:rFonts w:hint="eastAsia"/>
        </w:rPr>
        <w:t>-attributes-length</w:t>
      </w:r>
      <w:r>
        <w:rPr>
          <w:rFonts w:hint="eastAsia"/>
        </w:rPr>
        <w:t>】</w:t>
      </w:r>
      <w:r>
        <w:rPr>
          <w:rFonts w:hint="eastAsia"/>
        </w:rPr>
        <w:t xml:space="preserve">0000 0002  </w:t>
      </w:r>
    </w:p>
    <w:p w14:paraId="29A7BC2F" w14:textId="33E4E89C" w:rsidR="00D76357" w:rsidRDefault="00AD3869" w:rsidP="00AD3869">
      <w:pPr>
        <w:pStyle w:val="custom3"/>
        <w:ind w:firstLine="420"/>
      </w:pPr>
      <w:r>
        <w:rPr>
          <w:rFonts w:hint="eastAsia"/>
        </w:rPr>
        <w:t>【属性</w:t>
      </w:r>
      <w:r>
        <w:rPr>
          <w:rFonts w:hint="eastAsia"/>
        </w:rPr>
        <w:t>-attributes-value</w:t>
      </w:r>
      <w:r>
        <w:rPr>
          <w:rFonts w:hint="eastAsia"/>
        </w:rPr>
        <w:t>】</w:t>
      </w:r>
      <w:r>
        <w:rPr>
          <w:rFonts w:hint="eastAsia"/>
        </w:rPr>
        <w:t>0019  ==sourceFileIndex</w:t>
      </w:r>
    </w:p>
    <w:p w14:paraId="1C739517" w14:textId="77777777" w:rsidR="001360C5" w:rsidRDefault="001360C5" w:rsidP="0007314A">
      <w:pPr>
        <w:pStyle w:val="custom2"/>
        <w:ind w:firstLine="420"/>
      </w:pPr>
    </w:p>
    <w:p w14:paraId="44205D6A" w14:textId="12798979" w:rsidR="000330CE" w:rsidRDefault="000330CE" w:rsidP="000330CE">
      <w:pPr>
        <w:pStyle w:val="custom1"/>
        <w:spacing w:after="312"/>
      </w:pPr>
      <w:bookmarkStart w:id="194" w:name="_Toc502756423"/>
      <w:r>
        <w:rPr>
          <w:rFonts w:hint="eastAsia"/>
        </w:rPr>
        <w:lastRenderedPageBreak/>
        <w:t>J</w:t>
      </w:r>
      <w:r>
        <w:t>VM</w:t>
      </w:r>
      <w:r>
        <w:t>原理之内存管理</w:t>
      </w:r>
      <w:bookmarkEnd w:id="194"/>
    </w:p>
    <w:p w14:paraId="3D9C1694" w14:textId="7D5D62D2" w:rsidR="000330CE" w:rsidRDefault="000330CE" w:rsidP="000330CE">
      <w:pPr>
        <w:pStyle w:val="custom2"/>
        <w:ind w:firstLine="420"/>
      </w:pPr>
      <w:r>
        <w:rPr>
          <w:rFonts w:hint="eastAsia"/>
        </w:rPr>
        <w:t>JVM</w:t>
      </w:r>
      <w:r>
        <w:rPr>
          <w:rFonts w:hint="eastAsia"/>
        </w:rPr>
        <w:t>在执行</w:t>
      </w:r>
      <w:r>
        <w:rPr>
          <w:rFonts w:hint="eastAsia"/>
        </w:rPr>
        <w:t>JAVA</w:t>
      </w:r>
      <w:r>
        <w:rPr>
          <w:rFonts w:hint="eastAsia"/>
        </w:rPr>
        <w:t>程序的过程中，会把它所管理的内存划分成若干个不同的数据区，每个区域都有各自的用途，以及创建和销毁的时间。模拟</w:t>
      </w:r>
      <w:r>
        <w:rPr>
          <w:rFonts w:hint="eastAsia"/>
        </w:rPr>
        <w:t>JAVA</w:t>
      </w:r>
      <w:r>
        <w:rPr>
          <w:rFonts w:hint="eastAsia"/>
        </w:rPr>
        <w:t>虚拟机规范的规定，</w:t>
      </w:r>
      <w:r>
        <w:rPr>
          <w:rFonts w:hint="eastAsia"/>
        </w:rPr>
        <w:t>JAVA</w:t>
      </w:r>
      <w:r>
        <w:rPr>
          <w:rFonts w:hint="eastAsia"/>
        </w:rPr>
        <w:t>虚拟机所管理的内存会包括以下几个运行时数据区域。</w:t>
      </w:r>
    </w:p>
    <w:p w14:paraId="68947EC7" w14:textId="200450D3" w:rsidR="000330CE" w:rsidRDefault="000330CE" w:rsidP="002879FB">
      <w:pPr>
        <w:pStyle w:val="custom"/>
        <w:numPr>
          <w:ilvl w:val="1"/>
          <w:numId w:val="41"/>
        </w:numPr>
      </w:pPr>
      <w:bookmarkStart w:id="195" w:name="_Toc502756424"/>
      <w:r>
        <w:t>运行时数据区</w:t>
      </w:r>
      <w:bookmarkEnd w:id="195"/>
    </w:p>
    <w:p w14:paraId="31570AC5" w14:textId="7344FACF" w:rsidR="000330CE" w:rsidRDefault="000330CE" w:rsidP="000330CE">
      <w:pPr>
        <w:pStyle w:val="custom0"/>
      </w:pPr>
      <w:bookmarkStart w:id="196" w:name="_Toc502756425"/>
      <w:r>
        <w:t>方法区</w:t>
      </w:r>
      <w:bookmarkEnd w:id="196"/>
    </w:p>
    <w:p w14:paraId="24FFC2EB" w14:textId="39E83D1C" w:rsidR="0095530F" w:rsidRDefault="0095530F" w:rsidP="0095530F">
      <w:pPr>
        <w:pStyle w:val="custom2"/>
        <w:ind w:firstLine="420"/>
      </w:pPr>
      <w:r>
        <w:t>方法区（</w:t>
      </w:r>
      <w:r>
        <w:rPr>
          <w:rFonts w:hint="eastAsia"/>
        </w:rPr>
        <w:t>Method Area</w:t>
      </w:r>
      <w:r>
        <w:rPr>
          <w:rFonts w:hint="eastAsia"/>
        </w:rPr>
        <w:t>）</w:t>
      </w:r>
      <w:r>
        <w:t>与</w:t>
      </w:r>
      <w:r>
        <w:rPr>
          <w:rFonts w:hint="eastAsia"/>
        </w:rPr>
        <w:t>JAVA</w:t>
      </w:r>
      <w:r>
        <w:rPr>
          <w:rFonts w:hint="eastAsia"/>
        </w:rPr>
        <w:t>堆一样，是各个线程共享的内存区域，它用于存储已被虚拟机加载的类信息，常量，静态变量、即时编译器编译后的代码等数据。</w:t>
      </w:r>
      <w:r>
        <w:rPr>
          <w:rFonts w:hint="eastAsia"/>
        </w:rPr>
        <w:t>JVM</w:t>
      </w:r>
      <w:r>
        <w:rPr>
          <w:rFonts w:hint="eastAsia"/>
        </w:rPr>
        <w:t>规范把方法区作为堆的一个逻辑部分，但它却是一个非堆。</w:t>
      </w:r>
    </w:p>
    <w:p w14:paraId="1D7D2847" w14:textId="7CB825EB" w:rsidR="0095530F" w:rsidRDefault="0095530F" w:rsidP="0095530F">
      <w:pPr>
        <w:pStyle w:val="custom2"/>
        <w:ind w:firstLine="420"/>
      </w:pPr>
      <w:r>
        <w:t>有时也将方法区称为永久代，</w:t>
      </w:r>
      <w:r w:rsidR="00E904E0">
        <w:t>可以不实现</w:t>
      </w:r>
      <w:r w:rsidR="00E904E0">
        <w:rPr>
          <w:rFonts w:hint="eastAsia"/>
        </w:rPr>
        <w:t>GC,</w:t>
      </w:r>
      <w:r>
        <w:t>但方法区与永久区不等价，</w:t>
      </w:r>
      <w:r>
        <w:t>HotSpot</w:t>
      </w:r>
      <w:r>
        <w:t>虚拟机已将</w:t>
      </w:r>
      <w:r>
        <w:rPr>
          <w:rFonts w:hint="eastAsia"/>
        </w:rPr>
        <w:t>GC</w:t>
      </w:r>
      <w:r>
        <w:rPr>
          <w:rFonts w:hint="eastAsia"/>
        </w:rPr>
        <w:t>扩展到了方法区。这个区域的回收目标主要是针对常量池的回收和类型的卸载，</w:t>
      </w:r>
      <w:r w:rsidR="002E0684">
        <w:rPr>
          <w:rFonts w:hint="eastAsia"/>
        </w:rPr>
        <w:t>一般来说这个区域的回收“成绩”比较</w:t>
      </w:r>
      <w:r w:rsidR="00831AA9">
        <w:rPr>
          <w:rFonts w:hint="eastAsia"/>
        </w:rPr>
        <w:t>难</w:t>
      </w:r>
      <w:r w:rsidR="002E0684">
        <w:rPr>
          <w:rFonts w:hint="eastAsia"/>
        </w:rPr>
        <w:t>另人满意，特别是类型的卸载，条件相当苛刻，但这部分区域的回收确实是必要的。在</w:t>
      </w:r>
      <w:r w:rsidR="002E0684">
        <w:rPr>
          <w:rFonts w:hint="eastAsia"/>
        </w:rPr>
        <w:t>SUM</w:t>
      </w:r>
      <w:r w:rsidR="002E0684">
        <w:rPr>
          <w:rFonts w:hint="eastAsia"/>
        </w:rPr>
        <w:t>的</w:t>
      </w:r>
      <w:r w:rsidR="002E0684">
        <w:rPr>
          <w:rFonts w:hint="eastAsia"/>
        </w:rPr>
        <w:t>BUG</w:t>
      </w:r>
      <w:r w:rsidR="002E0684">
        <w:rPr>
          <w:rFonts w:hint="eastAsia"/>
        </w:rPr>
        <w:t>列表中，曾多个版本由于没有对此区域回收而导致内存泄漏。根据</w:t>
      </w:r>
      <w:r w:rsidR="002E0684">
        <w:rPr>
          <w:rFonts w:hint="eastAsia"/>
        </w:rPr>
        <w:t>JVM</w:t>
      </w:r>
      <w:r w:rsidR="002E0684">
        <w:rPr>
          <w:rFonts w:hint="eastAsia"/>
        </w:rPr>
        <w:t>规范规定，当方法区无法满足内存的分配需要时，将抛出</w:t>
      </w:r>
      <w:r w:rsidR="002E0684">
        <w:rPr>
          <w:rFonts w:hint="eastAsia"/>
        </w:rPr>
        <w:t>Out</w:t>
      </w:r>
      <w:r w:rsidR="002E0684">
        <w:t>OfMemoryError</w:t>
      </w:r>
      <w:r w:rsidR="002E0684">
        <w:t>异常。</w:t>
      </w:r>
    </w:p>
    <w:p w14:paraId="33A49D09" w14:textId="469E6788" w:rsidR="00207D5A" w:rsidRDefault="004C4721" w:rsidP="0095530F">
      <w:pPr>
        <w:pStyle w:val="custom2"/>
        <w:ind w:firstLine="420"/>
      </w:pPr>
      <w:r>
        <w:rPr>
          <w:rFonts w:hint="eastAsia"/>
        </w:rPr>
        <w:t>运行时常量池是方法区的一部分，</w:t>
      </w:r>
      <w:r>
        <w:rPr>
          <w:rFonts w:hint="eastAsia"/>
        </w:rPr>
        <w:t>Cla</w:t>
      </w:r>
      <w:r>
        <w:t>ss</w:t>
      </w:r>
      <w:r>
        <w:t>文件</w:t>
      </w:r>
      <w:r>
        <w:rPr>
          <w:rFonts w:hint="eastAsia"/>
        </w:rPr>
        <w:t>中除了有类的版本、字段、方法、接口等描述信息外，还有一些信息是常量池用于编译期生成的各种字面量和符号引用，这部分内容将在类加载后进入方法区的支行时常量池中存放。</w:t>
      </w:r>
    </w:p>
    <w:p w14:paraId="4A4FF265" w14:textId="77777777" w:rsidR="00D213B1" w:rsidRDefault="00D213B1" w:rsidP="00D213B1">
      <w:pPr>
        <w:pStyle w:val="custom3"/>
        <w:ind w:firstLineChars="0" w:firstLine="420"/>
      </w:pPr>
      <w:r>
        <w:t>import java.util.ArrayList;</w:t>
      </w:r>
    </w:p>
    <w:p w14:paraId="7812E81A" w14:textId="77777777" w:rsidR="00D213B1" w:rsidRDefault="00D213B1" w:rsidP="00D213B1">
      <w:pPr>
        <w:pStyle w:val="custom3"/>
        <w:ind w:firstLine="420"/>
      </w:pPr>
    </w:p>
    <w:p w14:paraId="085F1E5E" w14:textId="77777777" w:rsidR="00D213B1" w:rsidRDefault="00D213B1" w:rsidP="00D213B1">
      <w:pPr>
        <w:pStyle w:val="custom3"/>
        <w:ind w:firstLine="420"/>
      </w:pPr>
      <w:r>
        <w:t>/**</w:t>
      </w:r>
    </w:p>
    <w:p w14:paraId="441CA56F" w14:textId="77777777" w:rsidR="00D213B1" w:rsidRDefault="00D213B1" w:rsidP="00D213B1">
      <w:pPr>
        <w:pStyle w:val="custom3"/>
        <w:ind w:firstLine="420"/>
      </w:pPr>
      <w:r>
        <w:t xml:space="preserve"> * -XX:PermSize=20m -XX:MaxPermSize=20m</w:t>
      </w:r>
    </w:p>
    <w:p w14:paraId="1A037063" w14:textId="77777777" w:rsidR="00D213B1" w:rsidRDefault="00D213B1" w:rsidP="00D213B1">
      <w:pPr>
        <w:pStyle w:val="custom3"/>
        <w:ind w:firstLine="420"/>
      </w:pPr>
      <w:r>
        <w:t xml:space="preserve"> * Java HotSpot(TM) 64-Bit Server VM warning: Ignoring option PermSize; support was removed in 8.0</w:t>
      </w:r>
    </w:p>
    <w:p w14:paraId="10FB505F" w14:textId="77777777" w:rsidR="00D213B1" w:rsidRDefault="00D213B1" w:rsidP="00D213B1">
      <w:pPr>
        <w:pStyle w:val="custom3"/>
        <w:ind w:firstLine="420"/>
      </w:pPr>
      <w:r>
        <w:t xml:space="preserve"> * Java HotSpot(TM) 64-Bit Server VM warning: Ignoring option MaxPermSize; support was removed in 8.0</w:t>
      </w:r>
    </w:p>
    <w:p w14:paraId="14470E27" w14:textId="77777777" w:rsidR="00D213B1" w:rsidRDefault="00D213B1" w:rsidP="00D213B1">
      <w:pPr>
        <w:pStyle w:val="custom3"/>
        <w:ind w:firstLine="420"/>
      </w:pPr>
      <w:r>
        <w:t xml:space="preserve"> */</w:t>
      </w:r>
    </w:p>
    <w:p w14:paraId="04F6A625" w14:textId="77777777" w:rsidR="00D213B1" w:rsidRDefault="00D213B1" w:rsidP="00D213B1">
      <w:pPr>
        <w:pStyle w:val="custom3"/>
        <w:ind w:firstLine="420"/>
      </w:pPr>
      <w:r>
        <w:t>public class ConstantOom {</w:t>
      </w:r>
    </w:p>
    <w:p w14:paraId="055080DC" w14:textId="77777777" w:rsidR="00D213B1" w:rsidRDefault="00D213B1" w:rsidP="00D213B1">
      <w:pPr>
        <w:pStyle w:val="custom3"/>
        <w:ind w:firstLine="420"/>
      </w:pPr>
    </w:p>
    <w:p w14:paraId="7C6C19DC" w14:textId="77777777" w:rsidR="00D213B1" w:rsidRDefault="00D213B1" w:rsidP="00D213B1">
      <w:pPr>
        <w:pStyle w:val="custom3"/>
        <w:ind w:firstLine="420"/>
      </w:pPr>
      <w:r>
        <w:t xml:space="preserve">    public static void main(String args[]){</w:t>
      </w:r>
    </w:p>
    <w:p w14:paraId="5A2917FD" w14:textId="77777777" w:rsidR="00D213B1" w:rsidRDefault="00D213B1" w:rsidP="00D213B1">
      <w:pPr>
        <w:pStyle w:val="custom3"/>
        <w:ind w:firstLine="420"/>
      </w:pPr>
      <w:r>
        <w:t xml:space="preserve">        ArrayList&lt;String&gt; list = new ArrayList&lt;&gt;();</w:t>
      </w:r>
    </w:p>
    <w:p w14:paraId="758A238B" w14:textId="77777777" w:rsidR="00D213B1" w:rsidRDefault="00D213B1" w:rsidP="00D213B1">
      <w:pPr>
        <w:pStyle w:val="custom3"/>
        <w:ind w:firstLine="420"/>
      </w:pPr>
      <w:r>
        <w:t xml:space="preserve">        int i = 0;</w:t>
      </w:r>
    </w:p>
    <w:p w14:paraId="4F827525" w14:textId="77777777" w:rsidR="00D213B1" w:rsidRDefault="00D213B1" w:rsidP="00D213B1">
      <w:pPr>
        <w:pStyle w:val="custom3"/>
        <w:ind w:firstLine="420"/>
      </w:pPr>
      <w:r>
        <w:t xml:space="preserve">        while (true){</w:t>
      </w:r>
    </w:p>
    <w:p w14:paraId="5AD4EAC6" w14:textId="77777777" w:rsidR="00D213B1" w:rsidRDefault="00D213B1" w:rsidP="00D213B1">
      <w:pPr>
        <w:pStyle w:val="custom3"/>
        <w:ind w:firstLine="420"/>
      </w:pPr>
      <w:r>
        <w:t xml:space="preserve">            list.add(String.valueOf(i++).intern());</w:t>
      </w:r>
    </w:p>
    <w:p w14:paraId="353FA212" w14:textId="77777777" w:rsidR="00D213B1" w:rsidRDefault="00D213B1" w:rsidP="00D213B1">
      <w:pPr>
        <w:pStyle w:val="custom3"/>
        <w:ind w:firstLine="420"/>
      </w:pPr>
      <w:r>
        <w:t xml:space="preserve">        }</w:t>
      </w:r>
    </w:p>
    <w:p w14:paraId="653954D8" w14:textId="77777777" w:rsidR="00D213B1" w:rsidRDefault="00D213B1" w:rsidP="00D213B1">
      <w:pPr>
        <w:pStyle w:val="custom3"/>
        <w:ind w:firstLine="420"/>
      </w:pPr>
      <w:r>
        <w:t xml:space="preserve">    }</w:t>
      </w:r>
    </w:p>
    <w:p w14:paraId="6378C72C" w14:textId="77777777" w:rsidR="00D213B1" w:rsidRDefault="00D213B1" w:rsidP="00D213B1">
      <w:pPr>
        <w:pStyle w:val="custom3"/>
        <w:ind w:firstLine="420"/>
      </w:pPr>
    </w:p>
    <w:p w14:paraId="1FCDAA9A" w14:textId="2B7DC19F" w:rsidR="00D213B1" w:rsidRDefault="00D213B1" w:rsidP="00D213B1">
      <w:pPr>
        <w:pStyle w:val="custom3"/>
        <w:ind w:firstLine="420"/>
      </w:pPr>
      <w:r>
        <w:t>}</w:t>
      </w:r>
    </w:p>
    <w:p w14:paraId="30169017" w14:textId="77777777" w:rsidR="00D213B1" w:rsidRDefault="00D213B1" w:rsidP="00D213B1">
      <w:pPr>
        <w:pStyle w:val="custom3"/>
        <w:ind w:firstLine="420"/>
      </w:pPr>
    </w:p>
    <w:p w14:paraId="22FBAB1B" w14:textId="793BCAB7" w:rsidR="00EC2E0B" w:rsidRDefault="00EC2E0B" w:rsidP="00EC2E0B">
      <w:pPr>
        <w:pStyle w:val="custom0"/>
      </w:pPr>
      <w:r>
        <w:t>运行时常量池</w:t>
      </w:r>
    </w:p>
    <w:p w14:paraId="52FF2483" w14:textId="2D8F99ED" w:rsidR="00EC2E0B" w:rsidRDefault="00EC2E0B" w:rsidP="00EC2E0B">
      <w:pPr>
        <w:pStyle w:val="custom2"/>
        <w:ind w:firstLine="420"/>
      </w:pPr>
      <w:r>
        <w:t>运行时常量池是方法区的一部分，</w:t>
      </w:r>
      <w:r>
        <w:rPr>
          <w:rFonts w:hint="eastAsia"/>
        </w:rPr>
        <w:t>Cl</w:t>
      </w:r>
      <w:r>
        <w:t>ass</w:t>
      </w:r>
      <w:r>
        <w:t>文件中除了有类的版本、字段、方法、接口等描述信息外，还有一项信息就是常量池，用于存放编译期生成的各种字面量和符号引用，这部分内容将在类加载后存放到方法区的运行时常量</w:t>
      </w:r>
      <w:r>
        <w:rPr>
          <w:rFonts w:hint="eastAsia"/>
        </w:rPr>
        <w:t>池中。</w:t>
      </w:r>
    </w:p>
    <w:p w14:paraId="212898B9" w14:textId="52DB6982" w:rsidR="00EC2E0B" w:rsidRDefault="001938EA" w:rsidP="001938EA">
      <w:pPr>
        <w:pStyle w:val="custom2"/>
        <w:ind w:firstLine="420"/>
      </w:pPr>
      <w:r>
        <w:rPr>
          <w:rFonts w:hint="eastAsia"/>
        </w:rPr>
        <w:t>Java</w:t>
      </w:r>
      <w:r>
        <w:rPr>
          <w:rFonts w:hint="eastAsia"/>
        </w:rPr>
        <w:t>虚拟机对</w:t>
      </w:r>
      <w:r>
        <w:rPr>
          <w:rFonts w:hint="eastAsia"/>
        </w:rPr>
        <w:t>Class</w:t>
      </w:r>
      <w:r>
        <w:rPr>
          <w:rFonts w:hint="eastAsia"/>
        </w:rPr>
        <w:t>文件的每一部分的格式都有严格的规定，每一个字节用于存放哪种数据都必须符合规范上的要求。</w:t>
      </w:r>
      <w:r>
        <w:t>但对于运行时常量池，虚拟机并没有细节要求，不同的提供商可以自由实现。</w:t>
      </w:r>
    </w:p>
    <w:p w14:paraId="466B9437" w14:textId="51BF44A8" w:rsidR="001938EA" w:rsidRPr="001938EA" w:rsidRDefault="001938EA" w:rsidP="001938EA">
      <w:pPr>
        <w:pStyle w:val="custom2"/>
        <w:ind w:firstLine="420"/>
        <w:rPr>
          <w:rFonts w:hint="eastAsia"/>
        </w:rPr>
      </w:pPr>
      <w:r>
        <w:t>运行时常量</w:t>
      </w:r>
      <w:r>
        <w:rPr>
          <w:rFonts w:hint="eastAsia"/>
        </w:rPr>
        <w:t>池要对于</w:t>
      </w:r>
      <w:r>
        <w:rPr>
          <w:rFonts w:hint="eastAsia"/>
        </w:rPr>
        <w:t>Class</w:t>
      </w:r>
      <w:r>
        <w:rPr>
          <w:rFonts w:hint="eastAsia"/>
        </w:rPr>
        <w:t>文件常量池的另外一个重要特性就是它是动态的，</w:t>
      </w:r>
      <w:r>
        <w:rPr>
          <w:rFonts w:hint="eastAsia"/>
        </w:rPr>
        <w:t>JAVA</w:t>
      </w:r>
      <w:r>
        <w:rPr>
          <w:rFonts w:hint="eastAsia"/>
        </w:rPr>
        <w:t>语言并不要求只能在编译期产生，可以在运行期间将新的常量放入池中，这种特性被开发利用较多的是</w:t>
      </w:r>
      <w:r>
        <w:rPr>
          <w:rFonts w:hint="eastAsia"/>
        </w:rPr>
        <w:t>String</w:t>
      </w:r>
      <w:r>
        <w:rPr>
          <w:rFonts w:hint="eastAsia"/>
        </w:rPr>
        <w:t>类的</w:t>
      </w:r>
      <w:r>
        <w:rPr>
          <w:rFonts w:hint="eastAsia"/>
        </w:rPr>
        <w:t>in</w:t>
      </w:r>
      <w:r>
        <w:t>tern()</w:t>
      </w:r>
      <w:r>
        <w:t>方法</w:t>
      </w:r>
    </w:p>
    <w:p w14:paraId="1C7B2229" w14:textId="37B069DB" w:rsidR="00D87A6D" w:rsidRDefault="001938EA" w:rsidP="00D87A6D">
      <w:pPr>
        <w:pStyle w:val="custom2"/>
        <w:ind w:firstLine="420"/>
        <w:rPr>
          <w:rFonts w:hint="eastAsia"/>
        </w:rPr>
      </w:pPr>
      <w:r>
        <w:t>既然是方法区的一部分，自然会受到方法法内存的限制</w:t>
      </w:r>
      <w:r w:rsidR="00D87A6D">
        <w:t>，当申请不到足够内存时会抛出</w:t>
      </w:r>
      <w:r w:rsidR="00D87A6D">
        <w:rPr>
          <w:rFonts w:hint="eastAsia"/>
        </w:rPr>
        <w:t>OutO</w:t>
      </w:r>
      <w:r w:rsidR="00D87A6D">
        <w:t>fMemoryError</w:t>
      </w:r>
      <w:r w:rsidR="00D87A6D">
        <w:t>异常。</w:t>
      </w:r>
    </w:p>
    <w:p w14:paraId="63BEAAAE" w14:textId="77777777" w:rsidR="00EC2E0B" w:rsidRPr="00EC2E0B" w:rsidRDefault="00EC2E0B" w:rsidP="00EC2E0B">
      <w:pPr>
        <w:pStyle w:val="custom2"/>
        <w:ind w:firstLine="420"/>
        <w:rPr>
          <w:rFonts w:hint="eastAsia"/>
        </w:rPr>
      </w:pPr>
    </w:p>
    <w:p w14:paraId="3856CFD6" w14:textId="357E1811" w:rsidR="000330CE" w:rsidRDefault="000330CE" w:rsidP="000330CE">
      <w:pPr>
        <w:pStyle w:val="custom0"/>
      </w:pPr>
      <w:bookmarkStart w:id="197" w:name="_Toc502756426"/>
      <w:r>
        <w:t>虚拟机栈</w:t>
      </w:r>
      <w:bookmarkEnd w:id="197"/>
    </w:p>
    <w:p w14:paraId="7E989690" w14:textId="784DA1C0" w:rsidR="000330CE" w:rsidRDefault="000330CE" w:rsidP="000330CE">
      <w:pPr>
        <w:pStyle w:val="custom2"/>
        <w:ind w:firstLine="420"/>
      </w:pPr>
      <w:r>
        <w:t>虚拟机栈</w:t>
      </w:r>
      <w:r w:rsidR="0059574A">
        <w:t>是线程私有的，它的生命同期与线程相同，虚拟机栈描述的是</w:t>
      </w:r>
      <w:r w:rsidR="0059574A">
        <w:rPr>
          <w:rFonts w:hint="eastAsia"/>
        </w:rPr>
        <w:t>JAVA</w:t>
      </w:r>
      <w:r w:rsidR="0059574A">
        <w:rPr>
          <w:rFonts w:hint="eastAsia"/>
        </w:rPr>
        <w:t>方法执行的内存模型；每个方法在执行的同时都会创建一个栈帧用于存储局部变量表、操作数栈、动态链接、方法出口等信息。每个方法从调用直到执行完成的过程，就对应着一个栈帧在虚拟机栈中入栈到出栈的过程</w:t>
      </w:r>
      <w:r w:rsidR="00E12BCC">
        <w:rPr>
          <w:rFonts w:hint="eastAsia"/>
        </w:rPr>
        <w:t>。</w:t>
      </w:r>
    </w:p>
    <w:p w14:paraId="55434679" w14:textId="3252E575" w:rsidR="00E12BCC" w:rsidRDefault="00E12BCC" w:rsidP="000330CE">
      <w:pPr>
        <w:pStyle w:val="custom2"/>
        <w:ind w:firstLine="420"/>
      </w:pPr>
      <w:r>
        <w:t>局部变量</w:t>
      </w:r>
      <w:r>
        <w:rPr>
          <w:rFonts w:hint="eastAsia"/>
        </w:rPr>
        <w:t>表存放了编译期可知的各种基本数据类型、对象引用、和</w:t>
      </w:r>
      <w:r>
        <w:rPr>
          <w:rFonts w:hint="eastAsia"/>
        </w:rPr>
        <w:t>re</w:t>
      </w:r>
      <w:r>
        <w:t>turn Address</w:t>
      </w:r>
      <w:r>
        <w:t>（指向</w:t>
      </w:r>
      <w:r>
        <w:rPr>
          <w:rFonts w:hint="eastAsia"/>
        </w:rPr>
        <w:t>code</w:t>
      </w:r>
      <w:r>
        <w:rPr>
          <w:rFonts w:hint="eastAsia"/>
        </w:rPr>
        <w:t>的地址</w:t>
      </w:r>
      <w:r>
        <w:t>）。其中</w:t>
      </w:r>
      <w:r>
        <w:rPr>
          <w:rFonts w:hint="eastAsia"/>
        </w:rPr>
        <w:t>63</w:t>
      </w:r>
      <w:r>
        <w:rPr>
          <w:rFonts w:hint="eastAsia"/>
        </w:rPr>
        <w:t>位长度的</w:t>
      </w:r>
      <w:r>
        <w:rPr>
          <w:rFonts w:hint="eastAsia"/>
        </w:rPr>
        <w:t>Lon</w:t>
      </w:r>
      <w:r>
        <w:t>g</w:t>
      </w:r>
      <w:r>
        <w:t>和</w:t>
      </w:r>
      <w:r>
        <w:t>double</w:t>
      </w:r>
      <w:r>
        <w:t>类型的数据会占用两人上局部变量空间（</w:t>
      </w:r>
      <w:r>
        <w:rPr>
          <w:rFonts w:hint="eastAsia"/>
        </w:rPr>
        <w:t>Slo</w:t>
      </w:r>
      <w:r>
        <w:t>t</w:t>
      </w:r>
      <w:r>
        <w:t>），其余的数据类型只占</w:t>
      </w:r>
      <w:r>
        <w:rPr>
          <w:rFonts w:hint="eastAsia"/>
        </w:rPr>
        <w:t>1</w:t>
      </w:r>
      <w:r>
        <w:rPr>
          <w:rFonts w:hint="eastAsia"/>
        </w:rPr>
        <w:t>个。局部变量表所需的内存空间在编译期间完成分配，当进入一个方法时，所需要分配的空间是完成确定的，在方法运行期间不会改变局部变量表的大小。</w:t>
      </w:r>
    </w:p>
    <w:p w14:paraId="313990DF" w14:textId="57983B47" w:rsidR="00E12BCC" w:rsidRPr="00E12BCC" w:rsidRDefault="00E12BCC" w:rsidP="000330CE">
      <w:pPr>
        <w:pStyle w:val="custom2"/>
        <w:ind w:firstLine="420"/>
      </w:pPr>
      <w:r>
        <w:t>这个区域规定了两种异常：如果线程请求的栈深度大于虚拟机所允许的深度抛出</w:t>
      </w:r>
      <w:r>
        <w:rPr>
          <w:rFonts w:hint="eastAsia"/>
        </w:rPr>
        <w:t>Stack</w:t>
      </w:r>
      <w:r>
        <w:t>OverflowError</w:t>
      </w:r>
      <w:r>
        <w:t>异常</w:t>
      </w:r>
      <w:r>
        <w:rPr>
          <w:rFonts w:hint="eastAsia"/>
        </w:rPr>
        <w:t>（当前大部分</w:t>
      </w:r>
      <w:r>
        <w:rPr>
          <w:rFonts w:hint="eastAsia"/>
        </w:rPr>
        <w:t>JVM</w:t>
      </w:r>
      <w:r>
        <w:rPr>
          <w:rFonts w:hint="eastAsia"/>
        </w:rPr>
        <w:t>都可动态扩展），如果扩展时无法申请到足够的内存，会抛出</w:t>
      </w:r>
      <w:r>
        <w:rPr>
          <w:rFonts w:hint="eastAsia"/>
        </w:rPr>
        <w:t>OutOfMemoryError</w:t>
      </w:r>
      <w:r>
        <w:rPr>
          <w:rFonts w:hint="eastAsia"/>
        </w:rPr>
        <w:t>异常。</w:t>
      </w:r>
    </w:p>
    <w:p w14:paraId="416E02AB" w14:textId="087B5A49" w:rsidR="000330CE" w:rsidRDefault="000330CE" w:rsidP="000330CE">
      <w:pPr>
        <w:pStyle w:val="custom0"/>
      </w:pPr>
      <w:bookmarkStart w:id="198" w:name="_Toc502756427"/>
      <w:r>
        <w:t>本地方法栈</w:t>
      </w:r>
      <w:bookmarkEnd w:id="198"/>
    </w:p>
    <w:p w14:paraId="624E75CD" w14:textId="2E7BC879" w:rsidR="005B6DCB" w:rsidRDefault="00095B5B" w:rsidP="005B6DCB">
      <w:pPr>
        <w:pStyle w:val="custom2"/>
        <w:ind w:firstLine="420"/>
      </w:pPr>
      <w:r>
        <w:t>为</w:t>
      </w:r>
      <w:r>
        <w:rPr>
          <w:rFonts w:hint="eastAsia"/>
        </w:rPr>
        <w:t>NATIVE</w:t>
      </w:r>
      <w:r>
        <w:rPr>
          <w:rFonts w:hint="eastAsia"/>
        </w:rPr>
        <w:t>方法服务，</w:t>
      </w:r>
      <w:r w:rsidR="005801EE">
        <w:rPr>
          <w:rFonts w:hint="eastAsia"/>
        </w:rPr>
        <w:t>虚拟机规范中并没有强制规范，可以自由实现</w:t>
      </w:r>
      <w:r>
        <w:rPr>
          <w:rFonts w:hint="eastAsia"/>
        </w:rPr>
        <w:t>有些虚拟机（</w:t>
      </w:r>
      <w:r>
        <w:rPr>
          <w:rFonts w:hint="eastAsia"/>
        </w:rPr>
        <w:t>Hot</w:t>
      </w:r>
      <w:r>
        <w:t>Spot</w:t>
      </w:r>
      <w:r>
        <w:rPr>
          <w:rFonts w:hint="eastAsia"/>
        </w:rPr>
        <w:t>）直接将本地方法栈与虚拟机栈是合并的。</w:t>
      </w:r>
      <w:r w:rsidR="00B20E6D">
        <w:rPr>
          <w:rFonts w:hint="eastAsia"/>
        </w:rPr>
        <w:t>也正因此，</w:t>
      </w:r>
      <w:r w:rsidR="00B20E6D">
        <w:rPr>
          <w:rFonts w:hint="eastAsia"/>
        </w:rPr>
        <w:t>-Xoo</w:t>
      </w:r>
      <w:r w:rsidR="00B20E6D">
        <w:t>s</w:t>
      </w:r>
      <w:r w:rsidR="00B20E6D">
        <w:t>设置本地方法栈参数无效。</w:t>
      </w:r>
      <w:r w:rsidR="00E13741">
        <w:rPr>
          <w:rFonts w:hint="eastAsia"/>
        </w:rPr>
        <w:t>都会抛出</w:t>
      </w:r>
      <w:r w:rsidR="00E13741">
        <w:rPr>
          <w:rFonts w:hint="eastAsia"/>
        </w:rPr>
        <w:t>StackOverflowError</w:t>
      </w:r>
      <w:r w:rsidR="00E13741">
        <w:rPr>
          <w:rFonts w:hint="eastAsia"/>
        </w:rPr>
        <w:t>和</w:t>
      </w:r>
      <w:r w:rsidR="00E13741">
        <w:rPr>
          <w:rFonts w:hint="eastAsia"/>
        </w:rPr>
        <w:t>OutOfMemoryError</w:t>
      </w:r>
      <w:r w:rsidR="00E13741">
        <w:rPr>
          <w:rFonts w:hint="eastAsia"/>
        </w:rPr>
        <w:t>异常。</w:t>
      </w:r>
    </w:p>
    <w:p w14:paraId="74E1FE63" w14:textId="77777777" w:rsidR="00E72C7F" w:rsidRDefault="00E72C7F" w:rsidP="00E72C7F">
      <w:pPr>
        <w:pStyle w:val="custom3"/>
        <w:ind w:firstLine="420"/>
      </w:pPr>
      <w:r>
        <w:t>package com.oom.test;</w:t>
      </w:r>
    </w:p>
    <w:p w14:paraId="1CE92097" w14:textId="77777777" w:rsidR="00E72C7F" w:rsidRDefault="00E72C7F" w:rsidP="00E72C7F">
      <w:pPr>
        <w:pStyle w:val="custom3"/>
        <w:ind w:firstLine="420"/>
      </w:pPr>
    </w:p>
    <w:p w14:paraId="369407D0" w14:textId="77777777" w:rsidR="00E72C7F" w:rsidRDefault="00E72C7F" w:rsidP="00E72C7F">
      <w:pPr>
        <w:pStyle w:val="custom3"/>
        <w:ind w:firstLine="420"/>
      </w:pPr>
      <w:r>
        <w:t>/**</w:t>
      </w:r>
    </w:p>
    <w:p w14:paraId="67FC90ED" w14:textId="77777777" w:rsidR="00E72C7F" w:rsidRDefault="00E72C7F" w:rsidP="00E72C7F">
      <w:pPr>
        <w:pStyle w:val="custom3"/>
        <w:ind w:firstLine="420"/>
      </w:pPr>
      <w:r>
        <w:t xml:space="preserve"> * -Xss256k</w:t>
      </w:r>
    </w:p>
    <w:p w14:paraId="5F50B02F" w14:textId="77777777" w:rsidR="00E72C7F" w:rsidRDefault="00E72C7F" w:rsidP="00E72C7F">
      <w:pPr>
        <w:pStyle w:val="custom3"/>
        <w:ind w:firstLine="420"/>
      </w:pPr>
      <w:r>
        <w:rPr>
          <w:rFonts w:hint="eastAsia"/>
        </w:rPr>
        <w:t xml:space="preserve"> * </w:t>
      </w:r>
      <w:r>
        <w:rPr>
          <w:rFonts w:hint="eastAsia"/>
        </w:rPr>
        <w:t>如果线程请求的栈尝试大于虚拟机所允许的最大深度，将抛出</w:t>
      </w:r>
      <w:r>
        <w:rPr>
          <w:rFonts w:hint="eastAsia"/>
        </w:rPr>
        <w:t>StackOverfolwError</w:t>
      </w:r>
      <w:r>
        <w:rPr>
          <w:rFonts w:hint="eastAsia"/>
        </w:rPr>
        <w:t>异常</w:t>
      </w:r>
    </w:p>
    <w:p w14:paraId="3583DDFB" w14:textId="77777777" w:rsidR="00E72C7F" w:rsidRDefault="00E72C7F" w:rsidP="00E72C7F">
      <w:pPr>
        <w:pStyle w:val="custom3"/>
        <w:ind w:firstLine="420"/>
      </w:pPr>
      <w:r>
        <w:t xml:space="preserve"> * Exception in thread "main" java.lang.StackOverflowError</w:t>
      </w:r>
    </w:p>
    <w:p w14:paraId="1EE7B709" w14:textId="77777777" w:rsidR="00E72C7F" w:rsidRDefault="00E72C7F" w:rsidP="00E72C7F">
      <w:pPr>
        <w:pStyle w:val="custom3"/>
        <w:ind w:firstLine="420"/>
      </w:pPr>
      <w:r>
        <w:t xml:space="preserve"> */</w:t>
      </w:r>
    </w:p>
    <w:p w14:paraId="3A65875F" w14:textId="77777777" w:rsidR="00E72C7F" w:rsidRDefault="00E72C7F" w:rsidP="00E72C7F">
      <w:pPr>
        <w:pStyle w:val="custom3"/>
        <w:ind w:firstLine="420"/>
      </w:pPr>
      <w:r>
        <w:t>public class StackOOM {</w:t>
      </w:r>
    </w:p>
    <w:p w14:paraId="64071CB4" w14:textId="77777777" w:rsidR="00E72C7F" w:rsidRDefault="00E72C7F" w:rsidP="00E72C7F">
      <w:pPr>
        <w:pStyle w:val="custom3"/>
        <w:ind w:firstLine="420"/>
      </w:pPr>
    </w:p>
    <w:p w14:paraId="7FE51362" w14:textId="77777777" w:rsidR="00E72C7F" w:rsidRDefault="00E72C7F" w:rsidP="00E72C7F">
      <w:pPr>
        <w:pStyle w:val="custom3"/>
        <w:ind w:firstLine="420"/>
      </w:pPr>
      <w:r>
        <w:t xml:space="preserve">    int a;</w:t>
      </w:r>
    </w:p>
    <w:p w14:paraId="12258952" w14:textId="77777777" w:rsidR="00E72C7F" w:rsidRDefault="00E72C7F" w:rsidP="00E72C7F">
      <w:pPr>
        <w:pStyle w:val="custom3"/>
        <w:ind w:firstLine="420"/>
      </w:pPr>
    </w:p>
    <w:p w14:paraId="4511C5DD" w14:textId="77777777" w:rsidR="00E72C7F" w:rsidRDefault="00E72C7F" w:rsidP="00E72C7F">
      <w:pPr>
        <w:pStyle w:val="custom3"/>
        <w:ind w:firstLine="420"/>
      </w:pPr>
      <w:r>
        <w:t xml:space="preserve">    public static void main(String[] args){</w:t>
      </w:r>
    </w:p>
    <w:p w14:paraId="55E0762B" w14:textId="77777777" w:rsidR="00E72C7F" w:rsidRDefault="00E72C7F" w:rsidP="00E72C7F">
      <w:pPr>
        <w:pStyle w:val="custom3"/>
        <w:ind w:firstLine="420"/>
      </w:pPr>
      <w:r>
        <w:t xml:space="preserve">        new StackOOM().test();</w:t>
      </w:r>
    </w:p>
    <w:p w14:paraId="1F222305" w14:textId="77777777" w:rsidR="00E72C7F" w:rsidRDefault="00E72C7F" w:rsidP="00E72C7F">
      <w:pPr>
        <w:pStyle w:val="custom3"/>
        <w:ind w:firstLine="420"/>
      </w:pPr>
      <w:r>
        <w:t xml:space="preserve">    }</w:t>
      </w:r>
    </w:p>
    <w:p w14:paraId="7BA630A8" w14:textId="77777777" w:rsidR="00E72C7F" w:rsidRDefault="00E72C7F" w:rsidP="00E72C7F">
      <w:pPr>
        <w:pStyle w:val="custom3"/>
        <w:ind w:firstLine="420"/>
      </w:pPr>
    </w:p>
    <w:p w14:paraId="31A5A5ED" w14:textId="77777777" w:rsidR="00E72C7F" w:rsidRDefault="00E72C7F" w:rsidP="00E72C7F">
      <w:pPr>
        <w:pStyle w:val="custom3"/>
        <w:ind w:firstLine="420"/>
      </w:pPr>
      <w:r>
        <w:t xml:space="preserve">    void test(){ a++;test(); }</w:t>
      </w:r>
    </w:p>
    <w:p w14:paraId="2BF040E5" w14:textId="7C0CBF1A" w:rsidR="00E72C7F" w:rsidRPr="005B6DCB" w:rsidRDefault="00E72C7F" w:rsidP="00210B09">
      <w:pPr>
        <w:pStyle w:val="custom3"/>
        <w:ind w:firstLine="420"/>
      </w:pPr>
      <w:r>
        <w:t>}</w:t>
      </w:r>
    </w:p>
    <w:p w14:paraId="7F4349DA" w14:textId="53753E42" w:rsidR="000330CE" w:rsidRDefault="000330CE" w:rsidP="000330CE">
      <w:pPr>
        <w:pStyle w:val="custom0"/>
      </w:pPr>
      <w:bookmarkStart w:id="199" w:name="_Toc502756428"/>
      <w:r>
        <w:t>堆</w:t>
      </w:r>
      <w:bookmarkEnd w:id="199"/>
    </w:p>
    <w:p w14:paraId="5A2CAF2F" w14:textId="7C831960" w:rsidR="00D62D74" w:rsidRDefault="00D62D74" w:rsidP="00D62D74">
      <w:pPr>
        <w:pStyle w:val="custom2"/>
        <w:ind w:firstLine="420"/>
      </w:pPr>
      <w:r>
        <w:t>堆</w:t>
      </w:r>
      <w:r>
        <w:rPr>
          <w:rFonts w:hint="eastAsia"/>
        </w:rPr>
        <w:t>内存是</w:t>
      </w:r>
      <w:r>
        <w:rPr>
          <w:rFonts w:hint="eastAsia"/>
        </w:rPr>
        <w:t>JVM</w:t>
      </w:r>
      <w:r>
        <w:rPr>
          <w:rFonts w:hint="eastAsia"/>
        </w:rPr>
        <w:t>所管理的内存中最大的一块，堆内存是所有线程共享的，在虚拟机启动时创建。此内存区域的唯一目的就是存放对象实例，几乎所有的对象都存入在堆中，但是不是所有。</w:t>
      </w:r>
      <w:r w:rsidR="00831AA9">
        <w:rPr>
          <w:rFonts w:hint="eastAsia"/>
        </w:rPr>
        <w:t>JAVA</w:t>
      </w:r>
      <w:r w:rsidR="00831AA9">
        <w:rPr>
          <w:rFonts w:hint="eastAsia"/>
        </w:rPr>
        <w:t>虚拟机规范规定，所有对象实例以及数组都要在堆上分配，但随着技术的发展，也不“绝对”了。</w:t>
      </w:r>
    </w:p>
    <w:p w14:paraId="6C2483DA" w14:textId="279FAD31" w:rsidR="00D62D74" w:rsidRDefault="00D62D74" w:rsidP="00D62D74">
      <w:pPr>
        <w:pStyle w:val="custom2"/>
        <w:ind w:firstLine="420"/>
      </w:pPr>
      <w:r>
        <w:rPr>
          <w:rFonts w:hint="eastAsia"/>
        </w:rPr>
        <w:t>堆是垃圾收集器管理的主要区域。</w:t>
      </w:r>
      <w:r>
        <w:t>从内存回收的角度来看，现在收集器都采用分代回收算法，所以堆内存还可以分为新生代和老年代</w:t>
      </w:r>
      <w:r>
        <w:rPr>
          <w:rFonts w:hint="eastAsia"/>
        </w:rPr>
        <w:t>；再细致一点有</w:t>
      </w:r>
      <w:r>
        <w:rPr>
          <w:rFonts w:hint="eastAsia"/>
        </w:rPr>
        <w:t>Eden</w:t>
      </w:r>
      <w:r>
        <w:rPr>
          <w:rFonts w:hint="eastAsia"/>
        </w:rPr>
        <w:t>空间、</w:t>
      </w:r>
      <w:r>
        <w:rPr>
          <w:rFonts w:hint="eastAsia"/>
        </w:rPr>
        <w:t>For</w:t>
      </w:r>
      <w:r>
        <w:t>m Survivor</w:t>
      </w:r>
      <w:r>
        <w:t>空间、</w:t>
      </w:r>
      <w:r>
        <w:rPr>
          <w:rFonts w:hint="eastAsia"/>
        </w:rPr>
        <w:t>To</w:t>
      </w:r>
      <w:r>
        <w:t xml:space="preserve"> Survivor</w:t>
      </w:r>
      <w:r>
        <w:t>空间等。从内存分配</w:t>
      </w:r>
      <w:r>
        <w:rPr>
          <w:rFonts w:hint="eastAsia"/>
        </w:rPr>
        <w:t>角度来看，线程共享的</w:t>
      </w:r>
      <w:r>
        <w:rPr>
          <w:rFonts w:hint="eastAsia"/>
        </w:rPr>
        <w:t>JAVA</w:t>
      </w:r>
      <w:r>
        <w:rPr>
          <w:rFonts w:hint="eastAsia"/>
        </w:rPr>
        <w:t>堆中可能划分出多个线程私有的分配缓冲区。</w:t>
      </w:r>
    </w:p>
    <w:p w14:paraId="33C3FA62" w14:textId="50C42289" w:rsidR="00D62D74" w:rsidRDefault="00D62D74" w:rsidP="00D62D74">
      <w:pPr>
        <w:pStyle w:val="custom2"/>
        <w:ind w:firstLine="420"/>
      </w:pPr>
      <w:r>
        <w:rPr>
          <w:rFonts w:hint="eastAsia"/>
        </w:rPr>
        <w:t>Java</w:t>
      </w:r>
      <w:r>
        <w:rPr>
          <w:rFonts w:hint="eastAsia"/>
        </w:rPr>
        <w:t>堆内存可以处于物理机上不连续的内存空间中，只要逻辑上连续的就可以了</w:t>
      </w:r>
      <w:r w:rsidR="00FD4071">
        <w:rPr>
          <w:rFonts w:hint="eastAsia"/>
        </w:rPr>
        <w:t>，在实现时即可以按照可扩展来实现，也可以固定大小，并且堆中没有内存完成实例分配，也无法再扩展时会抛出</w:t>
      </w:r>
      <w:r w:rsidR="00FD4071">
        <w:rPr>
          <w:rFonts w:hint="eastAsia"/>
        </w:rPr>
        <w:t>Ou</w:t>
      </w:r>
      <w:r w:rsidR="00FD4071">
        <w:t>tOfMemoryError</w:t>
      </w:r>
      <w:r w:rsidR="00FD4071">
        <w:t>异常。</w:t>
      </w:r>
    </w:p>
    <w:p w14:paraId="55782B68" w14:textId="77777777" w:rsidR="0063530C" w:rsidRDefault="0063530C" w:rsidP="0063530C">
      <w:pPr>
        <w:pStyle w:val="custom3"/>
        <w:ind w:firstLine="420"/>
      </w:pPr>
      <w:r>
        <w:t>import java.util.ArrayList;</w:t>
      </w:r>
    </w:p>
    <w:p w14:paraId="7E262120" w14:textId="77777777" w:rsidR="0063530C" w:rsidRDefault="0063530C" w:rsidP="0063530C">
      <w:pPr>
        <w:pStyle w:val="custom3"/>
        <w:ind w:firstLine="420"/>
      </w:pPr>
    </w:p>
    <w:p w14:paraId="17D1BB7E" w14:textId="77777777" w:rsidR="0063530C" w:rsidRDefault="0063530C" w:rsidP="0063530C">
      <w:pPr>
        <w:pStyle w:val="custom3"/>
        <w:ind w:firstLine="420"/>
      </w:pPr>
      <w:r>
        <w:t>/**</w:t>
      </w:r>
    </w:p>
    <w:p w14:paraId="6A7E778D" w14:textId="77777777" w:rsidR="004846B8" w:rsidRDefault="0063530C" w:rsidP="004846B8">
      <w:pPr>
        <w:pStyle w:val="custom3"/>
        <w:ind w:firstLine="420"/>
      </w:pPr>
      <w:r>
        <w:t xml:space="preserve"> * -Xms20m -Xmx20m -XX:+HeapDumpOnOutOfMemoryError</w:t>
      </w:r>
    </w:p>
    <w:p w14:paraId="341C7BCB" w14:textId="39AF20BD" w:rsidR="004846B8" w:rsidRDefault="004846B8" w:rsidP="004846B8">
      <w:pPr>
        <w:pStyle w:val="custom3"/>
        <w:ind w:firstLineChars="295" w:firstLine="619"/>
      </w:pPr>
      <w:r>
        <w:t xml:space="preserve">* </w:t>
      </w:r>
      <w:r w:rsidRPr="004846B8">
        <w:t>Exception in thread "main" java.lang.OutOfMemoryError: Java heap space</w:t>
      </w:r>
    </w:p>
    <w:p w14:paraId="3808FEA9" w14:textId="77777777" w:rsidR="0063530C" w:rsidRDefault="0063530C" w:rsidP="0063530C">
      <w:pPr>
        <w:pStyle w:val="custom3"/>
        <w:ind w:firstLine="420"/>
      </w:pPr>
      <w:r>
        <w:t xml:space="preserve"> */</w:t>
      </w:r>
    </w:p>
    <w:p w14:paraId="4C1E6D8A" w14:textId="77777777" w:rsidR="0063530C" w:rsidRDefault="0063530C" w:rsidP="0063530C">
      <w:pPr>
        <w:pStyle w:val="custom3"/>
        <w:ind w:firstLine="420"/>
      </w:pPr>
      <w:r>
        <w:t>public class HeadOom {</w:t>
      </w:r>
    </w:p>
    <w:p w14:paraId="465D204C" w14:textId="77777777" w:rsidR="0063530C" w:rsidRDefault="0063530C" w:rsidP="0063530C">
      <w:pPr>
        <w:pStyle w:val="custom3"/>
        <w:ind w:firstLine="420"/>
      </w:pPr>
      <w:r>
        <w:t xml:space="preserve">    public static void main(String args[]){</w:t>
      </w:r>
    </w:p>
    <w:p w14:paraId="7DACE34A" w14:textId="77777777" w:rsidR="0063530C" w:rsidRDefault="0063530C" w:rsidP="0063530C">
      <w:pPr>
        <w:pStyle w:val="custom3"/>
        <w:ind w:firstLine="420"/>
      </w:pPr>
      <w:r>
        <w:t xml:space="preserve">        ArrayList&lt;OOMObject&gt; list = new ArrayList&lt;OOMObject&gt;();</w:t>
      </w:r>
    </w:p>
    <w:p w14:paraId="6C988C5C" w14:textId="77777777" w:rsidR="0063530C" w:rsidRDefault="0063530C" w:rsidP="0063530C">
      <w:pPr>
        <w:pStyle w:val="custom3"/>
        <w:ind w:firstLine="420"/>
      </w:pPr>
      <w:r>
        <w:t xml:space="preserve">        while(true){ list.add(new OOMObject());}</w:t>
      </w:r>
    </w:p>
    <w:p w14:paraId="334D96A4" w14:textId="77777777" w:rsidR="0063530C" w:rsidRDefault="0063530C" w:rsidP="0063530C">
      <w:pPr>
        <w:pStyle w:val="custom3"/>
        <w:ind w:firstLine="420"/>
      </w:pPr>
      <w:r>
        <w:t xml:space="preserve">    }</w:t>
      </w:r>
    </w:p>
    <w:p w14:paraId="4298D6BD" w14:textId="77777777" w:rsidR="0063530C" w:rsidRDefault="0063530C" w:rsidP="0063530C">
      <w:pPr>
        <w:pStyle w:val="custom3"/>
        <w:ind w:firstLine="420"/>
      </w:pPr>
      <w:r>
        <w:t>}</w:t>
      </w:r>
    </w:p>
    <w:p w14:paraId="7C72DD3C" w14:textId="77777777" w:rsidR="0063530C" w:rsidRDefault="0063530C" w:rsidP="0063530C">
      <w:pPr>
        <w:pStyle w:val="custom3"/>
        <w:ind w:firstLine="420"/>
      </w:pPr>
    </w:p>
    <w:p w14:paraId="5D9E3910" w14:textId="77777777" w:rsidR="0063530C" w:rsidRDefault="0063530C" w:rsidP="0063530C">
      <w:pPr>
        <w:pStyle w:val="custom3"/>
        <w:ind w:firstLine="420"/>
      </w:pPr>
      <w:r>
        <w:t>class OOMObject{</w:t>
      </w:r>
    </w:p>
    <w:p w14:paraId="19FFF4CE" w14:textId="77777777" w:rsidR="0063530C" w:rsidRDefault="0063530C" w:rsidP="0063530C">
      <w:pPr>
        <w:pStyle w:val="custom3"/>
        <w:ind w:firstLine="420"/>
      </w:pPr>
      <w:r>
        <w:t xml:space="preserve">    byte bytes[] = null;</w:t>
      </w:r>
    </w:p>
    <w:p w14:paraId="0B5F3C16" w14:textId="77777777" w:rsidR="0063530C" w:rsidRDefault="0063530C" w:rsidP="0063530C">
      <w:pPr>
        <w:pStyle w:val="custom3"/>
        <w:ind w:firstLine="420"/>
      </w:pPr>
      <w:r>
        <w:t xml:space="preserve">    public OOMObject(){ bytes= new byte[1024*1024]; }</w:t>
      </w:r>
    </w:p>
    <w:p w14:paraId="17CEF4BE" w14:textId="51D61CA2" w:rsidR="0063530C" w:rsidRDefault="0063530C" w:rsidP="002F5450">
      <w:pPr>
        <w:pStyle w:val="custom3"/>
        <w:ind w:firstLine="420"/>
      </w:pPr>
      <w:r>
        <w:t>}</w:t>
      </w:r>
    </w:p>
    <w:p w14:paraId="1EC21C93" w14:textId="77777777" w:rsidR="0063530C" w:rsidRPr="00D62D74" w:rsidRDefault="0063530C" w:rsidP="00D62D74">
      <w:pPr>
        <w:pStyle w:val="custom2"/>
        <w:ind w:firstLine="420"/>
      </w:pPr>
    </w:p>
    <w:p w14:paraId="53E252CD" w14:textId="4D9F0520" w:rsidR="000330CE" w:rsidRDefault="000330CE" w:rsidP="000330CE">
      <w:pPr>
        <w:pStyle w:val="custom0"/>
      </w:pPr>
      <w:bookmarkStart w:id="200" w:name="_Toc502756429"/>
      <w:r>
        <w:t>程序计数器</w:t>
      </w:r>
      <w:bookmarkEnd w:id="200"/>
    </w:p>
    <w:p w14:paraId="44A73B06" w14:textId="73A0E5B0" w:rsidR="000330CE" w:rsidRDefault="000330CE" w:rsidP="000330CE">
      <w:pPr>
        <w:pStyle w:val="custom2"/>
        <w:ind w:left="420" w:firstLine="420"/>
      </w:pPr>
      <w:r>
        <w:t>程序计数器（</w:t>
      </w:r>
      <w:r>
        <w:rPr>
          <w:rFonts w:hint="eastAsia"/>
        </w:rPr>
        <w:t>Pro</w:t>
      </w:r>
      <w:r>
        <w:t>gram Counter Retister</w:t>
      </w:r>
      <w:r>
        <w:t>）是一块较小的内存空间，是当前线程所执</w:t>
      </w:r>
      <w:r>
        <w:lastRenderedPageBreak/>
        <w:t>行的字节码的行号指示器。由于</w:t>
      </w:r>
      <w:r>
        <w:rPr>
          <w:rFonts w:hint="eastAsia"/>
        </w:rPr>
        <w:t>JAVA</w:t>
      </w:r>
      <w:r>
        <w:rPr>
          <w:rFonts w:hint="eastAsia"/>
        </w:rPr>
        <w:t>虚拟机的多线程是通过线程轮流切换并分配处理器执行时间的方式来实现的，在任何一个确定的时刻，一个处理器都只会执行一条程序中的指令。因此，为了线程切换后能恢复到正确的执行位置，每条线程都需要有一个独立的程序计数器，各条线程之间计数器都互不影响，独立存储，我们这类内存区域为线程私有的内存。如果线程执行的是</w:t>
      </w:r>
      <w:r>
        <w:rPr>
          <w:rFonts w:hint="eastAsia"/>
        </w:rPr>
        <w:t>NATIVE</w:t>
      </w:r>
      <w:r>
        <w:rPr>
          <w:rFonts w:hint="eastAsia"/>
        </w:rPr>
        <w:t>方法，则计数器值为空。此内存区域的唯一一个在</w:t>
      </w:r>
      <w:r>
        <w:rPr>
          <w:rFonts w:hint="eastAsia"/>
        </w:rPr>
        <w:t>JAVA</w:t>
      </w:r>
      <w:r>
        <w:rPr>
          <w:rFonts w:hint="eastAsia"/>
        </w:rPr>
        <w:t>虚拟机规范中没有规定任何</w:t>
      </w:r>
      <w:r>
        <w:rPr>
          <w:rFonts w:hint="eastAsia"/>
        </w:rPr>
        <w:t>OutOfMemoryError</w:t>
      </w:r>
      <w:r>
        <w:rPr>
          <w:rFonts w:hint="eastAsia"/>
        </w:rPr>
        <w:t>情况的区域。</w:t>
      </w:r>
    </w:p>
    <w:p w14:paraId="45F69E4E" w14:textId="7812BEED" w:rsidR="004C4721" w:rsidRDefault="004C4721" w:rsidP="004C4721">
      <w:pPr>
        <w:pStyle w:val="custom0"/>
      </w:pPr>
      <w:bookmarkStart w:id="201" w:name="_Toc502756430"/>
      <w:r>
        <w:t>直接内存</w:t>
      </w:r>
      <w:bookmarkEnd w:id="201"/>
    </w:p>
    <w:p w14:paraId="5B5BE8D2" w14:textId="5CC4A37F" w:rsidR="004C4721" w:rsidRDefault="004C4721" w:rsidP="004C4721">
      <w:pPr>
        <w:pStyle w:val="custom2"/>
        <w:ind w:firstLine="420"/>
      </w:pPr>
      <w:r>
        <w:t>直接内存并不是</w:t>
      </w:r>
      <w:r>
        <w:rPr>
          <w:rFonts w:hint="eastAsia"/>
        </w:rPr>
        <w:t>JVM</w:t>
      </w:r>
      <w:r>
        <w:rPr>
          <w:rFonts w:hint="eastAsia"/>
        </w:rPr>
        <w:t>的一部分，也不是</w:t>
      </w:r>
      <w:r>
        <w:rPr>
          <w:rFonts w:hint="eastAsia"/>
        </w:rPr>
        <w:t>JAVA</w:t>
      </w:r>
      <w:r>
        <w:rPr>
          <w:rFonts w:hint="eastAsia"/>
        </w:rPr>
        <w:t>虚拟机规范中定义的内存区域。但是这部分也被频繁的使用，且也会导致</w:t>
      </w:r>
      <w:r>
        <w:rPr>
          <w:rFonts w:hint="eastAsia"/>
        </w:rPr>
        <w:t>Out</w:t>
      </w:r>
      <w:r>
        <w:t>OfMemoryError</w:t>
      </w:r>
      <w:r>
        <w:t>异常出现。是</w:t>
      </w:r>
      <w:r>
        <w:rPr>
          <w:rFonts w:hint="eastAsia"/>
        </w:rPr>
        <w:t>JDK1.4</w:t>
      </w:r>
      <w:r>
        <w:rPr>
          <w:rFonts w:hint="eastAsia"/>
        </w:rPr>
        <w:t>引入了</w:t>
      </w:r>
      <w:r>
        <w:rPr>
          <w:rFonts w:hint="eastAsia"/>
        </w:rPr>
        <w:t>NIO</w:t>
      </w:r>
      <w:r>
        <w:rPr>
          <w:rFonts w:hint="eastAsia"/>
        </w:rPr>
        <w:t>类，引入了基于通道与缓冲区的</w:t>
      </w:r>
      <w:r>
        <w:rPr>
          <w:rFonts w:hint="eastAsia"/>
        </w:rPr>
        <w:t>I/O</w:t>
      </w:r>
      <w:r>
        <w:rPr>
          <w:rFonts w:hint="eastAsia"/>
        </w:rPr>
        <w:t>方式，可以使用</w:t>
      </w:r>
      <w:r>
        <w:rPr>
          <w:rFonts w:hint="eastAsia"/>
        </w:rPr>
        <w:t>NATIVE</w:t>
      </w:r>
      <w:r>
        <w:rPr>
          <w:rFonts w:hint="eastAsia"/>
        </w:rPr>
        <w:t>函数库直接分配堆外内存，然后通过</w:t>
      </w:r>
      <w:r w:rsidR="00011277">
        <w:rPr>
          <w:rFonts w:hint="eastAsia"/>
        </w:rPr>
        <w:t>一个存储在</w:t>
      </w:r>
      <w:r w:rsidR="00011277">
        <w:rPr>
          <w:rFonts w:hint="eastAsia"/>
        </w:rPr>
        <w:t>JAVA</w:t>
      </w:r>
      <w:r w:rsidR="00011277">
        <w:rPr>
          <w:rFonts w:hint="eastAsia"/>
        </w:rPr>
        <w:t>堆中的</w:t>
      </w:r>
      <w:r w:rsidR="00011277">
        <w:rPr>
          <w:rFonts w:hint="eastAsia"/>
        </w:rPr>
        <w:t>DirectByteBuffer</w:t>
      </w:r>
      <w:r w:rsidR="00011277">
        <w:rPr>
          <w:rFonts w:hint="eastAsia"/>
        </w:rPr>
        <w:t>对象作为这块内存的引用进行操作。这样可以避免在</w:t>
      </w:r>
      <w:r w:rsidR="00011277">
        <w:rPr>
          <w:rFonts w:hint="eastAsia"/>
        </w:rPr>
        <w:t>JAVA</w:t>
      </w:r>
      <w:r w:rsidR="00011277">
        <w:rPr>
          <w:rFonts w:hint="eastAsia"/>
        </w:rPr>
        <w:t>堆和</w:t>
      </w:r>
      <w:r w:rsidR="00011277">
        <w:rPr>
          <w:rFonts w:hint="eastAsia"/>
        </w:rPr>
        <w:t>NATIVE</w:t>
      </w:r>
      <w:r w:rsidR="00011277">
        <w:rPr>
          <w:rFonts w:hint="eastAsia"/>
        </w:rPr>
        <w:t>堆中来回复制数据。</w:t>
      </w:r>
      <w:r w:rsidR="003979F8">
        <w:rPr>
          <w:rFonts w:hint="eastAsia"/>
        </w:rPr>
        <w:t>提高性能。</w:t>
      </w:r>
      <w:r w:rsidR="00011277">
        <w:rPr>
          <w:rFonts w:hint="eastAsia"/>
        </w:rPr>
        <w:t>本机直接内存分配不会受到</w:t>
      </w:r>
      <w:r w:rsidR="00011277">
        <w:rPr>
          <w:rFonts w:hint="eastAsia"/>
        </w:rPr>
        <w:t>JAVA</w:t>
      </w:r>
      <w:r w:rsidR="00011277">
        <w:rPr>
          <w:rFonts w:hint="eastAsia"/>
        </w:rPr>
        <w:t>堆的限制，但会受到本机物理硬件或系统的限制。</w:t>
      </w:r>
    </w:p>
    <w:p w14:paraId="7539D3ED" w14:textId="77777777" w:rsidR="00777E41" w:rsidRDefault="00777E41" w:rsidP="007E76CF">
      <w:pPr>
        <w:pStyle w:val="custom3"/>
        <w:ind w:firstLine="420"/>
      </w:pPr>
      <w:r>
        <w:t>import sun.misc.Unsafe;</w:t>
      </w:r>
    </w:p>
    <w:p w14:paraId="468418F1" w14:textId="77777777" w:rsidR="00777E41" w:rsidRDefault="00777E41" w:rsidP="00777E41">
      <w:pPr>
        <w:pStyle w:val="custom3"/>
        <w:ind w:firstLine="420"/>
      </w:pPr>
    </w:p>
    <w:p w14:paraId="54BDBA7A" w14:textId="77777777" w:rsidR="00777E41" w:rsidRDefault="00777E41" w:rsidP="00777E41">
      <w:pPr>
        <w:pStyle w:val="custom3"/>
        <w:ind w:firstLine="420"/>
      </w:pPr>
      <w:r>
        <w:t>import java.lang.reflect.Field;</w:t>
      </w:r>
    </w:p>
    <w:p w14:paraId="0DA7CDDD" w14:textId="77777777" w:rsidR="00777E41" w:rsidRDefault="00777E41" w:rsidP="00777E41">
      <w:pPr>
        <w:pStyle w:val="custom3"/>
        <w:ind w:firstLine="420"/>
      </w:pPr>
    </w:p>
    <w:p w14:paraId="79914E34" w14:textId="77777777" w:rsidR="00777E41" w:rsidRDefault="00777E41" w:rsidP="00777E41">
      <w:pPr>
        <w:pStyle w:val="custom3"/>
        <w:ind w:firstLine="420"/>
      </w:pPr>
      <w:r>
        <w:t>public class DirectMemoryOOM {</w:t>
      </w:r>
    </w:p>
    <w:p w14:paraId="56722690" w14:textId="77777777" w:rsidR="00777E41" w:rsidRDefault="00777E41" w:rsidP="00777E41">
      <w:pPr>
        <w:pStyle w:val="custom3"/>
        <w:ind w:firstLine="420"/>
      </w:pPr>
      <w:r>
        <w:t xml:space="preserve">    private static final int _OME = 1024 * 1024;</w:t>
      </w:r>
    </w:p>
    <w:p w14:paraId="743E3DF2" w14:textId="77777777" w:rsidR="00777E41" w:rsidRDefault="00777E41" w:rsidP="00777E41">
      <w:pPr>
        <w:pStyle w:val="custom3"/>
        <w:ind w:firstLine="420"/>
      </w:pPr>
    </w:p>
    <w:p w14:paraId="12DB72BD" w14:textId="77777777" w:rsidR="00777E41" w:rsidRDefault="00777E41" w:rsidP="00777E41">
      <w:pPr>
        <w:pStyle w:val="custom3"/>
        <w:ind w:firstLine="420"/>
        <w:rPr>
          <w:rFonts w:hint="eastAsia"/>
        </w:rPr>
      </w:pPr>
      <w:r>
        <w:rPr>
          <w:rFonts w:hint="eastAsia"/>
        </w:rPr>
        <w:t xml:space="preserve">    /**</w:t>
      </w:r>
      <w:r>
        <w:rPr>
          <w:rFonts w:hint="eastAsia"/>
        </w:rPr>
        <w:t>、</w:t>
      </w:r>
    </w:p>
    <w:p w14:paraId="07CD8006" w14:textId="77777777" w:rsidR="00777E41" w:rsidRDefault="00777E41" w:rsidP="00777E41">
      <w:pPr>
        <w:pStyle w:val="custom3"/>
        <w:ind w:firstLine="420"/>
      </w:pPr>
      <w:r>
        <w:t xml:space="preserve">     * VM Args: -Xmx20m -Xmx20m -XX:MaxDirectMemorySize=10M</w:t>
      </w:r>
    </w:p>
    <w:p w14:paraId="71B524F8" w14:textId="77777777" w:rsidR="00777E41" w:rsidRDefault="00777E41" w:rsidP="00777E41">
      <w:pPr>
        <w:pStyle w:val="custom3"/>
        <w:ind w:firstLine="420"/>
      </w:pPr>
      <w:r>
        <w:t xml:space="preserve">     * @param args</w:t>
      </w:r>
    </w:p>
    <w:p w14:paraId="4D58202D" w14:textId="77777777" w:rsidR="00777E41" w:rsidRDefault="00777E41" w:rsidP="00777E41">
      <w:pPr>
        <w:pStyle w:val="custom3"/>
        <w:ind w:firstLine="420"/>
      </w:pPr>
      <w:r>
        <w:t xml:space="preserve">     * @throws IllegalAccessException</w:t>
      </w:r>
    </w:p>
    <w:p w14:paraId="48D72F58" w14:textId="77777777" w:rsidR="00777E41" w:rsidRDefault="00777E41" w:rsidP="00777E41">
      <w:pPr>
        <w:pStyle w:val="custom3"/>
        <w:ind w:firstLine="420"/>
      </w:pPr>
      <w:r>
        <w:t xml:space="preserve">     */</w:t>
      </w:r>
    </w:p>
    <w:p w14:paraId="02402A60" w14:textId="77777777" w:rsidR="00777E41" w:rsidRDefault="00777E41" w:rsidP="00777E41">
      <w:pPr>
        <w:pStyle w:val="custom3"/>
        <w:ind w:firstLine="420"/>
      </w:pPr>
      <w:r>
        <w:t xml:space="preserve">    public static void main(String[] args) throws IllegalAccessException {</w:t>
      </w:r>
    </w:p>
    <w:p w14:paraId="72A64B76" w14:textId="77777777" w:rsidR="00777E41" w:rsidRDefault="00777E41" w:rsidP="00777E41">
      <w:pPr>
        <w:pStyle w:val="custom3"/>
        <w:ind w:firstLine="420"/>
      </w:pPr>
      <w:r>
        <w:t xml:space="preserve">        Field unsafeField = Unsafe.class.getDeclaredFields()[0];</w:t>
      </w:r>
    </w:p>
    <w:p w14:paraId="70A9DC9C" w14:textId="77777777" w:rsidR="00777E41" w:rsidRDefault="00777E41" w:rsidP="00777E41">
      <w:pPr>
        <w:pStyle w:val="custom3"/>
        <w:ind w:firstLine="420"/>
      </w:pPr>
      <w:r>
        <w:t xml:space="preserve">        unsafeField.setAccessible(true);</w:t>
      </w:r>
    </w:p>
    <w:p w14:paraId="3F814F6C" w14:textId="77777777" w:rsidR="00777E41" w:rsidRDefault="00777E41" w:rsidP="00777E41">
      <w:pPr>
        <w:pStyle w:val="custom3"/>
        <w:ind w:firstLine="420"/>
      </w:pPr>
      <w:r>
        <w:t xml:space="preserve">        Unsafe unsafe = (Unsafe) unsafeField.get(null);</w:t>
      </w:r>
    </w:p>
    <w:p w14:paraId="5ED0BAB9" w14:textId="77777777" w:rsidR="00777E41" w:rsidRDefault="00777E41" w:rsidP="00777E41">
      <w:pPr>
        <w:pStyle w:val="custom3"/>
        <w:ind w:firstLine="420"/>
      </w:pPr>
      <w:r>
        <w:t xml:space="preserve">        while (true){</w:t>
      </w:r>
    </w:p>
    <w:p w14:paraId="089838E8" w14:textId="77777777" w:rsidR="00777E41" w:rsidRDefault="00777E41" w:rsidP="00777E41">
      <w:pPr>
        <w:pStyle w:val="custom3"/>
        <w:ind w:firstLine="420"/>
        <w:rPr>
          <w:rFonts w:hint="eastAsia"/>
        </w:rPr>
      </w:pPr>
      <w:r>
        <w:rPr>
          <w:rFonts w:hint="eastAsia"/>
        </w:rPr>
        <w:t xml:space="preserve">            unsafe.allocateMemory(_OME);  //</w:t>
      </w:r>
      <w:r>
        <w:rPr>
          <w:rFonts w:hint="eastAsia"/>
        </w:rPr>
        <w:t>真正分配内存</w:t>
      </w:r>
    </w:p>
    <w:p w14:paraId="52CBCCC2" w14:textId="77777777" w:rsidR="00777E41" w:rsidRDefault="00777E41" w:rsidP="00777E41">
      <w:pPr>
        <w:pStyle w:val="custom3"/>
        <w:ind w:firstLine="420"/>
      </w:pPr>
      <w:r>
        <w:t xml:space="preserve">        }</w:t>
      </w:r>
    </w:p>
    <w:p w14:paraId="6F7B1C52" w14:textId="77777777" w:rsidR="00777E41" w:rsidRDefault="00777E41" w:rsidP="00777E41">
      <w:pPr>
        <w:pStyle w:val="custom3"/>
        <w:ind w:firstLine="420"/>
      </w:pPr>
    </w:p>
    <w:p w14:paraId="60FA5A91" w14:textId="77777777" w:rsidR="00777E41" w:rsidRDefault="00777E41" w:rsidP="00777E41">
      <w:pPr>
        <w:pStyle w:val="custom3"/>
        <w:ind w:firstLine="420"/>
      </w:pPr>
      <w:r>
        <w:t xml:space="preserve">    }</w:t>
      </w:r>
    </w:p>
    <w:p w14:paraId="6A093E90" w14:textId="7F71525A" w:rsidR="00777E41" w:rsidRPr="00777E41" w:rsidRDefault="00777E41" w:rsidP="00777E41">
      <w:pPr>
        <w:pStyle w:val="custom3"/>
        <w:ind w:firstLine="420"/>
        <w:rPr>
          <w:rFonts w:hint="eastAsia"/>
        </w:rPr>
      </w:pPr>
      <w:r>
        <w:t>}</w:t>
      </w:r>
    </w:p>
    <w:p w14:paraId="63903D10" w14:textId="2F8368CD" w:rsidR="000F41AE" w:rsidRDefault="000F41AE" w:rsidP="002879FB">
      <w:pPr>
        <w:pStyle w:val="custom"/>
      </w:pPr>
      <w:bookmarkStart w:id="202" w:name="_Toc502756431"/>
      <w:r>
        <w:t>对象</w:t>
      </w:r>
      <w:bookmarkEnd w:id="202"/>
    </w:p>
    <w:p w14:paraId="27D18FD4" w14:textId="3E90C416" w:rsidR="00BA7294" w:rsidRPr="00BA7294" w:rsidRDefault="00BA7294" w:rsidP="00BA7294">
      <w:pPr>
        <w:pStyle w:val="custom0"/>
        <w:rPr>
          <w:lang w:val="en"/>
        </w:rPr>
      </w:pPr>
      <w:bookmarkStart w:id="203" w:name="_Toc502756432"/>
      <w:r>
        <w:rPr>
          <w:lang w:val="en"/>
        </w:rPr>
        <w:t>创建对象</w:t>
      </w:r>
      <w:bookmarkEnd w:id="203"/>
    </w:p>
    <w:p w14:paraId="5F586014" w14:textId="3453F886" w:rsidR="000F41AE" w:rsidRDefault="000F41AE" w:rsidP="000F41AE">
      <w:pPr>
        <w:pStyle w:val="custom2"/>
        <w:ind w:firstLine="420"/>
        <w:rPr>
          <w:lang w:val="en"/>
        </w:rPr>
      </w:pPr>
      <w:r>
        <w:rPr>
          <w:rFonts w:hint="eastAsia"/>
          <w:lang w:val="en"/>
        </w:rPr>
        <w:t>JAVA</w:t>
      </w:r>
      <w:r>
        <w:rPr>
          <w:rFonts w:hint="eastAsia"/>
          <w:lang w:val="en"/>
        </w:rPr>
        <w:t>是一门面向对象的语言，在</w:t>
      </w:r>
      <w:r>
        <w:rPr>
          <w:rFonts w:hint="eastAsia"/>
          <w:lang w:val="en"/>
        </w:rPr>
        <w:t>JAVA</w:t>
      </w:r>
      <w:r>
        <w:rPr>
          <w:rFonts w:hint="eastAsia"/>
          <w:lang w:val="en"/>
        </w:rPr>
        <w:t>语言运行过程中无时无刻都有对象被创建出来。当遇到</w:t>
      </w:r>
      <w:r w:rsidR="00B75802">
        <w:rPr>
          <w:rFonts w:hint="eastAsia"/>
          <w:lang w:val="en"/>
        </w:rPr>
        <w:t>new</w:t>
      </w:r>
      <w:r w:rsidR="00B75802">
        <w:rPr>
          <w:rFonts w:hint="eastAsia"/>
          <w:lang w:val="en"/>
        </w:rPr>
        <w:t>指令时，首先将去检查这个指令的参数是否能在常量池中定位到一个类的</w:t>
      </w:r>
      <w:r w:rsidR="00B75802">
        <w:rPr>
          <w:rFonts w:hint="eastAsia"/>
          <w:lang w:val="en"/>
        </w:rPr>
        <w:lastRenderedPageBreak/>
        <w:t>符号引用，并且检查这个符号引用代表的类是否已经被加载、解析和初始化过，如果没有，那必须先执行相应的类加载过程。</w:t>
      </w:r>
    </w:p>
    <w:p w14:paraId="1471FAFC" w14:textId="155DFA1F" w:rsidR="00B75802" w:rsidRDefault="00B75802" w:rsidP="000F41AE">
      <w:pPr>
        <w:pStyle w:val="custom2"/>
        <w:ind w:firstLine="420"/>
        <w:rPr>
          <w:lang w:val="en"/>
        </w:rPr>
      </w:pPr>
      <w:r>
        <w:rPr>
          <w:lang w:val="en"/>
        </w:rPr>
        <w:t>在类加载检查通过后，接下来虚拟机将为新生对象分配</w:t>
      </w:r>
      <w:r>
        <w:rPr>
          <w:rFonts w:hint="eastAsia"/>
          <w:lang w:val="en"/>
        </w:rPr>
        <w:t>内存，对象所需内存的大小在类加载完成后便可以完全确定，为对象分配空间的任务赞同于把一块确定大小的空间从</w:t>
      </w:r>
      <w:r>
        <w:rPr>
          <w:rFonts w:hint="eastAsia"/>
          <w:lang w:val="en"/>
        </w:rPr>
        <w:t>JAVA</w:t>
      </w:r>
      <w:r>
        <w:rPr>
          <w:rFonts w:hint="eastAsia"/>
          <w:lang w:val="en"/>
        </w:rPr>
        <w:t>堆中划分出来。假设</w:t>
      </w:r>
      <w:r>
        <w:rPr>
          <w:rFonts w:hint="eastAsia"/>
          <w:lang w:val="en"/>
        </w:rPr>
        <w:t>JAVA</w:t>
      </w:r>
      <w:r>
        <w:rPr>
          <w:rFonts w:hint="eastAsia"/>
          <w:lang w:val="en"/>
        </w:rPr>
        <w:t>堆内存是绝对规整的，所有用过的内存都放在一边，没有使用的内存放在另一边，中间放着一个指针作为分界点的指示器，那所分配内存仅仅是把指针向空闲空间挪动与对象大小相等的距离即可，这种分配方式称“指针碰撞”如果不是归整的，已使用的内存为未使用的内存相互交错，那就没有办法简单地进制指针碰撞了，虚拟机就必须维护一个列表，记录上哪些内存是可用的，在分配的时候从列表中指到一块足够大的</w:t>
      </w:r>
      <w:r w:rsidR="00AB4252">
        <w:rPr>
          <w:rFonts w:hint="eastAsia"/>
          <w:lang w:val="en"/>
        </w:rPr>
        <w:t>空间划分给对象并更新表记录，这种分配方式称“空闲列表”。选择哪种分配方式由</w:t>
      </w:r>
      <w:r w:rsidR="00AB4252">
        <w:rPr>
          <w:rFonts w:hint="eastAsia"/>
          <w:lang w:val="en"/>
        </w:rPr>
        <w:t>JAVA</w:t>
      </w:r>
      <w:r w:rsidR="00AB4252">
        <w:rPr>
          <w:rFonts w:hint="eastAsia"/>
          <w:lang w:val="en"/>
        </w:rPr>
        <w:t>堆是否归整决定，而</w:t>
      </w:r>
      <w:r w:rsidR="00AB4252">
        <w:rPr>
          <w:rFonts w:hint="eastAsia"/>
          <w:lang w:val="en"/>
        </w:rPr>
        <w:t>JAVA</w:t>
      </w:r>
      <w:r w:rsidR="00AB4252">
        <w:rPr>
          <w:rFonts w:hint="eastAsia"/>
          <w:lang w:val="en"/>
        </w:rPr>
        <w:t>堆是否规整又由所采用的垃圾收集器是否带有压缩整理功能决定。</w:t>
      </w:r>
    </w:p>
    <w:p w14:paraId="515131C8" w14:textId="2A196CBB" w:rsidR="00AB4252" w:rsidRDefault="00AB4252" w:rsidP="000F41AE">
      <w:pPr>
        <w:pStyle w:val="custom2"/>
        <w:ind w:firstLine="420"/>
        <w:rPr>
          <w:lang w:val="en"/>
        </w:rPr>
      </w:pPr>
      <w:r>
        <w:rPr>
          <w:lang w:val="en"/>
        </w:rPr>
        <w:t>除如何划分可用空间外，还有另外一个需要考虑的问题是对象创建在虚拟机中是非常频繁的行为，即使是仅仅作一个指针所指向的位置，在并发情况下也并不是线程安全的。可能出现正在给对象</w:t>
      </w:r>
      <w:r>
        <w:rPr>
          <w:rFonts w:hint="eastAsia"/>
          <w:lang w:val="en"/>
        </w:rPr>
        <w:t>A</w:t>
      </w:r>
      <w:r>
        <w:rPr>
          <w:rFonts w:hint="eastAsia"/>
          <w:lang w:val="en"/>
        </w:rPr>
        <w:t>分配内存，指针还没来及修改，对象</w:t>
      </w:r>
      <w:r>
        <w:rPr>
          <w:rFonts w:hint="eastAsia"/>
          <w:lang w:val="en"/>
        </w:rPr>
        <w:t>B</w:t>
      </w:r>
      <w:r>
        <w:rPr>
          <w:rFonts w:hint="eastAsia"/>
          <w:lang w:val="en"/>
        </w:rPr>
        <w:t>又同时使用了原来的指针来分配内存的情况。</w:t>
      </w:r>
      <w:r w:rsidR="008A376E">
        <w:rPr>
          <w:rFonts w:hint="eastAsia"/>
          <w:lang w:val="en"/>
        </w:rPr>
        <w:t>解决这个问题有两种解决方案，一种是对分配内存空间的动作进行同步处理</w:t>
      </w:r>
      <w:r w:rsidR="008A376E">
        <w:rPr>
          <w:lang w:val="en"/>
        </w:rPr>
        <w:t>—</w:t>
      </w:r>
      <w:r w:rsidR="008A376E">
        <w:rPr>
          <w:rFonts w:hint="eastAsia"/>
          <w:lang w:val="en"/>
        </w:rPr>
        <w:t>实际上虚拟机彩</w:t>
      </w:r>
      <w:r w:rsidR="008A376E">
        <w:rPr>
          <w:rFonts w:hint="eastAsia"/>
          <w:lang w:val="en"/>
        </w:rPr>
        <w:t>CAS</w:t>
      </w:r>
      <w:r w:rsidR="008A376E">
        <w:rPr>
          <w:rFonts w:hint="eastAsia"/>
          <w:lang w:val="en"/>
        </w:rPr>
        <w:t>配上失败重试的方式保证更新操作的原子性，另一种是把内存分配</w:t>
      </w:r>
      <w:r w:rsidR="008A376E">
        <w:rPr>
          <w:rFonts w:hint="eastAsia"/>
          <w:lang w:val="en"/>
        </w:rPr>
        <w:t xml:space="preserve"> </w:t>
      </w:r>
      <w:r w:rsidR="008A376E">
        <w:rPr>
          <w:rFonts w:hint="eastAsia"/>
          <w:lang w:val="en"/>
        </w:rPr>
        <w:t>的动作按照线程划分在不同的空间之中进行，即每个线程在</w:t>
      </w:r>
      <w:r w:rsidR="008A376E">
        <w:rPr>
          <w:rFonts w:hint="eastAsia"/>
          <w:lang w:val="en"/>
        </w:rPr>
        <w:t>JAVA</w:t>
      </w:r>
      <w:r w:rsidR="008A376E">
        <w:rPr>
          <w:rFonts w:hint="eastAsia"/>
          <w:lang w:val="en"/>
        </w:rPr>
        <w:t>堆中预先分配一小块内存，称本地线程分配缓冲（</w:t>
      </w:r>
      <w:r w:rsidR="008A376E">
        <w:rPr>
          <w:rFonts w:hint="eastAsia"/>
          <w:lang w:val="en"/>
        </w:rPr>
        <w:t>Thre</w:t>
      </w:r>
      <w:r w:rsidR="008A376E">
        <w:rPr>
          <w:lang w:val="en"/>
        </w:rPr>
        <w:t>ad Local Allocation Buffer,TLAB</w:t>
      </w:r>
      <w:r w:rsidR="008A376E">
        <w:rPr>
          <w:rFonts w:hint="eastAsia"/>
          <w:lang w:val="en"/>
        </w:rPr>
        <w:t>）。哪个线程要分配内存，就在哪个线程的</w:t>
      </w:r>
      <w:r w:rsidR="008A376E">
        <w:rPr>
          <w:rFonts w:hint="eastAsia"/>
          <w:lang w:val="en"/>
        </w:rPr>
        <w:t>TLAB</w:t>
      </w:r>
      <w:r w:rsidR="008A376E">
        <w:rPr>
          <w:rFonts w:hint="eastAsia"/>
          <w:lang w:val="en"/>
        </w:rPr>
        <w:t>上分配，只有</w:t>
      </w:r>
      <w:r w:rsidR="008A376E">
        <w:rPr>
          <w:rFonts w:hint="eastAsia"/>
          <w:lang w:val="en"/>
        </w:rPr>
        <w:t>TLAB</w:t>
      </w:r>
      <w:r w:rsidR="008A376E">
        <w:rPr>
          <w:rFonts w:hint="eastAsia"/>
          <w:lang w:val="en"/>
        </w:rPr>
        <w:t>用完并分配新的</w:t>
      </w:r>
      <w:r w:rsidR="008A376E">
        <w:rPr>
          <w:rFonts w:hint="eastAsia"/>
          <w:lang w:val="en"/>
        </w:rPr>
        <w:t>TLAB</w:t>
      </w:r>
      <w:r w:rsidR="008A376E">
        <w:rPr>
          <w:rFonts w:hint="eastAsia"/>
          <w:lang w:val="en"/>
        </w:rPr>
        <w:t>时，才需要同步锁定。虚拟机是否使用</w:t>
      </w:r>
      <w:r w:rsidR="008A376E">
        <w:rPr>
          <w:rFonts w:hint="eastAsia"/>
          <w:lang w:val="en"/>
        </w:rPr>
        <w:t>TLAB</w:t>
      </w:r>
      <w:r w:rsidR="008A376E">
        <w:rPr>
          <w:rFonts w:hint="eastAsia"/>
          <w:lang w:val="en"/>
        </w:rPr>
        <w:t>可通过</w:t>
      </w:r>
      <w:r w:rsidR="008A376E">
        <w:rPr>
          <w:rFonts w:hint="eastAsia"/>
          <w:lang w:val="en"/>
        </w:rPr>
        <w:t>-XX:+/-Use</w:t>
      </w:r>
      <w:r w:rsidR="008A376E">
        <w:rPr>
          <w:lang w:val="en"/>
        </w:rPr>
        <w:t>TLAB</w:t>
      </w:r>
      <w:r w:rsidR="008A376E">
        <w:rPr>
          <w:lang w:val="en"/>
        </w:rPr>
        <w:t>参数来设定</w:t>
      </w:r>
      <w:r w:rsidR="007038F4">
        <w:rPr>
          <w:lang w:val="en"/>
        </w:rPr>
        <w:t>。</w:t>
      </w:r>
    </w:p>
    <w:p w14:paraId="45BD78B2" w14:textId="325FAF3F" w:rsidR="00A6389E" w:rsidRDefault="00A6389E" w:rsidP="000F41AE">
      <w:pPr>
        <w:pStyle w:val="custom2"/>
        <w:ind w:firstLine="420"/>
        <w:rPr>
          <w:lang w:val="en"/>
        </w:rPr>
      </w:pPr>
      <w:r>
        <w:rPr>
          <w:lang w:val="en"/>
        </w:rPr>
        <w:t>内存分配完成后，虚拟机需要将分配</w:t>
      </w:r>
      <w:r>
        <w:rPr>
          <w:rFonts w:hint="eastAsia"/>
          <w:lang w:val="en"/>
        </w:rPr>
        <w:t>到的内存空间都初始化为零值（不包括对象头），如果使用</w:t>
      </w:r>
      <w:r>
        <w:rPr>
          <w:rFonts w:hint="eastAsia"/>
          <w:lang w:val="en"/>
        </w:rPr>
        <w:t>TLAB</w:t>
      </w:r>
      <w:r>
        <w:rPr>
          <w:rFonts w:hint="eastAsia"/>
          <w:lang w:val="en"/>
        </w:rPr>
        <w:t>，这一工作过程也可以提前至</w:t>
      </w:r>
      <w:r>
        <w:rPr>
          <w:rFonts w:hint="eastAsia"/>
          <w:lang w:val="en"/>
        </w:rPr>
        <w:t>TLAB</w:t>
      </w:r>
      <w:r>
        <w:rPr>
          <w:rFonts w:hint="eastAsia"/>
          <w:lang w:val="en"/>
        </w:rPr>
        <w:t>分配时进行。这一步操作保证了对象的实例字段在</w:t>
      </w:r>
      <w:r>
        <w:rPr>
          <w:rFonts w:hint="eastAsia"/>
          <w:lang w:val="en"/>
        </w:rPr>
        <w:t>JAVA</w:t>
      </w:r>
      <w:r>
        <w:rPr>
          <w:rFonts w:hint="eastAsia"/>
          <w:lang w:val="en"/>
        </w:rPr>
        <w:t>代码中可以不赋值初始值就直接使用，程序能访问到这些字段的数据类型所对应的零值。</w:t>
      </w:r>
    </w:p>
    <w:p w14:paraId="15CE205A" w14:textId="74E2FC31" w:rsidR="00B75802" w:rsidRDefault="00A6389E" w:rsidP="000F41AE">
      <w:pPr>
        <w:pStyle w:val="custom2"/>
        <w:ind w:firstLine="420"/>
        <w:rPr>
          <w:lang w:val="en"/>
        </w:rPr>
      </w:pPr>
      <w:r>
        <w:rPr>
          <w:lang w:val="en"/>
        </w:rPr>
        <w:t>接下来，虚拟机要对对象进行必要的设置</w:t>
      </w:r>
      <w:r w:rsidR="00BA7294">
        <w:rPr>
          <w:lang w:val="en"/>
        </w:rPr>
        <w:t>，例如对象是哪个类的实例、如何找到元数据、对象的哈希码、</w:t>
      </w:r>
      <w:r w:rsidR="00BA7294">
        <w:rPr>
          <w:rFonts w:hint="eastAsia"/>
          <w:lang w:val="en"/>
        </w:rPr>
        <w:t>GC</w:t>
      </w:r>
      <w:r w:rsidR="00BA7294">
        <w:rPr>
          <w:rFonts w:hint="eastAsia"/>
          <w:lang w:val="en"/>
        </w:rPr>
        <w:t>的分代年龄等信息。这些信息存放在对象的对象头中，根据虚拟机当前的支行状态的不同，是否启用偏向锁等，对对象设置对象头。</w:t>
      </w:r>
    </w:p>
    <w:p w14:paraId="42F1CE93" w14:textId="74742C39" w:rsidR="00BA7294" w:rsidRDefault="00BA7294" w:rsidP="000F41AE">
      <w:pPr>
        <w:pStyle w:val="custom2"/>
        <w:ind w:firstLine="420"/>
        <w:rPr>
          <w:lang w:val="en"/>
        </w:rPr>
      </w:pPr>
      <w:r>
        <w:rPr>
          <w:lang w:val="en"/>
        </w:rPr>
        <w:t>以上工作仅仅完成</w:t>
      </w:r>
      <w:r>
        <w:rPr>
          <w:rFonts w:hint="eastAsia"/>
          <w:lang w:val="en"/>
        </w:rPr>
        <w:t>JVM</w:t>
      </w:r>
      <w:r>
        <w:rPr>
          <w:rFonts w:hint="eastAsia"/>
          <w:lang w:val="en"/>
        </w:rPr>
        <w:t>的初始化，一个新的对象已经产生，但从</w:t>
      </w:r>
      <w:r>
        <w:rPr>
          <w:rFonts w:hint="eastAsia"/>
          <w:lang w:val="en"/>
        </w:rPr>
        <w:t>JAVA</w:t>
      </w:r>
      <w:r>
        <w:rPr>
          <w:rFonts w:hint="eastAsia"/>
          <w:lang w:val="en"/>
        </w:rPr>
        <w:t>程序的视角来说，对象创建刚刚开始</w:t>
      </w:r>
      <w:r>
        <w:rPr>
          <w:rFonts w:hint="eastAsia"/>
          <w:lang w:val="en"/>
        </w:rPr>
        <w:t xml:space="preserve"> &lt;init&gt;</w:t>
      </w:r>
      <w:r>
        <w:rPr>
          <w:rFonts w:hint="eastAsia"/>
          <w:lang w:val="en"/>
        </w:rPr>
        <w:t>方法还没有执行。只有执行</w:t>
      </w:r>
      <w:r>
        <w:rPr>
          <w:rFonts w:hint="eastAsia"/>
          <w:lang w:val="en"/>
        </w:rPr>
        <w:t>&lt;init&gt;</w:t>
      </w:r>
      <w:r>
        <w:rPr>
          <w:rFonts w:hint="eastAsia"/>
          <w:lang w:val="en"/>
        </w:rPr>
        <w:t>方法，对象会按程序员的意愿进行初始化，这样一个对象才算完全产生出来。</w:t>
      </w:r>
    </w:p>
    <w:p w14:paraId="1BD2CE11" w14:textId="06B0421D" w:rsidR="00186086" w:rsidRDefault="00186086" w:rsidP="00186086">
      <w:pPr>
        <w:pStyle w:val="custom0"/>
        <w:rPr>
          <w:lang w:val="en"/>
        </w:rPr>
      </w:pPr>
      <w:r>
        <w:rPr>
          <w:lang w:val="en"/>
        </w:rPr>
        <w:t>内存分配</w:t>
      </w:r>
    </w:p>
    <w:p w14:paraId="0E001F6E" w14:textId="29595790" w:rsidR="00186086" w:rsidRDefault="00186086" w:rsidP="00186086">
      <w:pPr>
        <w:pStyle w:val="custom2"/>
        <w:ind w:firstLine="420"/>
        <w:rPr>
          <w:lang w:val="en"/>
        </w:rPr>
      </w:pPr>
      <w:r>
        <w:rPr>
          <w:lang w:val="en"/>
        </w:rPr>
        <w:t>对象会优先分配在</w:t>
      </w:r>
      <w:r>
        <w:rPr>
          <w:rFonts w:hint="eastAsia"/>
          <w:lang w:val="en"/>
        </w:rPr>
        <w:t>Eden</w:t>
      </w:r>
      <w:r>
        <w:rPr>
          <w:rFonts w:hint="eastAsia"/>
          <w:lang w:val="en"/>
        </w:rPr>
        <w:t>中</w:t>
      </w:r>
    </w:p>
    <w:p w14:paraId="39466751" w14:textId="0660AFE4" w:rsidR="00186086" w:rsidRDefault="00186086" w:rsidP="00186086">
      <w:pPr>
        <w:pStyle w:val="custom2"/>
        <w:ind w:firstLine="420"/>
        <w:rPr>
          <w:lang w:val="en"/>
        </w:rPr>
      </w:pPr>
      <w:r>
        <w:rPr>
          <w:lang w:val="en"/>
        </w:rPr>
        <w:t>大对象直接进入老年代</w:t>
      </w:r>
    </w:p>
    <w:p w14:paraId="678D1B54" w14:textId="268D8601" w:rsidR="0075359C" w:rsidRDefault="0075359C" w:rsidP="00186086">
      <w:pPr>
        <w:pStyle w:val="custom2"/>
        <w:ind w:firstLine="420"/>
        <w:rPr>
          <w:rFonts w:hint="eastAsia"/>
          <w:lang w:val="en"/>
        </w:rPr>
      </w:pPr>
      <w:r>
        <w:rPr>
          <w:lang w:val="en"/>
        </w:rPr>
        <w:t>长期存活的对象进入老年代</w:t>
      </w:r>
    </w:p>
    <w:p w14:paraId="4648677D" w14:textId="5FAAA2B6" w:rsidR="00186086" w:rsidRDefault="00186086" w:rsidP="00186086">
      <w:pPr>
        <w:pStyle w:val="custom2"/>
        <w:ind w:firstLine="420"/>
        <w:rPr>
          <w:lang w:val="en"/>
        </w:rPr>
      </w:pPr>
      <w:r>
        <w:rPr>
          <w:rFonts w:hint="eastAsia"/>
          <w:lang w:val="en"/>
        </w:rPr>
        <w:t>GC</w:t>
      </w:r>
      <w:r>
        <w:rPr>
          <w:rFonts w:hint="eastAsia"/>
          <w:lang w:val="en"/>
        </w:rPr>
        <w:t>分为新生代</w:t>
      </w:r>
      <w:r>
        <w:rPr>
          <w:rFonts w:hint="eastAsia"/>
          <w:lang w:val="en"/>
        </w:rPr>
        <w:t>GC(MinorGC)</w:t>
      </w:r>
      <w:r>
        <w:rPr>
          <w:lang w:val="en"/>
        </w:rPr>
        <w:t>,</w:t>
      </w:r>
      <w:r>
        <w:rPr>
          <w:lang w:val="en"/>
        </w:rPr>
        <w:t>老年代</w:t>
      </w:r>
      <w:r>
        <w:rPr>
          <w:rFonts w:hint="eastAsia"/>
          <w:lang w:val="en"/>
        </w:rPr>
        <w:t>GC(</w:t>
      </w:r>
      <w:r>
        <w:rPr>
          <w:lang w:val="en"/>
        </w:rPr>
        <w:t>Major GC/Full GC</w:t>
      </w:r>
      <w:r>
        <w:rPr>
          <w:rFonts w:hint="eastAsia"/>
          <w:lang w:val="en"/>
        </w:rPr>
        <w:t>)</w:t>
      </w:r>
      <w:r>
        <w:rPr>
          <w:lang w:val="en"/>
        </w:rPr>
        <w:t>,JAVA</w:t>
      </w:r>
      <w:r>
        <w:rPr>
          <w:lang w:val="en"/>
        </w:rPr>
        <w:t>对象</w:t>
      </w:r>
      <w:r w:rsidR="00477458">
        <w:rPr>
          <w:lang w:val="en"/>
        </w:rPr>
        <w:t>大多数都不需要长期生存，朝生夕死，所以</w:t>
      </w:r>
      <w:r w:rsidR="00477458">
        <w:rPr>
          <w:rFonts w:hint="eastAsia"/>
          <w:lang w:val="en"/>
        </w:rPr>
        <w:t>Mi</w:t>
      </w:r>
      <w:r w:rsidR="00477458">
        <w:rPr>
          <w:lang w:val="en"/>
        </w:rPr>
        <w:t>norGC</w:t>
      </w:r>
      <w:r w:rsidR="00477458">
        <w:rPr>
          <w:lang w:val="en"/>
        </w:rPr>
        <w:t>会非常频繁，一般回收速度也非常快，发生</w:t>
      </w:r>
      <w:r w:rsidR="00477458">
        <w:rPr>
          <w:rFonts w:hint="eastAsia"/>
          <w:lang w:val="en"/>
        </w:rPr>
        <w:t>在老年代的</w:t>
      </w:r>
      <w:r w:rsidR="00477458">
        <w:rPr>
          <w:rFonts w:hint="eastAsia"/>
          <w:lang w:val="en"/>
        </w:rPr>
        <w:t>GC</w:t>
      </w:r>
      <w:r w:rsidR="00477458">
        <w:rPr>
          <w:rFonts w:hint="eastAsia"/>
          <w:lang w:val="en"/>
        </w:rPr>
        <w:t>经常伴随至少一次</w:t>
      </w:r>
      <w:r w:rsidR="00477458">
        <w:rPr>
          <w:rFonts w:hint="eastAsia"/>
          <w:lang w:val="en"/>
        </w:rPr>
        <w:t>Mi</w:t>
      </w:r>
      <w:r w:rsidR="00477458">
        <w:rPr>
          <w:lang w:val="en"/>
        </w:rPr>
        <w:t>norGC,</w:t>
      </w:r>
      <w:r w:rsidR="00477458">
        <w:rPr>
          <w:lang w:val="en"/>
        </w:rPr>
        <w:t>但也不绝对，所以</w:t>
      </w:r>
      <w:r w:rsidR="00477458">
        <w:rPr>
          <w:rFonts w:hint="eastAsia"/>
          <w:lang w:val="en"/>
        </w:rPr>
        <w:t>Fu</w:t>
      </w:r>
      <w:r w:rsidR="00477458">
        <w:rPr>
          <w:lang w:val="en"/>
        </w:rPr>
        <w:t>ll GC</w:t>
      </w:r>
      <w:r w:rsidR="00477458">
        <w:rPr>
          <w:lang w:val="en"/>
        </w:rPr>
        <w:t>会比</w:t>
      </w:r>
      <w:r w:rsidR="00477458">
        <w:rPr>
          <w:rFonts w:hint="eastAsia"/>
          <w:lang w:val="en"/>
        </w:rPr>
        <w:t>MinorGC</w:t>
      </w:r>
      <w:r w:rsidR="00477458">
        <w:rPr>
          <w:rFonts w:hint="eastAsia"/>
          <w:lang w:val="en"/>
        </w:rPr>
        <w:t>慢许多。</w:t>
      </w:r>
    </w:p>
    <w:p w14:paraId="53B1D033" w14:textId="6D542243" w:rsidR="0075359C" w:rsidRDefault="0075359C" w:rsidP="00186086">
      <w:pPr>
        <w:pStyle w:val="custom2"/>
        <w:ind w:firstLine="420"/>
        <w:rPr>
          <w:lang w:val="en"/>
        </w:rPr>
      </w:pPr>
      <w:r>
        <w:rPr>
          <w:rFonts w:hint="eastAsia"/>
          <w:lang w:val="en"/>
        </w:rPr>
        <w:t>虚拟机也并非只有达到</w:t>
      </w:r>
      <w:r>
        <w:rPr>
          <w:rFonts w:hint="eastAsia"/>
          <w:lang w:val="en"/>
        </w:rPr>
        <w:t>Max</w:t>
      </w:r>
      <w:r>
        <w:rPr>
          <w:lang w:val="en"/>
        </w:rPr>
        <w:t>TenuringThreshold</w:t>
      </w:r>
      <w:r>
        <w:rPr>
          <w:lang w:val="en"/>
        </w:rPr>
        <w:t>年龄要求的对象才能晋升到老年代，如果</w:t>
      </w:r>
      <w:r>
        <w:rPr>
          <w:rFonts w:hint="eastAsia"/>
          <w:lang w:val="en"/>
        </w:rPr>
        <w:t>Su</w:t>
      </w:r>
      <w:r>
        <w:rPr>
          <w:lang w:val="en"/>
        </w:rPr>
        <w:t>rvivor</w:t>
      </w:r>
      <w:r>
        <w:rPr>
          <w:lang w:val="en"/>
        </w:rPr>
        <w:t>空间中相同年龄所有对象大小的总和大于</w:t>
      </w:r>
      <w:r>
        <w:rPr>
          <w:rFonts w:hint="eastAsia"/>
          <w:lang w:val="en"/>
        </w:rPr>
        <w:t>Sur</w:t>
      </w:r>
      <w:r>
        <w:rPr>
          <w:lang w:val="en"/>
        </w:rPr>
        <w:t>vivor</w:t>
      </w:r>
      <w:r>
        <w:rPr>
          <w:lang w:val="en"/>
        </w:rPr>
        <w:t>空间的一半，年龄大于或等于该年龄的对象就可以直接进入老年代。</w:t>
      </w:r>
    </w:p>
    <w:p w14:paraId="08B4352A" w14:textId="04683672" w:rsidR="0051349C" w:rsidRDefault="0051349C" w:rsidP="0051349C">
      <w:pPr>
        <w:pStyle w:val="custom0"/>
        <w:rPr>
          <w:lang w:val="en"/>
        </w:rPr>
      </w:pPr>
      <w:r>
        <w:rPr>
          <w:lang w:val="en"/>
        </w:rPr>
        <w:t>担保</w:t>
      </w:r>
    </w:p>
    <w:p w14:paraId="6AACA96D" w14:textId="05A7518A" w:rsidR="0051349C" w:rsidRDefault="0051349C" w:rsidP="0051349C">
      <w:pPr>
        <w:pStyle w:val="custom2"/>
        <w:ind w:firstLine="420"/>
        <w:rPr>
          <w:lang w:val="en"/>
        </w:rPr>
      </w:pPr>
      <w:r>
        <w:rPr>
          <w:lang w:val="en"/>
        </w:rPr>
        <w:lastRenderedPageBreak/>
        <w:t>在发生</w:t>
      </w:r>
      <w:r>
        <w:rPr>
          <w:rFonts w:hint="eastAsia"/>
          <w:lang w:val="en"/>
        </w:rPr>
        <w:t>Minor GC</w:t>
      </w:r>
      <w:r>
        <w:rPr>
          <w:rFonts w:hint="eastAsia"/>
          <w:lang w:val="en"/>
        </w:rPr>
        <w:t>时，虚拟机会检测之前每次晋升到老年代的平均大小（经验值）是否大小老年代的剩余空间大小，如果大于，则改为直接进行一次</w:t>
      </w:r>
      <w:r>
        <w:rPr>
          <w:rFonts w:hint="eastAsia"/>
          <w:lang w:val="en"/>
        </w:rPr>
        <w:t>Full GC.</w:t>
      </w:r>
      <w:r>
        <w:rPr>
          <w:rFonts w:hint="eastAsia"/>
          <w:lang w:val="en"/>
        </w:rPr>
        <w:t>如果小于，则查看</w:t>
      </w:r>
      <w:r>
        <w:rPr>
          <w:rFonts w:hint="eastAsia"/>
          <w:lang w:val="en"/>
        </w:rPr>
        <w:t>Han</w:t>
      </w:r>
      <w:r>
        <w:rPr>
          <w:lang w:val="en"/>
        </w:rPr>
        <w:t>dlePromotionFailure</w:t>
      </w:r>
      <w:r>
        <w:rPr>
          <w:lang w:val="en"/>
        </w:rPr>
        <w:t>设置是否允许担保失败，如果允许进行</w:t>
      </w:r>
      <w:r>
        <w:rPr>
          <w:rFonts w:hint="eastAsia"/>
          <w:lang w:val="en"/>
        </w:rPr>
        <w:t>Mi</w:t>
      </w:r>
      <w:r>
        <w:rPr>
          <w:lang w:val="en"/>
        </w:rPr>
        <w:t>nor GC;</w:t>
      </w:r>
      <w:r>
        <w:rPr>
          <w:lang w:val="en"/>
        </w:rPr>
        <w:t>如果不允许，则改为</w:t>
      </w:r>
      <w:r>
        <w:rPr>
          <w:rFonts w:hint="eastAsia"/>
          <w:lang w:val="en"/>
        </w:rPr>
        <w:t>Fu</w:t>
      </w:r>
      <w:r>
        <w:rPr>
          <w:lang w:val="en"/>
        </w:rPr>
        <w:t>ll GC</w:t>
      </w:r>
    </w:p>
    <w:p w14:paraId="7826DADD" w14:textId="04559D77" w:rsidR="0051349C" w:rsidRPr="00C1171B" w:rsidRDefault="0051349C" w:rsidP="0051349C">
      <w:pPr>
        <w:pStyle w:val="custom2"/>
        <w:ind w:firstLine="420"/>
        <w:rPr>
          <w:rFonts w:hint="eastAsia"/>
          <w:lang w:val="en"/>
        </w:rPr>
      </w:pPr>
      <w:r>
        <w:rPr>
          <w:lang w:val="en"/>
        </w:rPr>
        <w:t>新生代使用的是复制算法，但为了内存利用率，只会使用其中一个</w:t>
      </w:r>
      <w:r>
        <w:rPr>
          <w:rFonts w:hint="eastAsia"/>
          <w:lang w:val="en"/>
        </w:rPr>
        <w:t>Su</w:t>
      </w:r>
      <w:r>
        <w:rPr>
          <w:lang w:val="en"/>
        </w:rPr>
        <w:t>rvivor</w:t>
      </w:r>
      <w:r>
        <w:rPr>
          <w:lang w:val="en"/>
        </w:rPr>
        <w:t>空间来作为轮换备份，因此当出现大量对象在</w:t>
      </w:r>
      <w:r>
        <w:rPr>
          <w:rFonts w:hint="eastAsia"/>
          <w:lang w:val="en"/>
        </w:rPr>
        <w:t>Minor GC</w:t>
      </w:r>
      <w:r>
        <w:rPr>
          <w:rFonts w:hint="eastAsia"/>
          <w:lang w:val="en"/>
        </w:rPr>
        <w:t>后仍然存活</w:t>
      </w:r>
      <w:r w:rsidR="00C1171B">
        <w:rPr>
          <w:rFonts w:hint="eastAsia"/>
          <w:lang w:val="en"/>
        </w:rPr>
        <w:t>时，就需要老年代进行分配担保，让</w:t>
      </w:r>
      <w:r w:rsidR="00C1171B">
        <w:rPr>
          <w:rFonts w:hint="eastAsia"/>
          <w:lang w:val="en"/>
        </w:rPr>
        <w:t>Survivor</w:t>
      </w:r>
      <w:r w:rsidR="00C1171B">
        <w:rPr>
          <w:rFonts w:hint="eastAsia"/>
          <w:lang w:val="en"/>
        </w:rPr>
        <w:t>无法容纳的对象直接进入老年代。因为在</w:t>
      </w:r>
      <w:r w:rsidR="00C1171B">
        <w:rPr>
          <w:rFonts w:hint="eastAsia"/>
          <w:lang w:val="en"/>
        </w:rPr>
        <w:t>GC</w:t>
      </w:r>
      <w:r w:rsidR="00C1171B">
        <w:rPr>
          <w:rFonts w:hint="eastAsia"/>
          <w:lang w:val="en"/>
        </w:rPr>
        <w:t>前根本不知道有多少对象会在此次</w:t>
      </w:r>
      <w:r w:rsidR="00C1171B">
        <w:rPr>
          <w:rFonts w:hint="eastAsia"/>
          <w:lang w:val="en"/>
        </w:rPr>
        <w:t>GC</w:t>
      </w:r>
      <w:r w:rsidR="00C1171B">
        <w:rPr>
          <w:rFonts w:hint="eastAsia"/>
          <w:lang w:val="en"/>
        </w:rPr>
        <w:t>前存活下来，所以只能取平均值来判断。如果空间不够，则只能进行一次</w:t>
      </w:r>
      <w:r w:rsidR="00C1171B">
        <w:rPr>
          <w:rFonts w:hint="eastAsia"/>
          <w:lang w:val="en"/>
        </w:rPr>
        <w:t>Fu</w:t>
      </w:r>
      <w:r w:rsidR="00C1171B">
        <w:rPr>
          <w:lang w:val="en"/>
        </w:rPr>
        <w:t>llGC</w:t>
      </w:r>
      <w:r w:rsidR="00C1171B">
        <w:rPr>
          <w:lang w:val="en"/>
        </w:rPr>
        <w:t>来获取更多空间</w:t>
      </w:r>
    </w:p>
    <w:p w14:paraId="1FBBD113" w14:textId="0FF1E88F" w:rsidR="00B75802" w:rsidRDefault="00BA7294" w:rsidP="00BA7294">
      <w:pPr>
        <w:pStyle w:val="custom0"/>
        <w:rPr>
          <w:lang w:val="en"/>
        </w:rPr>
      </w:pPr>
      <w:bookmarkStart w:id="204" w:name="_Toc502756433"/>
      <w:r>
        <w:rPr>
          <w:lang w:val="en"/>
        </w:rPr>
        <w:t>对象布局</w:t>
      </w:r>
      <w:bookmarkEnd w:id="204"/>
    </w:p>
    <w:p w14:paraId="0350781C" w14:textId="12C86B30" w:rsidR="00B75802" w:rsidRDefault="00351BA5" w:rsidP="000F41AE">
      <w:pPr>
        <w:pStyle w:val="custom2"/>
        <w:ind w:firstLine="420"/>
        <w:rPr>
          <w:lang w:val="en"/>
        </w:rPr>
      </w:pPr>
      <w:r>
        <w:rPr>
          <w:lang w:val="en"/>
        </w:rPr>
        <w:t>在</w:t>
      </w:r>
      <w:r>
        <w:rPr>
          <w:rFonts w:hint="eastAsia"/>
          <w:lang w:val="en"/>
        </w:rPr>
        <w:t>HotSpot</w:t>
      </w:r>
      <w:r>
        <w:rPr>
          <w:rFonts w:hint="eastAsia"/>
          <w:lang w:val="en"/>
        </w:rPr>
        <w:t>虚拟机中，对象在内存中存储的布局可以分为三个区域：对象头、实例数据、对齐填充。</w:t>
      </w:r>
    </w:p>
    <w:p w14:paraId="7EBEE518" w14:textId="252FE502" w:rsidR="00C4703F" w:rsidRDefault="00C4703F" w:rsidP="000F41AE">
      <w:pPr>
        <w:pStyle w:val="custom2"/>
        <w:ind w:firstLine="420"/>
        <w:rPr>
          <w:lang w:val="en"/>
        </w:rPr>
      </w:pPr>
      <w:r>
        <w:rPr>
          <w:rFonts w:hint="eastAsia"/>
          <w:lang w:val="en"/>
        </w:rPr>
        <w:t>H</w:t>
      </w:r>
      <w:r>
        <w:rPr>
          <w:lang w:val="en"/>
        </w:rPr>
        <w:t>o</w:t>
      </w:r>
      <w:r>
        <w:rPr>
          <w:rFonts w:hint="eastAsia"/>
          <w:lang w:val="en"/>
        </w:rPr>
        <w:t>tSpot</w:t>
      </w:r>
      <w:r>
        <w:rPr>
          <w:rFonts w:hint="eastAsia"/>
          <w:lang w:val="en"/>
        </w:rPr>
        <w:t>虚拟机的对象头包括两部分信息，每一部分存储对象自身的支行时数据，如哈希码、</w:t>
      </w:r>
      <w:r>
        <w:rPr>
          <w:rFonts w:hint="eastAsia"/>
          <w:lang w:val="en"/>
        </w:rPr>
        <w:t>GC</w:t>
      </w:r>
      <w:r>
        <w:rPr>
          <w:rFonts w:hint="eastAsia"/>
          <w:lang w:val="en"/>
        </w:rPr>
        <w:t>分代年龄、锁状态、线程持有的锁、移向线程</w:t>
      </w:r>
      <w:r>
        <w:rPr>
          <w:rFonts w:hint="eastAsia"/>
          <w:lang w:val="en"/>
        </w:rPr>
        <w:t>ID</w:t>
      </w:r>
      <w:r>
        <w:rPr>
          <w:rFonts w:hint="eastAsia"/>
          <w:lang w:val="en"/>
        </w:rPr>
        <w:t>、偏向时间戳等。这部分被称为“</w:t>
      </w:r>
      <w:r>
        <w:rPr>
          <w:rFonts w:hint="eastAsia"/>
          <w:lang w:val="en"/>
        </w:rPr>
        <w:t>Mark Word</w:t>
      </w:r>
      <w:r>
        <w:rPr>
          <w:rFonts w:hint="eastAsia"/>
          <w:lang w:val="en"/>
        </w:rPr>
        <w:t>”，</w:t>
      </w:r>
      <w:r>
        <w:rPr>
          <w:rFonts w:hint="eastAsia"/>
          <w:lang w:val="en"/>
        </w:rPr>
        <w:t>Mark</w:t>
      </w:r>
      <w:r>
        <w:rPr>
          <w:lang w:val="en"/>
        </w:rPr>
        <w:t xml:space="preserve"> Word</w:t>
      </w:r>
      <w:r>
        <w:rPr>
          <w:lang w:val="en"/>
        </w:rPr>
        <w:t>设计成为一个非固定的数据结构与便在极小的空间中存储尽量多的信息，</w:t>
      </w:r>
      <w:r w:rsidR="0042073C">
        <w:rPr>
          <w:lang w:val="en"/>
        </w:rPr>
        <w:t>对象头的另一部分是类型指针，即对象指向它的类元数据指针。虚拟机通过这个指针来确定这个对象是哪个类的实例。并不是所有的虚拟机实现都必须在对象数据上保留类型指针，也就是说查找对象的元数据并不一定要经过对象本身。如果对象是一个数组，对象头中还必须有一块用于记录数组长度的数据，因为虚拟机可以通过普通</w:t>
      </w:r>
      <w:r w:rsidR="0042073C">
        <w:rPr>
          <w:rFonts w:hint="eastAsia"/>
          <w:lang w:val="en"/>
        </w:rPr>
        <w:t>JAVA</w:t>
      </w:r>
      <w:r w:rsidR="0042073C">
        <w:rPr>
          <w:rFonts w:hint="eastAsia"/>
          <w:lang w:val="en"/>
        </w:rPr>
        <w:t>对象的元数据信息确定</w:t>
      </w:r>
      <w:r w:rsidR="0042073C">
        <w:rPr>
          <w:rFonts w:hint="eastAsia"/>
          <w:lang w:val="en"/>
        </w:rPr>
        <w:t>JAVA</w:t>
      </w:r>
      <w:r w:rsidR="0042073C">
        <w:rPr>
          <w:rFonts w:hint="eastAsia"/>
          <w:lang w:val="en"/>
        </w:rPr>
        <w:t>对象的大小，但从数组的元数据却无法确定数组的大小。</w:t>
      </w:r>
    </w:p>
    <w:p w14:paraId="50D7609F" w14:textId="73EA7FF4" w:rsidR="000B192C" w:rsidRDefault="000B192C" w:rsidP="000F41AE">
      <w:pPr>
        <w:pStyle w:val="custom2"/>
        <w:ind w:firstLine="420"/>
        <w:rPr>
          <w:lang w:val="en"/>
        </w:rPr>
      </w:pPr>
      <w:r>
        <w:rPr>
          <w:lang w:val="en"/>
        </w:rPr>
        <w:t>接下来的实例数据部分是对象真正存储的有效信息，也是程序代码中所定义的各类型的字段内容。无论是从父类继承下来的，还是在子类中定义的，都需要记录起来。这部分的存储顺序会受虚拟机分配</w:t>
      </w:r>
      <w:r>
        <w:rPr>
          <w:rFonts w:hint="eastAsia"/>
          <w:lang w:val="en"/>
        </w:rPr>
        <w:t>策略参数和字段在</w:t>
      </w:r>
      <w:r>
        <w:rPr>
          <w:rFonts w:hint="eastAsia"/>
          <w:lang w:val="en"/>
        </w:rPr>
        <w:t>JAVA</w:t>
      </w:r>
      <w:r>
        <w:rPr>
          <w:rFonts w:hint="eastAsia"/>
          <w:lang w:val="en"/>
        </w:rPr>
        <w:t>源中定义顺序的影响。从分配</w:t>
      </w:r>
      <w:r>
        <w:rPr>
          <w:rFonts w:hint="eastAsia"/>
          <w:lang w:val="en"/>
        </w:rPr>
        <w:t xml:space="preserve"> </w:t>
      </w:r>
      <w:r>
        <w:rPr>
          <w:rFonts w:hint="eastAsia"/>
          <w:lang w:val="en"/>
        </w:rPr>
        <w:t>策略上，相同宽度的字段总是被分配到一起。</w:t>
      </w:r>
    </w:p>
    <w:p w14:paraId="52D2DFD7" w14:textId="0F1D9AD0" w:rsidR="000C2FD6" w:rsidRDefault="000C2FD6" w:rsidP="000F41AE">
      <w:pPr>
        <w:pStyle w:val="custom2"/>
        <w:ind w:firstLine="420"/>
        <w:rPr>
          <w:lang w:val="en"/>
        </w:rPr>
      </w:pPr>
      <w:r>
        <w:rPr>
          <w:lang w:val="en"/>
        </w:rPr>
        <w:t>第三部分对齐填充并不是必然存在的，也没有特别的含义，它仅仅起着占位符的作用。</w:t>
      </w:r>
      <w:r>
        <w:rPr>
          <w:lang w:val="en"/>
        </w:rPr>
        <w:t>H</w:t>
      </w:r>
      <w:r>
        <w:rPr>
          <w:rFonts w:hint="eastAsia"/>
          <w:lang w:val="en"/>
        </w:rPr>
        <w:t>otSpot VM</w:t>
      </w:r>
      <w:r>
        <w:rPr>
          <w:rFonts w:hint="eastAsia"/>
          <w:lang w:val="en"/>
        </w:rPr>
        <w:t>的自动内存管理系统要求对象起始地址必须是</w:t>
      </w:r>
      <w:r>
        <w:rPr>
          <w:rFonts w:hint="eastAsia"/>
          <w:lang w:val="en"/>
        </w:rPr>
        <w:t>8</w:t>
      </w:r>
      <w:r>
        <w:rPr>
          <w:rFonts w:hint="eastAsia"/>
          <w:lang w:val="en"/>
        </w:rPr>
        <w:t>个字段的整数倍。</w:t>
      </w:r>
    </w:p>
    <w:p w14:paraId="7DC8C9FE" w14:textId="3BA1ADBC" w:rsidR="000C2FD6" w:rsidRDefault="000C2FD6" w:rsidP="000C2FD6">
      <w:pPr>
        <w:pStyle w:val="custom0"/>
        <w:rPr>
          <w:lang w:val="en"/>
        </w:rPr>
      </w:pPr>
      <w:bookmarkStart w:id="205" w:name="_Toc502756434"/>
      <w:r>
        <w:rPr>
          <w:lang w:val="en"/>
        </w:rPr>
        <w:t>对象访问</w:t>
      </w:r>
      <w:bookmarkEnd w:id="205"/>
    </w:p>
    <w:p w14:paraId="1AFA0A77" w14:textId="2716D9BC" w:rsidR="000C2FD6" w:rsidRDefault="000C2FD6" w:rsidP="000F41AE">
      <w:pPr>
        <w:pStyle w:val="custom2"/>
        <w:ind w:firstLine="420"/>
        <w:rPr>
          <w:lang w:val="en"/>
        </w:rPr>
      </w:pPr>
      <w:r>
        <w:rPr>
          <w:rFonts w:hint="eastAsia"/>
          <w:lang w:val="en"/>
        </w:rPr>
        <w:t>目前主流的访问方式有使用句柄和直接指针两种方式。</w:t>
      </w:r>
    </w:p>
    <w:p w14:paraId="32ABC3C2" w14:textId="29A1E0E0" w:rsidR="000C2FD6" w:rsidRDefault="000C2FD6" w:rsidP="000F41AE">
      <w:pPr>
        <w:pStyle w:val="custom2"/>
        <w:ind w:firstLine="420"/>
        <w:rPr>
          <w:lang w:val="en"/>
        </w:rPr>
      </w:pPr>
      <w:r>
        <w:rPr>
          <w:lang w:val="en"/>
        </w:rPr>
        <w:t>如果使用句柄访问，</w:t>
      </w:r>
      <w:r>
        <w:rPr>
          <w:rFonts w:hint="eastAsia"/>
          <w:lang w:val="en"/>
        </w:rPr>
        <w:t>JAVA</w:t>
      </w:r>
      <w:r>
        <w:rPr>
          <w:rFonts w:hint="eastAsia"/>
          <w:lang w:val="en"/>
        </w:rPr>
        <w:t>堆中将会划分出一块内存来作为句柄池，</w:t>
      </w:r>
      <w:r>
        <w:rPr>
          <w:rFonts w:hint="eastAsia"/>
          <w:lang w:val="en"/>
        </w:rPr>
        <w:t>reference</w:t>
      </w:r>
      <w:r>
        <w:rPr>
          <w:rFonts w:hint="eastAsia"/>
          <w:lang w:val="en"/>
        </w:rPr>
        <w:t>中存储的就是对象的句柄地址，而句柄中包含了对象实例数据与类型数据各自的具体地址信息。</w:t>
      </w:r>
    </w:p>
    <w:p w14:paraId="423CAE71" w14:textId="300AE243" w:rsidR="000C2FD6" w:rsidRDefault="000C2FD6" w:rsidP="000F41AE">
      <w:pPr>
        <w:pStyle w:val="custom2"/>
        <w:ind w:firstLine="420"/>
        <w:rPr>
          <w:lang w:val="en"/>
        </w:rPr>
      </w:pPr>
      <w:r>
        <w:rPr>
          <w:lang w:val="en"/>
        </w:rPr>
        <w:t>如果使用直接指针访问，那么</w:t>
      </w:r>
      <w:r>
        <w:rPr>
          <w:rFonts w:hint="eastAsia"/>
          <w:lang w:val="en"/>
        </w:rPr>
        <w:t>JAVA</w:t>
      </w:r>
      <w:r>
        <w:rPr>
          <w:rFonts w:hint="eastAsia"/>
          <w:lang w:val="en"/>
        </w:rPr>
        <w:t>堆对象的布局中就必须考虑如何放置访问类型数据的相关信息，而</w:t>
      </w:r>
      <w:r>
        <w:rPr>
          <w:rFonts w:hint="eastAsia"/>
          <w:lang w:val="en"/>
        </w:rPr>
        <w:t>reference</w:t>
      </w:r>
      <w:r>
        <w:rPr>
          <w:rFonts w:hint="eastAsia"/>
          <w:lang w:val="en"/>
        </w:rPr>
        <w:t>中存储的直接就是对象地址。</w:t>
      </w:r>
    </w:p>
    <w:p w14:paraId="002799C3" w14:textId="628D502B" w:rsidR="003001AD" w:rsidRDefault="003001AD" w:rsidP="000F41AE">
      <w:pPr>
        <w:pStyle w:val="custom2"/>
        <w:ind w:firstLine="420"/>
        <w:rPr>
          <w:rFonts w:hint="eastAsia"/>
          <w:lang w:val="en"/>
        </w:rPr>
      </w:pPr>
      <w:r>
        <w:rPr>
          <w:lang w:val="en"/>
        </w:rPr>
        <w:t>这两种访问方式各有优势，使用句柄访问方式最大好处就是</w:t>
      </w:r>
      <w:r>
        <w:rPr>
          <w:rFonts w:hint="eastAsia"/>
          <w:lang w:val="en"/>
        </w:rPr>
        <w:t>reference</w:t>
      </w:r>
      <w:r>
        <w:rPr>
          <w:rFonts w:hint="eastAsia"/>
          <w:lang w:val="en"/>
        </w:rPr>
        <w:t>中存储的是稳定句柄地址，在对象移动（</w:t>
      </w:r>
      <w:r>
        <w:rPr>
          <w:rFonts w:hint="eastAsia"/>
          <w:lang w:val="en"/>
        </w:rPr>
        <w:t>GC</w:t>
      </w:r>
      <w:r>
        <w:rPr>
          <w:rFonts w:hint="eastAsia"/>
          <w:lang w:val="en"/>
        </w:rPr>
        <w:t>时移动是非常普遍的行为）时只会改变句柄中的实例数据指针。使用直接指针方式最大的好处就是速度更快，它节省了需要再一次定位的开销。由于对象的访问频繁，这类开销积少成多也是非常可观的执行成本。</w:t>
      </w:r>
    </w:p>
    <w:p w14:paraId="6A6FF055" w14:textId="226862E1" w:rsidR="007445E0" w:rsidRDefault="007445E0" w:rsidP="002879FB">
      <w:pPr>
        <w:pStyle w:val="custom"/>
      </w:pPr>
      <w:bookmarkStart w:id="206" w:name="_Toc502756435"/>
      <w:r>
        <w:t>GC</w:t>
      </w:r>
      <w:bookmarkEnd w:id="206"/>
    </w:p>
    <w:p w14:paraId="2A090A38" w14:textId="57D735B1" w:rsidR="007445E0" w:rsidRDefault="007445E0" w:rsidP="007445E0">
      <w:pPr>
        <w:pStyle w:val="custom2"/>
        <w:ind w:firstLine="420"/>
        <w:rPr>
          <w:lang w:val="en"/>
        </w:rPr>
      </w:pPr>
      <w:r>
        <w:rPr>
          <w:lang w:val="en"/>
        </w:rPr>
        <w:t>在垃圾收集器对堆进行回收前，第一件事情就</w:t>
      </w:r>
      <w:r>
        <w:rPr>
          <w:rFonts w:hint="eastAsia"/>
          <w:lang w:val="en"/>
        </w:rPr>
        <w:t>是要确定对象已死去</w:t>
      </w:r>
    </w:p>
    <w:p w14:paraId="7633A688" w14:textId="43520501" w:rsidR="007445E0" w:rsidRDefault="007445E0" w:rsidP="007445E0">
      <w:pPr>
        <w:pStyle w:val="custom0"/>
        <w:rPr>
          <w:lang w:val="en"/>
        </w:rPr>
      </w:pPr>
      <w:bookmarkStart w:id="207" w:name="_Toc502756436"/>
      <w:r>
        <w:rPr>
          <w:lang w:val="en"/>
        </w:rPr>
        <w:t>引用计数法</w:t>
      </w:r>
      <w:bookmarkEnd w:id="207"/>
    </w:p>
    <w:p w14:paraId="7A534282" w14:textId="09A85587" w:rsidR="007445E0" w:rsidRDefault="007445E0" w:rsidP="007445E0">
      <w:pPr>
        <w:pStyle w:val="custom0"/>
        <w:rPr>
          <w:lang w:val="en"/>
        </w:rPr>
      </w:pPr>
      <w:bookmarkStart w:id="208" w:name="_Toc502756437"/>
      <w:r>
        <w:rPr>
          <w:lang w:val="en"/>
        </w:rPr>
        <w:lastRenderedPageBreak/>
        <w:t>可达性分析</w:t>
      </w:r>
      <w:r>
        <w:rPr>
          <w:rFonts w:hint="eastAsia"/>
          <w:lang w:val="en"/>
        </w:rPr>
        <w:t>法</w:t>
      </w:r>
      <w:bookmarkEnd w:id="208"/>
    </w:p>
    <w:p w14:paraId="37201BFA" w14:textId="584E48EC" w:rsidR="007445E0" w:rsidRDefault="007445E0" w:rsidP="007445E0">
      <w:pPr>
        <w:pStyle w:val="custom2"/>
        <w:ind w:firstLine="420"/>
        <w:rPr>
          <w:lang w:val="en"/>
        </w:rPr>
      </w:pPr>
      <w:r>
        <w:rPr>
          <w:lang w:val="en"/>
        </w:rPr>
        <w:t>C#,JAVA</w:t>
      </w:r>
      <w:r>
        <w:rPr>
          <w:lang w:val="en"/>
        </w:rPr>
        <w:t>主流程序语言都是通过可达性分析法来判定对象是否存活的。</w:t>
      </w:r>
      <w:r>
        <w:rPr>
          <w:rFonts w:hint="eastAsia"/>
          <w:lang w:val="en"/>
        </w:rPr>
        <w:t xml:space="preserve"> </w:t>
      </w:r>
      <w:r>
        <w:rPr>
          <w:rFonts w:hint="eastAsia"/>
          <w:lang w:val="en"/>
        </w:rPr>
        <w:t>这个算法的基本思想就是通过一系列称为“</w:t>
      </w:r>
      <w:r>
        <w:rPr>
          <w:rFonts w:hint="eastAsia"/>
          <w:lang w:val="en"/>
        </w:rPr>
        <w:t>GC ROOTS</w:t>
      </w:r>
      <w:r>
        <w:rPr>
          <w:rFonts w:hint="eastAsia"/>
          <w:lang w:val="en"/>
        </w:rPr>
        <w:t>”的对象作为起始点，从这些节点开始向下搜索，搜索所走过的路径称为引用链，当一个对象到</w:t>
      </w:r>
      <w:r>
        <w:rPr>
          <w:rFonts w:hint="eastAsia"/>
          <w:lang w:val="en"/>
        </w:rPr>
        <w:t xml:space="preserve">GC </w:t>
      </w:r>
      <w:r>
        <w:rPr>
          <w:lang w:val="en"/>
        </w:rPr>
        <w:t>ROOTS</w:t>
      </w:r>
      <w:r>
        <w:rPr>
          <w:lang w:val="en"/>
        </w:rPr>
        <w:t>没有任何引用链相连则证明此对象是不可用的。在</w:t>
      </w:r>
      <w:r>
        <w:rPr>
          <w:rFonts w:hint="eastAsia"/>
          <w:lang w:val="en"/>
        </w:rPr>
        <w:t>JAVA</w:t>
      </w:r>
      <w:r>
        <w:rPr>
          <w:rFonts w:hint="eastAsia"/>
          <w:lang w:val="en"/>
        </w:rPr>
        <w:t>语言中可作为</w:t>
      </w:r>
      <w:r>
        <w:rPr>
          <w:rFonts w:hint="eastAsia"/>
          <w:lang w:val="en"/>
        </w:rPr>
        <w:t>GC ROOTS</w:t>
      </w:r>
      <w:r>
        <w:rPr>
          <w:rFonts w:hint="eastAsia"/>
          <w:lang w:val="en"/>
        </w:rPr>
        <w:t>的对象包括：</w:t>
      </w:r>
    </w:p>
    <w:p w14:paraId="4E506052" w14:textId="61D8009F" w:rsidR="007445E0" w:rsidRDefault="007445E0" w:rsidP="007445E0">
      <w:pPr>
        <w:pStyle w:val="custom2"/>
        <w:ind w:firstLine="420"/>
        <w:rPr>
          <w:lang w:val="en"/>
        </w:rPr>
      </w:pPr>
      <w:r>
        <w:rPr>
          <w:lang w:val="en"/>
        </w:rPr>
        <w:t>虚拟机</w:t>
      </w:r>
      <w:r w:rsidR="0001078A">
        <w:rPr>
          <w:lang w:val="en"/>
        </w:rPr>
        <w:t>栈</w:t>
      </w:r>
      <w:r>
        <w:rPr>
          <w:lang w:val="en"/>
        </w:rPr>
        <w:t>（栈帧中的本地变量</w:t>
      </w:r>
      <w:r>
        <w:rPr>
          <w:rFonts w:hint="eastAsia"/>
          <w:lang w:val="en"/>
        </w:rPr>
        <w:t>表</w:t>
      </w:r>
      <w:r>
        <w:rPr>
          <w:lang w:val="en"/>
        </w:rPr>
        <w:t>）中引用的对象</w:t>
      </w:r>
    </w:p>
    <w:p w14:paraId="1BCEB6E3" w14:textId="25FF7102" w:rsidR="007445E0" w:rsidRDefault="007445E0" w:rsidP="007445E0">
      <w:pPr>
        <w:pStyle w:val="custom2"/>
        <w:ind w:firstLine="420"/>
        <w:rPr>
          <w:lang w:val="en"/>
        </w:rPr>
      </w:pPr>
      <w:r>
        <w:rPr>
          <w:lang w:val="en"/>
        </w:rPr>
        <w:t>方法区中类静态属性引用的对象</w:t>
      </w:r>
    </w:p>
    <w:p w14:paraId="539F100C" w14:textId="39142573" w:rsidR="007445E0" w:rsidRDefault="007445E0" w:rsidP="007445E0">
      <w:pPr>
        <w:pStyle w:val="custom2"/>
        <w:ind w:firstLine="420"/>
        <w:rPr>
          <w:lang w:val="en"/>
        </w:rPr>
      </w:pPr>
      <w:r>
        <w:rPr>
          <w:lang w:val="en"/>
        </w:rPr>
        <w:t>方法区中常量引用的对象</w:t>
      </w:r>
    </w:p>
    <w:p w14:paraId="54ED796E" w14:textId="1491C494" w:rsidR="007445E0" w:rsidRDefault="007445E0" w:rsidP="007445E0">
      <w:pPr>
        <w:pStyle w:val="custom2"/>
        <w:ind w:firstLine="420"/>
        <w:rPr>
          <w:lang w:val="en"/>
        </w:rPr>
      </w:pPr>
      <w:r>
        <w:rPr>
          <w:lang w:val="en"/>
        </w:rPr>
        <w:t>本地方法栈中</w:t>
      </w:r>
      <w:r>
        <w:rPr>
          <w:rFonts w:hint="eastAsia"/>
          <w:lang w:val="en"/>
        </w:rPr>
        <w:t>JNI</w:t>
      </w:r>
      <w:r w:rsidR="0001078A">
        <w:rPr>
          <w:rFonts w:hint="eastAsia"/>
          <w:lang w:val="en"/>
        </w:rPr>
        <w:t>（</w:t>
      </w:r>
      <w:r w:rsidR="0001078A">
        <w:rPr>
          <w:rFonts w:hint="eastAsia"/>
          <w:lang w:val="en"/>
        </w:rPr>
        <w:t>Na</w:t>
      </w:r>
      <w:r w:rsidR="0001078A">
        <w:rPr>
          <w:lang w:val="en"/>
        </w:rPr>
        <w:t>tive</w:t>
      </w:r>
      <w:r w:rsidR="0001078A">
        <w:rPr>
          <w:lang w:val="en"/>
        </w:rPr>
        <w:t>方法</w:t>
      </w:r>
      <w:r w:rsidR="0001078A">
        <w:rPr>
          <w:rFonts w:hint="eastAsia"/>
          <w:lang w:val="en"/>
        </w:rPr>
        <w:t>）</w:t>
      </w:r>
      <w:r>
        <w:rPr>
          <w:rFonts w:hint="eastAsia"/>
          <w:lang w:val="en"/>
        </w:rPr>
        <w:t>引用的对象</w:t>
      </w:r>
    </w:p>
    <w:p w14:paraId="54B7C03C" w14:textId="036A01E6" w:rsidR="007445E0" w:rsidRDefault="007445E0" w:rsidP="007445E0">
      <w:pPr>
        <w:pStyle w:val="custom0"/>
        <w:rPr>
          <w:lang w:val="en"/>
        </w:rPr>
      </w:pPr>
      <w:bookmarkStart w:id="209" w:name="_Toc502756438"/>
      <w:r>
        <w:rPr>
          <w:lang w:val="en"/>
        </w:rPr>
        <w:t>再谈引用</w:t>
      </w:r>
      <w:bookmarkEnd w:id="209"/>
    </w:p>
    <w:p w14:paraId="14D797B2" w14:textId="7E249269" w:rsidR="007445E0" w:rsidRDefault="007445E0" w:rsidP="007445E0">
      <w:pPr>
        <w:pStyle w:val="custom2"/>
        <w:ind w:firstLine="420"/>
        <w:rPr>
          <w:lang w:val="en"/>
        </w:rPr>
      </w:pPr>
      <w:r>
        <w:rPr>
          <w:lang w:val="en"/>
        </w:rPr>
        <w:t>在</w:t>
      </w:r>
      <w:r>
        <w:rPr>
          <w:rFonts w:hint="eastAsia"/>
          <w:lang w:val="en"/>
        </w:rPr>
        <w:t>JDK1.</w:t>
      </w:r>
      <w:r>
        <w:rPr>
          <w:lang w:val="en"/>
        </w:rPr>
        <w:t>2</w:t>
      </w:r>
      <w:r>
        <w:rPr>
          <w:lang w:val="en"/>
        </w:rPr>
        <w:t>之前，</w:t>
      </w:r>
      <w:r>
        <w:rPr>
          <w:rFonts w:hint="eastAsia"/>
          <w:lang w:val="en"/>
        </w:rPr>
        <w:t>JAVA</w:t>
      </w:r>
      <w:r>
        <w:rPr>
          <w:rFonts w:hint="eastAsia"/>
          <w:lang w:val="en"/>
        </w:rPr>
        <w:t>的引用定义很传统，如果</w:t>
      </w:r>
      <w:r>
        <w:rPr>
          <w:rFonts w:hint="eastAsia"/>
          <w:lang w:val="en"/>
        </w:rPr>
        <w:t>reference</w:t>
      </w:r>
      <w:r>
        <w:rPr>
          <w:rFonts w:hint="eastAsia"/>
          <w:lang w:val="en"/>
        </w:rPr>
        <w:t>类型的数据中存储的数值代表的是另一块内存的起始地址，就</w:t>
      </w:r>
      <w:r w:rsidR="00DA73B1">
        <w:rPr>
          <w:rFonts w:hint="eastAsia"/>
          <w:lang w:val="en"/>
        </w:rPr>
        <w:t>称这块内存代表着一个引用，这种定义很纯粹，但太过狭隘，一个对象在这种定义下只有被引用和未被引用两种状态。而对于一些“食之无味，弃之可惜”的对象显得无能为力。我们希望这样描述这样一类对象，当内存空间还足够时，则保留在内存中，如果内存紧张，则抛弃这些对象。</w:t>
      </w:r>
      <w:r w:rsidR="00DA73B1">
        <w:rPr>
          <w:rFonts w:hint="eastAsia"/>
          <w:lang w:val="en"/>
        </w:rPr>
        <w:t>JDK1.2</w:t>
      </w:r>
      <w:r w:rsidR="00DA73B1">
        <w:rPr>
          <w:rFonts w:hint="eastAsia"/>
          <w:lang w:val="en"/>
        </w:rPr>
        <w:t>后对概念进行扩展，将引用分为强引用、软引用、弱引用、虚引用</w:t>
      </w:r>
      <w:r w:rsidR="00DA73B1">
        <w:rPr>
          <w:rFonts w:hint="eastAsia"/>
          <w:lang w:val="en"/>
        </w:rPr>
        <w:t>4</w:t>
      </w:r>
      <w:r w:rsidR="00DA73B1">
        <w:rPr>
          <w:rFonts w:hint="eastAsia"/>
          <w:lang w:val="en"/>
        </w:rPr>
        <w:t>种</w:t>
      </w:r>
    </w:p>
    <w:p w14:paraId="5C11C765" w14:textId="3511454A" w:rsidR="00DA73B1" w:rsidRDefault="00DA73B1" w:rsidP="007445E0">
      <w:pPr>
        <w:pStyle w:val="custom2"/>
        <w:ind w:firstLine="420"/>
        <w:rPr>
          <w:lang w:val="en"/>
        </w:rPr>
      </w:pPr>
      <w:r>
        <w:rPr>
          <w:lang w:val="en"/>
        </w:rPr>
        <w:t>强引用指在程序中普遍存在的，只要强引用存在</w:t>
      </w:r>
      <w:r>
        <w:rPr>
          <w:rFonts w:hint="eastAsia"/>
          <w:lang w:val="en"/>
        </w:rPr>
        <w:t>垃圾回收就永远不会回收掉被引用的对象。</w:t>
      </w:r>
    </w:p>
    <w:p w14:paraId="729BEB04" w14:textId="3C5A6065" w:rsidR="00DA73B1" w:rsidRDefault="00DA73B1" w:rsidP="007445E0">
      <w:pPr>
        <w:pStyle w:val="custom2"/>
        <w:ind w:firstLine="420"/>
        <w:rPr>
          <w:lang w:val="en"/>
        </w:rPr>
      </w:pPr>
      <w:r>
        <w:rPr>
          <w:lang w:val="en"/>
        </w:rPr>
        <w:t>软引用是用来描述一些还有用但并非必须的对象，对于软引用关联着的对象，在系统将要发生内存溢出异常之前，将会把这些对象列进回收范围之中进行二次回收。如果这次回收还没有足够的内存，才会抛出内存溢出异常。</w:t>
      </w:r>
    </w:p>
    <w:p w14:paraId="1DE12399" w14:textId="4C557BA1" w:rsidR="00DA73B1" w:rsidRDefault="00DA73B1" w:rsidP="007445E0">
      <w:pPr>
        <w:pStyle w:val="custom2"/>
        <w:ind w:firstLine="420"/>
        <w:rPr>
          <w:lang w:val="en"/>
        </w:rPr>
      </w:pPr>
      <w:r>
        <w:rPr>
          <w:lang w:val="en"/>
        </w:rPr>
        <w:t>弱引用也是用来描述非必需对象的，但是它的强度比软引用更弱一些，被弱引用</w:t>
      </w:r>
      <w:r>
        <w:rPr>
          <w:rFonts w:hint="eastAsia"/>
          <w:lang w:val="en"/>
        </w:rPr>
        <w:t>关联的对象只能生存到下一次垃圾收集发生之前，当垃圾收集器工作时，无论当前内存是否足够，都会回收掉只被弱引用关联的对象。</w:t>
      </w:r>
      <w:r w:rsidR="00BF6AFC">
        <w:rPr>
          <w:rFonts w:hint="eastAsia"/>
          <w:lang w:val="en"/>
        </w:rPr>
        <w:t>Wea</w:t>
      </w:r>
      <w:r w:rsidR="00BF6AFC">
        <w:rPr>
          <w:lang w:val="en"/>
        </w:rPr>
        <w:t>kReference</w:t>
      </w:r>
      <w:r w:rsidR="00BF6AFC">
        <w:rPr>
          <w:lang w:val="en"/>
        </w:rPr>
        <w:t>类来实现弱引用</w:t>
      </w:r>
      <w:r w:rsidR="00BF6AFC">
        <w:rPr>
          <w:rFonts w:hint="eastAsia"/>
          <w:lang w:val="en"/>
        </w:rPr>
        <w:t>。</w:t>
      </w:r>
    </w:p>
    <w:p w14:paraId="7230CD18" w14:textId="5CED7CFF" w:rsidR="00DA73B1" w:rsidRDefault="00DA73B1" w:rsidP="007445E0">
      <w:pPr>
        <w:pStyle w:val="custom2"/>
        <w:ind w:firstLine="420"/>
        <w:rPr>
          <w:lang w:val="en"/>
        </w:rPr>
      </w:pPr>
      <w:r>
        <w:rPr>
          <w:lang w:val="en"/>
        </w:rPr>
        <w:t>虚引用也称为幽灵引用或者幻影引用，它是最弱的一种引用关系，一个对象是否有虚引用的存在</w:t>
      </w:r>
      <w:r>
        <w:rPr>
          <w:rFonts w:hint="eastAsia"/>
          <w:lang w:val="en"/>
        </w:rPr>
        <w:t>，完全不会对其生存时间构成影响，也无法通过虚引用来取得一个对象实例。为一个对象设置虚引用关联的唯一目的就是能在这个对象被收集器回收时收到一个系统通知。</w:t>
      </w:r>
    </w:p>
    <w:p w14:paraId="5FAA95DB" w14:textId="7B72464D" w:rsidR="007B4CF7" w:rsidRDefault="007B4CF7" w:rsidP="007B4CF7">
      <w:pPr>
        <w:pStyle w:val="custom0"/>
        <w:rPr>
          <w:lang w:val="en"/>
        </w:rPr>
      </w:pPr>
      <w:bookmarkStart w:id="210" w:name="_Toc502756439"/>
      <w:r>
        <w:rPr>
          <w:lang w:val="en"/>
        </w:rPr>
        <w:t>生死</w:t>
      </w:r>
      <w:bookmarkEnd w:id="210"/>
    </w:p>
    <w:p w14:paraId="4ECE31D2" w14:textId="1B45A02B" w:rsidR="007B4CF7" w:rsidRDefault="007B4CF7" w:rsidP="007B4CF7">
      <w:pPr>
        <w:pStyle w:val="custom2"/>
        <w:ind w:firstLine="420"/>
        <w:rPr>
          <w:lang w:val="en"/>
        </w:rPr>
      </w:pPr>
      <w:r>
        <w:rPr>
          <w:lang w:val="en"/>
        </w:rPr>
        <w:t>即使在可达性分析算法中不可达的对象，也并非是</w:t>
      </w:r>
      <w:r>
        <w:rPr>
          <w:lang w:val="en"/>
        </w:rPr>
        <w:t>“</w:t>
      </w:r>
      <w:r>
        <w:rPr>
          <w:lang w:val="en"/>
        </w:rPr>
        <w:t>非死不可</w:t>
      </w:r>
      <w:r>
        <w:rPr>
          <w:lang w:val="en"/>
        </w:rPr>
        <w:t>”</w:t>
      </w:r>
      <w:r>
        <w:rPr>
          <w:lang w:val="en"/>
        </w:rPr>
        <w:t>的。这时候它们暂处于</w:t>
      </w:r>
      <w:r>
        <w:rPr>
          <w:lang w:val="en"/>
        </w:rPr>
        <w:t>“</w:t>
      </w:r>
      <w:r>
        <w:rPr>
          <w:lang w:val="en"/>
        </w:rPr>
        <w:t>缓刑</w:t>
      </w:r>
      <w:r>
        <w:rPr>
          <w:lang w:val="en"/>
        </w:rPr>
        <w:t>”</w:t>
      </w:r>
      <w:r>
        <w:rPr>
          <w:lang w:val="en"/>
        </w:rPr>
        <w:t>阶段，要真正宣告一个对象死亡，至少要经历两次标记过程：如果对象在进行可达性分析后发现没有与</w:t>
      </w:r>
      <w:r>
        <w:rPr>
          <w:rFonts w:hint="eastAsia"/>
          <w:lang w:val="en"/>
        </w:rPr>
        <w:t>GR ROOTS</w:t>
      </w:r>
      <w:r>
        <w:rPr>
          <w:rFonts w:hint="eastAsia"/>
          <w:lang w:val="en"/>
        </w:rPr>
        <w:t>相连接的引用链，那它将会被被第一次标记并且进行一次筛选，筛选的条件是此对象是否有必要执行</w:t>
      </w:r>
      <w:r>
        <w:rPr>
          <w:rFonts w:hint="eastAsia"/>
          <w:lang w:val="en"/>
        </w:rPr>
        <w:t>finalize</w:t>
      </w:r>
      <w:r>
        <w:rPr>
          <w:rFonts w:hint="eastAsia"/>
          <w:lang w:val="en"/>
        </w:rPr>
        <w:t>方法。当对象没有覆盖</w:t>
      </w:r>
      <w:r>
        <w:rPr>
          <w:rFonts w:hint="eastAsia"/>
          <w:lang w:val="en"/>
        </w:rPr>
        <w:t>finalize()</w:t>
      </w:r>
      <w:r>
        <w:rPr>
          <w:rFonts w:hint="eastAsia"/>
          <w:lang w:val="en"/>
        </w:rPr>
        <w:t>方法，或者</w:t>
      </w:r>
      <w:r>
        <w:rPr>
          <w:rFonts w:hint="eastAsia"/>
          <w:lang w:val="en"/>
        </w:rPr>
        <w:t>finalize()</w:t>
      </w:r>
      <w:r>
        <w:rPr>
          <w:rFonts w:hint="eastAsia"/>
          <w:lang w:val="en"/>
        </w:rPr>
        <w:t>方法已经被虚拟机调用过，虚拟机将这两种情况都视为“没有必要执行”。</w:t>
      </w:r>
    </w:p>
    <w:p w14:paraId="51676AA9" w14:textId="735BBA1B" w:rsidR="000130E7" w:rsidRDefault="000130E7" w:rsidP="007B4CF7">
      <w:pPr>
        <w:pStyle w:val="custom2"/>
        <w:ind w:firstLine="420"/>
        <w:rPr>
          <w:lang w:val="en"/>
        </w:rPr>
      </w:pPr>
      <w:r>
        <w:rPr>
          <w:lang w:val="en"/>
        </w:rPr>
        <w:t>如果这个对象被判定为有必要执行</w:t>
      </w:r>
      <w:r>
        <w:rPr>
          <w:lang w:val="en"/>
        </w:rPr>
        <w:t>Finalize()</w:t>
      </w:r>
      <w:r>
        <w:rPr>
          <w:lang w:val="en"/>
        </w:rPr>
        <w:t>方法，那么这个对象将会放置在一个叫</w:t>
      </w:r>
      <w:r>
        <w:rPr>
          <w:rFonts w:hint="eastAsia"/>
          <w:lang w:val="en"/>
        </w:rPr>
        <w:t>F-Queue</w:t>
      </w:r>
      <w:r>
        <w:rPr>
          <w:lang w:val="en"/>
        </w:rPr>
        <w:t>的队列中，并在稍后由一个由虚拟机自动</w:t>
      </w:r>
      <w:r>
        <w:rPr>
          <w:rFonts w:hint="eastAsia"/>
          <w:lang w:val="en"/>
        </w:rPr>
        <w:t>建立的、低优先级的</w:t>
      </w:r>
      <w:r>
        <w:rPr>
          <w:rFonts w:hint="eastAsia"/>
          <w:lang w:val="en"/>
        </w:rPr>
        <w:t>Finali</w:t>
      </w:r>
      <w:r>
        <w:rPr>
          <w:lang w:val="en"/>
        </w:rPr>
        <w:t>zer</w:t>
      </w:r>
      <w:r>
        <w:rPr>
          <w:lang w:val="en"/>
        </w:rPr>
        <w:t>线程去执行它。这里所谓的</w:t>
      </w:r>
      <w:r>
        <w:rPr>
          <w:lang w:val="en"/>
        </w:rPr>
        <w:t>“</w:t>
      </w:r>
      <w:r>
        <w:rPr>
          <w:lang w:val="en"/>
        </w:rPr>
        <w:t>执行</w:t>
      </w:r>
      <w:r>
        <w:rPr>
          <w:lang w:val="en"/>
        </w:rPr>
        <w:t>”</w:t>
      </w:r>
      <w:r w:rsidR="00B54B5E">
        <w:rPr>
          <w:lang w:val="en"/>
        </w:rPr>
        <w:t>是指虚拟机会触发这个方法，但并不承诺会等待它运</w:t>
      </w:r>
      <w:r>
        <w:rPr>
          <w:lang w:val="en"/>
        </w:rPr>
        <w:t>行结束，</w:t>
      </w:r>
      <w:r w:rsidR="00CD2DDF">
        <w:rPr>
          <w:lang w:val="en"/>
        </w:rPr>
        <w:t>在执行此方法时是对象逃脱死亡的最后机会。只需要在</w:t>
      </w:r>
      <w:r w:rsidR="00CD2DDF">
        <w:rPr>
          <w:rFonts w:hint="eastAsia"/>
          <w:lang w:val="en"/>
        </w:rPr>
        <w:t>Fi</w:t>
      </w:r>
      <w:r w:rsidR="00CD2DDF">
        <w:rPr>
          <w:lang w:val="en"/>
        </w:rPr>
        <w:t>nalize()</w:t>
      </w:r>
      <w:r w:rsidR="00CD2DDF">
        <w:rPr>
          <w:lang w:val="en"/>
        </w:rPr>
        <w:t>方法中重新与引用链的任何一个对象建立联系，譬如把</w:t>
      </w:r>
      <w:r w:rsidR="00CD2DDF">
        <w:rPr>
          <w:rFonts w:hint="eastAsia"/>
          <w:lang w:val="en"/>
        </w:rPr>
        <w:t>this</w:t>
      </w:r>
      <w:r w:rsidR="00CD2DDF">
        <w:rPr>
          <w:rFonts w:hint="eastAsia"/>
          <w:lang w:val="en"/>
        </w:rPr>
        <w:t>赋值给某个类变量或成员变量，那么在第二次标记时将会被移出“即将回收”的集合。</w:t>
      </w:r>
    </w:p>
    <w:p w14:paraId="5AD97982" w14:textId="3805FF61" w:rsidR="00CD2DDF" w:rsidRDefault="00CD2DDF" w:rsidP="007B4CF7">
      <w:pPr>
        <w:pStyle w:val="custom2"/>
        <w:ind w:firstLine="420"/>
        <w:rPr>
          <w:lang w:val="en"/>
        </w:rPr>
      </w:pPr>
      <w:r>
        <w:rPr>
          <w:lang w:val="en"/>
        </w:rPr>
        <w:t>这个方法应尽量避免使用。因为这是</w:t>
      </w:r>
      <w:r>
        <w:rPr>
          <w:rFonts w:hint="eastAsia"/>
          <w:lang w:val="en"/>
        </w:rPr>
        <w:t>JAVA</w:t>
      </w:r>
      <w:r>
        <w:rPr>
          <w:rFonts w:hint="eastAsia"/>
          <w:lang w:val="en"/>
        </w:rPr>
        <w:t>刚诞生时为了使</w:t>
      </w:r>
      <w:r>
        <w:rPr>
          <w:rFonts w:hint="eastAsia"/>
          <w:lang w:val="en"/>
        </w:rPr>
        <w:t>C/C++</w:t>
      </w:r>
      <w:r>
        <w:rPr>
          <w:rFonts w:hint="eastAsia"/>
          <w:lang w:val="en"/>
        </w:rPr>
        <w:t>程序员更容易接受而</w:t>
      </w:r>
      <w:r>
        <w:rPr>
          <w:rFonts w:hint="eastAsia"/>
          <w:lang w:val="en"/>
        </w:rPr>
        <w:lastRenderedPageBreak/>
        <w:t>做的妥协。使用它不确定性大。所以尽量使用</w:t>
      </w:r>
      <w:r>
        <w:rPr>
          <w:rFonts w:hint="eastAsia"/>
          <w:lang w:val="en"/>
        </w:rPr>
        <w:t>try-finally</w:t>
      </w:r>
      <w:r>
        <w:rPr>
          <w:rFonts w:hint="eastAsia"/>
          <w:lang w:val="en"/>
        </w:rPr>
        <w:t>或者其它方法，可以做得更好。</w:t>
      </w:r>
    </w:p>
    <w:p w14:paraId="529C03B5" w14:textId="77777777" w:rsidR="00700D56" w:rsidRPr="00700D56" w:rsidRDefault="00700D56" w:rsidP="00700D56">
      <w:pPr>
        <w:pStyle w:val="custom3"/>
        <w:ind w:firstLine="420"/>
        <w:rPr>
          <w:lang w:val="en"/>
        </w:rPr>
      </w:pPr>
      <w:r w:rsidRPr="00700D56">
        <w:rPr>
          <w:lang w:val="en"/>
        </w:rPr>
        <w:t>package com.learn;</w:t>
      </w:r>
    </w:p>
    <w:p w14:paraId="46472AD1" w14:textId="77777777" w:rsidR="00700D56" w:rsidRPr="00700D56" w:rsidRDefault="00700D56" w:rsidP="00700D56">
      <w:pPr>
        <w:pStyle w:val="custom3"/>
        <w:ind w:firstLine="420"/>
        <w:rPr>
          <w:lang w:val="en"/>
        </w:rPr>
      </w:pPr>
    </w:p>
    <w:p w14:paraId="33427BA1" w14:textId="77777777" w:rsidR="00700D56" w:rsidRPr="00700D56" w:rsidRDefault="00700D56" w:rsidP="00700D56">
      <w:pPr>
        <w:pStyle w:val="custom3"/>
        <w:ind w:firstLine="420"/>
        <w:rPr>
          <w:lang w:val="en"/>
        </w:rPr>
      </w:pPr>
      <w:r w:rsidRPr="00700D56">
        <w:rPr>
          <w:lang w:val="en"/>
        </w:rPr>
        <w:t>public class FinalizeEscapeGC {</w:t>
      </w:r>
    </w:p>
    <w:p w14:paraId="188D91F4" w14:textId="77777777" w:rsidR="00700D56" w:rsidRPr="00700D56" w:rsidRDefault="00700D56" w:rsidP="00700D56">
      <w:pPr>
        <w:pStyle w:val="custom3"/>
        <w:ind w:firstLine="420"/>
        <w:rPr>
          <w:lang w:val="en"/>
        </w:rPr>
      </w:pPr>
    </w:p>
    <w:p w14:paraId="0A24F58A" w14:textId="77777777" w:rsidR="00700D56" w:rsidRPr="00700D56" w:rsidRDefault="00700D56" w:rsidP="00700D56">
      <w:pPr>
        <w:pStyle w:val="custom3"/>
        <w:ind w:firstLine="420"/>
        <w:rPr>
          <w:lang w:val="en"/>
        </w:rPr>
      </w:pPr>
      <w:r w:rsidRPr="00700D56">
        <w:rPr>
          <w:lang w:val="en"/>
        </w:rPr>
        <w:t xml:space="preserve">    public static FinalizeEscapeGC FEGC;</w:t>
      </w:r>
    </w:p>
    <w:p w14:paraId="46EC75F1" w14:textId="77777777" w:rsidR="00700D56" w:rsidRPr="00700D56" w:rsidRDefault="00700D56" w:rsidP="00700D56">
      <w:pPr>
        <w:pStyle w:val="custom3"/>
        <w:ind w:firstLine="420"/>
        <w:rPr>
          <w:lang w:val="en"/>
        </w:rPr>
      </w:pPr>
      <w:r w:rsidRPr="00700D56">
        <w:rPr>
          <w:lang w:val="en"/>
        </w:rPr>
        <w:t xml:space="preserve">    public void isAlive(){</w:t>
      </w:r>
    </w:p>
    <w:p w14:paraId="78756AF9" w14:textId="77777777" w:rsidR="00700D56" w:rsidRPr="00700D56" w:rsidRDefault="00700D56" w:rsidP="00700D56">
      <w:pPr>
        <w:pStyle w:val="custom3"/>
        <w:ind w:firstLine="420"/>
        <w:rPr>
          <w:lang w:val="en"/>
        </w:rPr>
      </w:pPr>
      <w:r w:rsidRPr="00700D56">
        <w:rPr>
          <w:lang w:val="en"/>
        </w:rPr>
        <w:t xml:space="preserve">        System.out.println("yes i am is staill alive");</w:t>
      </w:r>
    </w:p>
    <w:p w14:paraId="4B95DD26" w14:textId="77777777" w:rsidR="00700D56" w:rsidRPr="00700D56" w:rsidRDefault="00700D56" w:rsidP="00700D56">
      <w:pPr>
        <w:pStyle w:val="custom3"/>
        <w:ind w:firstLine="420"/>
        <w:rPr>
          <w:lang w:val="en"/>
        </w:rPr>
      </w:pPr>
      <w:r w:rsidRPr="00700D56">
        <w:rPr>
          <w:lang w:val="en"/>
        </w:rPr>
        <w:t xml:space="preserve">    }</w:t>
      </w:r>
    </w:p>
    <w:p w14:paraId="4F51DD09" w14:textId="77777777" w:rsidR="00700D56" w:rsidRPr="00700D56" w:rsidRDefault="00700D56" w:rsidP="00700D56">
      <w:pPr>
        <w:pStyle w:val="custom3"/>
        <w:ind w:firstLine="420"/>
        <w:rPr>
          <w:lang w:val="en"/>
        </w:rPr>
      </w:pPr>
    </w:p>
    <w:p w14:paraId="12998122" w14:textId="77777777" w:rsidR="00700D56" w:rsidRPr="00700D56" w:rsidRDefault="00700D56" w:rsidP="00700D56">
      <w:pPr>
        <w:pStyle w:val="custom3"/>
        <w:ind w:firstLine="420"/>
        <w:rPr>
          <w:lang w:val="en"/>
        </w:rPr>
      </w:pPr>
      <w:r w:rsidRPr="00700D56">
        <w:rPr>
          <w:lang w:val="en"/>
        </w:rPr>
        <w:t xml:space="preserve">    @Override</w:t>
      </w:r>
    </w:p>
    <w:p w14:paraId="25FBA72E" w14:textId="77777777" w:rsidR="00700D56" w:rsidRPr="00700D56" w:rsidRDefault="00700D56" w:rsidP="00700D56">
      <w:pPr>
        <w:pStyle w:val="custom3"/>
        <w:ind w:firstLine="420"/>
        <w:rPr>
          <w:lang w:val="en"/>
        </w:rPr>
      </w:pPr>
      <w:r w:rsidRPr="00700D56">
        <w:rPr>
          <w:lang w:val="en"/>
        </w:rPr>
        <w:t xml:space="preserve">    protected void finalize() throws Throwable {</w:t>
      </w:r>
    </w:p>
    <w:p w14:paraId="42496188" w14:textId="77777777" w:rsidR="00700D56" w:rsidRPr="00700D56" w:rsidRDefault="00700D56" w:rsidP="00700D56">
      <w:pPr>
        <w:pStyle w:val="custom3"/>
        <w:ind w:firstLine="420"/>
        <w:rPr>
          <w:lang w:val="en"/>
        </w:rPr>
      </w:pPr>
      <w:r w:rsidRPr="00700D56">
        <w:rPr>
          <w:lang w:val="en"/>
        </w:rPr>
        <w:t xml:space="preserve">        super.finalize();</w:t>
      </w:r>
    </w:p>
    <w:p w14:paraId="142F85BC" w14:textId="77777777" w:rsidR="00700D56" w:rsidRPr="00700D56" w:rsidRDefault="00700D56" w:rsidP="00700D56">
      <w:pPr>
        <w:pStyle w:val="custom3"/>
        <w:ind w:firstLine="420"/>
        <w:rPr>
          <w:lang w:val="en"/>
        </w:rPr>
      </w:pPr>
      <w:r w:rsidRPr="00700D56">
        <w:rPr>
          <w:lang w:val="en"/>
        </w:rPr>
        <w:t xml:space="preserve">        System.out.println("finalize method executed!!!");</w:t>
      </w:r>
    </w:p>
    <w:p w14:paraId="7E2A4347" w14:textId="77777777" w:rsidR="00700D56" w:rsidRPr="00700D56" w:rsidRDefault="00700D56" w:rsidP="00700D56">
      <w:pPr>
        <w:pStyle w:val="custom3"/>
        <w:ind w:firstLine="420"/>
        <w:rPr>
          <w:lang w:val="en"/>
        </w:rPr>
      </w:pPr>
      <w:r w:rsidRPr="00700D56">
        <w:rPr>
          <w:lang w:val="en"/>
        </w:rPr>
        <w:t xml:space="preserve">        FEGC = this;</w:t>
      </w:r>
    </w:p>
    <w:p w14:paraId="3663EDA9" w14:textId="77777777" w:rsidR="00700D56" w:rsidRPr="00700D56" w:rsidRDefault="00700D56" w:rsidP="00700D56">
      <w:pPr>
        <w:pStyle w:val="custom3"/>
        <w:ind w:firstLine="420"/>
        <w:rPr>
          <w:lang w:val="en"/>
        </w:rPr>
      </w:pPr>
      <w:r w:rsidRPr="00700D56">
        <w:rPr>
          <w:lang w:val="en"/>
        </w:rPr>
        <w:t xml:space="preserve">    }</w:t>
      </w:r>
    </w:p>
    <w:p w14:paraId="32A13168" w14:textId="77777777" w:rsidR="00700D56" w:rsidRPr="00700D56" w:rsidRDefault="00700D56" w:rsidP="00700D56">
      <w:pPr>
        <w:pStyle w:val="custom3"/>
        <w:ind w:firstLine="420"/>
        <w:rPr>
          <w:lang w:val="en"/>
        </w:rPr>
      </w:pPr>
    </w:p>
    <w:p w14:paraId="6CF1216B" w14:textId="77777777" w:rsidR="00700D56" w:rsidRPr="00700D56" w:rsidRDefault="00700D56" w:rsidP="00700D56">
      <w:pPr>
        <w:pStyle w:val="custom3"/>
        <w:ind w:firstLine="420"/>
        <w:rPr>
          <w:lang w:val="en"/>
        </w:rPr>
      </w:pPr>
      <w:r w:rsidRPr="00700D56">
        <w:rPr>
          <w:lang w:val="en"/>
        </w:rPr>
        <w:t xml:space="preserve">    public static void main(String[] args) throws InterruptedException {</w:t>
      </w:r>
    </w:p>
    <w:p w14:paraId="799C0060" w14:textId="77777777" w:rsidR="00700D56" w:rsidRPr="00700D56" w:rsidRDefault="00700D56" w:rsidP="00700D56">
      <w:pPr>
        <w:pStyle w:val="custom3"/>
        <w:ind w:firstLine="420"/>
        <w:rPr>
          <w:lang w:val="en"/>
        </w:rPr>
      </w:pPr>
      <w:r w:rsidRPr="00700D56">
        <w:rPr>
          <w:lang w:val="en"/>
        </w:rPr>
        <w:t xml:space="preserve">      FEGC = new FinalizeEscapeGC();</w:t>
      </w:r>
    </w:p>
    <w:p w14:paraId="70C7627A" w14:textId="77777777" w:rsidR="00700D56" w:rsidRPr="00700D56" w:rsidRDefault="00700D56" w:rsidP="00700D56">
      <w:pPr>
        <w:pStyle w:val="custom3"/>
        <w:ind w:firstLine="420"/>
        <w:rPr>
          <w:lang w:val="en"/>
        </w:rPr>
      </w:pPr>
      <w:r w:rsidRPr="00700D56">
        <w:rPr>
          <w:lang w:val="en"/>
        </w:rPr>
        <w:t xml:space="preserve">      FEGC = null;</w:t>
      </w:r>
    </w:p>
    <w:p w14:paraId="2C19C90C" w14:textId="77777777" w:rsidR="00700D56" w:rsidRPr="00700D56" w:rsidRDefault="00700D56" w:rsidP="00700D56">
      <w:pPr>
        <w:pStyle w:val="custom3"/>
        <w:ind w:firstLine="420"/>
        <w:rPr>
          <w:rFonts w:hint="eastAsia"/>
          <w:lang w:val="en"/>
        </w:rPr>
      </w:pPr>
      <w:r w:rsidRPr="00700D56">
        <w:rPr>
          <w:rFonts w:hint="eastAsia"/>
          <w:lang w:val="en"/>
        </w:rPr>
        <w:t xml:space="preserve">      //</w:t>
      </w:r>
      <w:r w:rsidRPr="00700D56">
        <w:rPr>
          <w:rFonts w:hint="eastAsia"/>
          <w:lang w:val="en"/>
        </w:rPr>
        <w:t>在这次被失去引用并且回收时会调用</w:t>
      </w:r>
      <w:r w:rsidRPr="00700D56">
        <w:rPr>
          <w:rFonts w:hint="eastAsia"/>
          <w:lang w:val="en"/>
        </w:rPr>
        <w:t>finalize()</w:t>
      </w:r>
      <w:r w:rsidRPr="00700D56">
        <w:rPr>
          <w:rFonts w:hint="eastAsia"/>
          <w:lang w:val="en"/>
        </w:rPr>
        <w:t>方法，所以可以成功逃脱</w:t>
      </w:r>
      <w:r w:rsidRPr="00700D56">
        <w:rPr>
          <w:rFonts w:hint="eastAsia"/>
          <w:lang w:val="en"/>
        </w:rPr>
        <w:t>GC</w:t>
      </w:r>
    </w:p>
    <w:p w14:paraId="7442AC65" w14:textId="77777777" w:rsidR="00700D56" w:rsidRPr="00700D56" w:rsidRDefault="00700D56" w:rsidP="00700D56">
      <w:pPr>
        <w:pStyle w:val="custom3"/>
        <w:ind w:firstLine="420"/>
        <w:rPr>
          <w:lang w:val="en"/>
        </w:rPr>
      </w:pPr>
      <w:r w:rsidRPr="00700D56">
        <w:rPr>
          <w:lang w:val="en"/>
        </w:rPr>
        <w:t xml:space="preserve">      System.gc();</w:t>
      </w:r>
    </w:p>
    <w:p w14:paraId="3CDC9321" w14:textId="77777777" w:rsidR="00700D56" w:rsidRPr="00700D56" w:rsidRDefault="00700D56" w:rsidP="00700D56">
      <w:pPr>
        <w:pStyle w:val="custom3"/>
        <w:ind w:firstLine="420"/>
        <w:rPr>
          <w:lang w:val="en"/>
        </w:rPr>
      </w:pPr>
      <w:r w:rsidRPr="00700D56">
        <w:rPr>
          <w:lang w:val="en"/>
        </w:rPr>
        <w:t xml:space="preserve">      Thread.sleep(500);</w:t>
      </w:r>
    </w:p>
    <w:p w14:paraId="75053D50" w14:textId="77777777" w:rsidR="00700D56" w:rsidRPr="00700D56" w:rsidRDefault="00700D56" w:rsidP="00700D56">
      <w:pPr>
        <w:pStyle w:val="custom3"/>
        <w:ind w:firstLine="420"/>
        <w:rPr>
          <w:lang w:val="en"/>
        </w:rPr>
      </w:pPr>
      <w:r w:rsidRPr="00700D56">
        <w:rPr>
          <w:lang w:val="en"/>
        </w:rPr>
        <w:t xml:space="preserve">      if(FEGC != null){</w:t>
      </w:r>
    </w:p>
    <w:p w14:paraId="650E2E94" w14:textId="77777777" w:rsidR="00700D56" w:rsidRPr="00700D56" w:rsidRDefault="00700D56" w:rsidP="00700D56">
      <w:pPr>
        <w:pStyle w:val="custom3"/>
        <w:ind w:firstLine="420"/>
        <w:rPr>
          <w:lang w:val="en"/>
        </w:rPr>
      </w:pPr>
      <w:r w:rsidRPr="00700D56">
        <w:rPr>
          <w:lang w:val="en"/>
        </w:rPr>
        <w:t xml:space="preserve">          FEGC.isAlive();</w:t>
      </w:r>
    </w:p>
    <w:p w14:paraId="6C1DE22B" w14:textId="77777777" w:rsidR="00700D56" w:rsidRPr="00700D56" w:rsidRDefault="00700D56" w:rsidP="00700D56">
      <w:pPr>
        <w:pStyle w:val="custom3"/>
        <w:ind w:firstLine="420"/>
        <w:rPr>
          <w:lang w:val="en"/>
        </w:rPr>
      </w:pPr>
      <w:r w:rsidRPr="00700D56">
        <w:rPr>
          <w:lang w:val="en"/>
        </w:rPr>
        <w:t xml:space="preserve">      }else{</w:t>
      </w:r>
    </w:p>
    <w:p w14:paraId="517A75DE" w14:textId="77777777" w:rsidR="00700D56" w:rsidRPr="00700D56" w:rsidRDefault="00700D56" w:rsidP="00700D56">
      <w:pPr>
        <w:pStyle w:val="custom3"/>
        <w:ind w:firstLine="420"/>
        <w:rPr>
          <w:lang w:val="en"/>
        </w:rPr>
      </w:pPr>
      <w:r w:rsidRPr="00700D56">
        <w:rPr>
          <w:lang w:val="en"/>
        </w:rPr>
        <w:t xml:space="preserve">          System.out.println("on no i am dead:");</w:t>
      </w:r>
    </w:p>
    <w:p w14:paraId="6208B55D" w14:textId="77777777" w:rsidR="00700D56" w:rsidRPr="00700D56" w:rsidRDefault="00700D56" w:rsidP="00700D56">
      <w:pPr>
        <w:pStyle w:val="custom3"/>
        <w:ind w:firstLine="420"/>
        <w:rPr>
          <w:lang w:val="en"/>
        </w:rPr>
      </w:pPr>
      <w:r w:rsidRPr="00700D56">
        <w:rPr>
          <w:lang w:val="en"/>
        </w:rPr>
        <w:t xml:space="preserve">      }</w:t>
      </w:r>
    </w:p>
    <w:p w14:paraId="0322AA53" w14:textId="77777777" w:rsidR="00700D56" w:rsidRPr="00700D56" w:rsidRDefault="00700D56" w:rsidP="00700D56">
      <w:pPr>
        <w:pStyle w:val="custom3"/>
        <w:ind w:firstLine="420"/>
        <w:rPr>
          <w:rFonts w:hint="eastAsia"/>
          <w:lang w:val="en"/>
        </w:rPr>
      </w:pPr>
      <w:r w:rsidRPr="00700D56">
        <w:rPr>
          <w:rFonts w:hint="eastAsia"/>
          <w:lang w:val="en"/>
        </w:rPr>
        <w:t xml:space="preserve">      //</w:t>
      </w:r>
      <w:r w:rsidRPr="00700D56">
        <w:rPr>
          <w:rFonts w:hint="eastAsia"/>
          <w:lang w:val="en"/>
        </w:rPr>
        <w:t>因为</w:t>
      </w:r>
      <w:r w:rsidRPr="00700D56">
        <w:rPr>
          <w:rFonts w:hint="eastAsia"/>
          <w:lang w:val="en"/>
        </w:rPr>
        <w:t>finalize()</w:t>
      </w:r>
      <w:r w:rsidRPr="00700D56">
        <w:rPr>
          <w:rFonts w:hint="eastAsia"/>
          <w:lang w:val="en"/>
        </w:rPr>
        <w:t>只会调用一次机制，所以在这次并不能成功逃脱</w:t>
      </w:r>
      <w:r w:rsidRPr="00700D56">
        <w:rPr>
          <w:rFonts w:hint="eastAsia"/>
          <w:lang w:val="en"/>
        </w:rPr>
        <w:t>GC</w:t>
      </w:r>
    </w:p>
    <w:p w14:paraId="63ECD717" w14:textId="77777777" w:rsidR="00700D56" w:rsidRPr="00700D56" w:rsidRDefault="00700D56" w:rsidP="00700D56">
      <w:pPr>
        <w:pStyle w:val="custom3"/>
        <w:ind w:firstLine="420"/>
        <w:rPr>
          <w:lang w:val="en"/>
        </w:rPr>
      </w:pPr>
      <w:r w:rsidRPr="00700D56">
        <w:rPr>
          <w:lang w:val="en"/>
        </w:rPr>
        <w:t xml:space="preserve">      FEGC = null;</w:t>
      </w:r>
    </w:p>
    <w:p w14:paraId="10047C41" w14:textId="77777777" w:rsidR="00700D56" w:rsidRPr="00700D56" w:rsidRDefault="00700D56" w:rsidP="00700D56">
      <w:pPr>
        <w:pStyle w:val="custom3"/>
        <w:ind w:firstLine="420"/>
        <w:rPr>
          <w:lang w:val="en"/>
        </w:rPr>
      </w:pPr>
      <w:r w:rsidRPr="00700D56">
        <w:rPr>
          <w:lang w:val="en"/>
        </w:rPr>
        <w:t xml:space="preserve">      System.out.println("=======================");</w:t>
      </w:r>
    </w:p>
    <w:p w14:paraId="171F8D80" w14:textId="77777777" w:rsidR="00700D56" w:rsidRPr="00700D56" w:rsidRDefault="00700D56" w:rsidP="00700D56">
      <w:pPr>
        <w:pStyle w:val="custom3"/>
        <w:ind w:firstLine="420"/>
        <w:rPr>
          <w:lang w:val="en"/>
        </w:rPr>
      </w:pPr>
      <w:r w:rsidRPr="00700D56">
        <w:rPr>
          <w:lang w:val="en"/>
        </w:rPr>
        <w:t xml:space="preserve">      System.gc();</w:t>
      </w:r>
    </w:p>
    <w:p w14:paraId="308430B5" w14:textId="77777777" w:rsidR="00700D56" w:rsidRPr="00700D56" w:rsidRDefault="00700D56" w:rsidP="00700D56">
      <w:pPr>
        <w:pStyle w:val="custom3"/>
        <w:ind w:firstLine="420"/>
        <w:rPr>
          <w:lang w:val="en"/>
        </w:rPr>
      </w:pPr>
      <w:r w:rsidRPr="00700D56">
        <w:rPr>
          <w:lang w:val="en"/>
        </w:rPr>
        <w:t xml:space="preserve">      Thread.sleep(500);</w:t>
      </w:r>
    </w:p>
    <w:p w14:paraId="5A4D54FD" w14:textId="77777777" w:rsidR="00700D56" w:rsidRPr="00700D56" w:rsidRDefault="00700D56" w:rsidP="00700D56">
      <w:pPr>
        <w:pStyle w:val="custom3"/>
        <w:ind w:firstLine="420"/>
        <w:rPr>
          <w:lang w:val="en"/>
        </w:rPr>
      </w:pPr>
      <w:r w:rsidRPr="00700D56">
        <w:rPr>
          <w:lang w:val="en"/>
        </w:rPr>
        <w:t xml:space="preserve">      if(FEGC != null){</w:t>
      </w:r>
    </w:p>
    <w:p w14:paraId="63C24174" w14:textId="77777777" w:rsidR="00700D56" w:rsidRPr="00700D56" w:rsidRDefault="00700D56" w:rsidP="00700D56">
      <w:pPr>
        <w:pStyle w:val="custom3"/>
        <w:ind w:firstLine="420"/>
        <w:rPr>
          <w:lang w:val="en"/>
        </w:rPr>
      </w:pPr>
      <w:r w:rsidRPr="00700D56">
        <w:rPr>
          <w:lang w:val="en"/>
        </w:rPr>
        <w:t xml:space="preserve">          FEGC.isAlive();</w:t>
      </w:r>
    </w:p>
    <w:p w14:paraId="2E55ED49" w14:textId="77777777" w:rsidR="00700D56" w:rsidRPr="00700D56" w:rsidRDefault="00700D56" w:rsidP="00700D56">
      <w:pPr>
        <w:pStyle w:val="custom3"/>
        <w:ind w:firstLine="420"/>
        <w:rPr>
          <w:lang w:val="en"/>
        </w:rPr>
      </w:pPr>
      <w:r w:rsidRPr="00700D56">
        <w:rPr>
          <w:lang w:val="en"/>
        </w:rPr>
        <w:t xml:space="preserve">      }else{</w:t>
      </w:r>
    </w:p>
    <w:p w14:paraId="317CE3CF" w14:textId="77777777" w:rsidR="00700D56" w:rsidRPr="00700D56" w:rsidRDefault="00700D56" w:rsidP="00700D56">
      <w:pPr>
        <w:pStyle w:val="custom3"/>
        <w:ind w:firstLine="420"/>
        <w:rPr>
          <w:lang w:val="en"/>
        </w:rPr>
      </w:pPr>
      <w:r w:rsidRPr="00700D56">
        <w:rPr>
          <w:lang w:val="en"/>
        </w:rPr>
        <w:t xml:space="preserve">          System.out.println("on no i am dead:");</w:t>
      </w:r>
    </w:p>
    <w:p w14:paraId="1F3C5152" w14:textId="77777777" w:rsidR="00700D56" w:rsidRPr="00700D56" w:rsidRDefault="00700D56" w:rsidP="00700D56">
      <w:pPr>
        <w:pStyle w:val="custom3"/>
        <w:ind w:firstLine="420"/>
        <w:rPr>
          <w:lang w:val="en"/>
        </w:rPr>
      </w:pPr>
      <w:r w:rsidRPr="00700D56">
        <w:rPr>
          <w:lang w:val="en"/>
        </w:rPr>
        <w:t xml:space="preserve">      }</w:t>
      </w:r>
    </w:p>
    <w:p w14:paraId="27DB6D9E" w14:textId="10598E4B" w:rsidR="00700D56" w:rsidRPr="00700D56" w:rsidRDefault="002B6A80" w:rsidP="002B6A80">
      <w:pPr>
        <w:pStyle w:val="custom3"/>
        <w:ind w:firstLine="420"/>
        <w:rPr>
          <w:rFonts w:hint="eastAsia"/>
          <w:lang w:val="en"/>
        </w:rPr>
      </w:pPr>
      <w:r>
        <w:rPr>
          <w:lang w:val="en"/>
        </w:rPr>
        <w:t xml:space="preserve">    }</w:t>
      </w:r>
    </w:p>
    <w:p w14:paraId="4C3224AC" w14:textId="6749AC08" w:rsidR="002B6A80" w:rsidRDefault="00700D56" w:rsidP="002B6A80">
      <w:pPr>
        <w:pStyle w:val="custom3"/>
        <w:ind w:firstLine="420"/>
        <w:rPr>
          <w:rFonts w:hint="eastAsia"/>
          <w:lang w:val="en"/>
        </w:rPr>
      </w:pPr>
      <w:r w:rsidRPr="00700D56">
        <w:rPr>
          <w:lang w:val="en"/>
        </w:rPr>
        <w:t>}</w:t>
      </w:r>
    </w:p>
    <w:p w14:paraId="3AB5B0BA" w14:textId="77777777" w:rsidR="002B6A80" w:rsidRPr="007B4CF7" w:rsidRDefault="002B6A80" w:rsidP="002B6A80">
      <w:pPr>
        <w:pStyle w:val="custom2"/>
        <w:ind w:firstLine="420"/>
        <w:rPr>
          <w:rFonts w:hint="eastAsia"/>
          <w:lang w:val="en"/>
        </w:rPr>
      </w:pPr>
    </w:p>
    <w:p w14:paraId="434AE030" w14:textId="2EB00A52" w:rsidR="007B4CF7" w:rsidRDefault="007B4CF7" w:rsidP="007B4CF7">
      <w:pPr>
        <w:pStyle w:val="custom0"/>
        <w:rPr>
          <w:lang w:val="en"/>
        </w:rPr>
      </w:pPr>
      <w:bookmarkStart w:id="211" w:name="_Toc502756440"/>
      <w:r>
        <w:rPr>
          <w:lang w:val="en"/>
        </w:rPr>
        <w:t>回收</w:t>
      </w:r>
      <w:r w:rsidR="00CD2DDF">
        <w:rPr>
          <w:lang w:val="en"/>
        </w:rPr>
        <w:t>方法区</w:t>
      </w:r>
      <w:bookmarkEnd w:id="211"/>
    </w:p>
    <w:p w14:paraId="3288B033" w14:textId="47C9A9B6" w:rsidR="00CD2DDF" w:rsidRDefault="00936DAF" w:rsidP="00CD2DDF">
      <w:pPr>
        <w:pStyle w:val="custom2"/>
        <w:ind w:firstLine="420"/>
        <w:rPr>
          <w:lang w:val="en"/>
        </w:rPr>
      </w:pPr>
      <w:r>
        <w:rPr>
          <w:rFonts w:hint="eastAsia"/>
          <w:lang w:val="en"/>
        </w:rPr>
        <w:lastRenderedPageBreak/>
        <w:t>JAVA</w:t>
      </w:r>
      <w:r>
        <w:rPr>
          <w:rFonts w:hint="eastAsia"/>
          <w:lang w:val="en"/>
        </w:rPr>
        <w:t>虚拟机规范中说过可以不要求虚拟机在方法区实现垃圾收集，而且在方法区中进行垃圾收集的“性价比”比较低；永久代的垃圾收集主要回收两部分类容：废弃常量和无用的类。回收废弃常量与回收</w:t>
      </w:r>
      <w:r>
        <w:rPr>
          <w:rFonts w:hint="eastAsia"/>
          <w:lang w:val="en"/>
        </w:rPr>
        <w:t>JAVA</w:t>
      </w:r>
      <w:r>
        <w:rPr>
          <w:rFonts w:hint="eastAsia"/>
          <w:lang w:val="en"/>
        </w:rPr>
        <w:t>堆中的对象非常类似。常量池中字面量只要没有任何</w:t>
      </w:r>
      <w:r>
        <w:rPr>
          <w:rFonts w:hint="eastAsia"/>
          <w:lang w:val="en"/>
        </w:rPr>
        <w:t>Stri</w:t>
      </w:r>
      <w:r>
        <w:rPr>
          <w:lang w:val="en"/>
        </w:rPr>
        <w:t>ng</w:t>
      </w:r>
      <w:r>
        <w:rPr>
          <w:lang w:val="en"/>
        </w:rPr>
        <w:t>对象引用此对象，也没有其他地方引用这个字面量，如果这时发生内存回收，而且有必要的话，这个常量将被系统清理。判断一个常量是否是</w:t>
      </w:r>
      <w:r>
        <w:rPr>
          <w:lang w:val="en"/>
        </w:rPr>
        <w:t>“</w:t>
      </w:r>
      <w:r>
        <w:rPr>
          <w:lang w:val="en"/>
        </w:rPr>
        <w:t>废弃常量</w:t>
      </w:r>
      <w:r>
        <w:rPr>
          <w:lang w:val="en"/>
        </w:rPr>
        <w:t>”</w:t>
      </w:r>
      <w:r>
        <w:rPr>
          <w:lang w:val="en"/>
        </w:rPr>
        <w:t>比较简单，而要判定一个类是否是</w:t>
      </w:r>
      <w:r>
        <w:rPr>
          <w:lang w:val="en"/>
        </w:rPr>
        <w:t>“</w:t>
      </w:r>
      <w:r>
        <w:rPr>
          <w:lang w:val="en"/>
        </w:rPr>
        <w:t>无用的类</w:t>
      </w:r>
      <w:r>
        <w:rPr>
          <w:lang w:val="en"/>
        </w:rPr>
        <w:t>”</w:t>
      </w:r>
      <w:r>
        <w:rPr>
          <w:lang w:val="en"/>
        </w:rPr>
        <w:t>的条件则相对苛刻，需要同时满足下面三个条件才算</w:t>
      </w:r>
      <w:r>
        <w:rPr>
          <w:lang w:val="en"/>
        </w:rPr>
        <w:t>“</w:t>
      </w:r>
      <w:r>
        <w:rPr>
          <w:lang w:val="en"/>
        </w:rPr>
        <w:t>无用的类</w:t>
      </w:r>
      <w:r>
        <w:rPr>
          <w:lang w:val="en"/>
        </w:rPr>
        <w:t>”</w:t>
      </w:r>
      <w:r>
        <w:rPr>
          <w:lang w:val="en"/>
        </w:rPr>
        <w:t>：</w:t>
      </w:r>
    </w:p>
    <w:p w14:paraId="1E808FD3" w14:textId="7CE29FF9" w:rsidR="00936DAF" w:rsidRDefault="00936DAF" w:rsidP="00936DAF">
      <w:pPr>
        <w:pStyle w:val="custom2"/>
        <w:numPr>
          <w:ilvl w:val="0"/>
          <w:numId w:val="31"/>
        </w:numPr>
        <w:ind w:firstLineChars="0"/>
        <w:rPr>
          <w:lang w:val="en"/>
        </w:rPr>
      </w:pPr>
      <w:r>
        <w:rPr>
          <w:lang w:val="en"/>
        </w:rPr>
        <w:t>该类所有的实例都已经被回收，也就是</w:t>
      </w:r>
      <w:r>
        <w:rPr>
          <w:rFonts w:hint="eastAsia"/>
          <w:lang w:val="en"/>
        </w:rPr>
        <w:t>JAVA</w:t>
      </w:r>
      <w:r>
        <w:rPr>
          <w:rFonts w:hint="eastAsia"/>
          <w:lang w:val="en"/>
        </w:rPr>
        <w:t>堆中不存在该类的任何实例</w:t>
      </w:r>
    </w:p>
    <w:p w14:paraId="1D201CA7" w14:textId="698C6593" w:rsidR="00936DAF" w:rsidRDefault="00936DAF" w:rsidP="00936DAF">
      <w:pPr>
        <w:pStyle w:val="custom2"/>
        <w:numPr>
          <w:ilvl w:val="0"/>
          <w:numId w:val="31"/>
        </w:numPr>
        <w:ind w:firstLineChars="0"/>
        <w:rPr>
          <w:lang w:val="en"/>
        </w:rPr>
      </w:pPr>
      <w:r>
        <w:rPr>
          <w:lang w:val="en"/>
        </w:rPr>
        <w:t>加载该类的</w:t>
      </w:r>
      <w:r>
        <w:rPr>
          <w:rFonts w:hint="eastAsia"/>
          <w:lang w:val="en"/>
        </w:rPr>
        <w:t>CLASS</w:t>
      </w:r>
      <w:r>
        <w:rPr>
          <w:lang w:val="en"/>
        </w:rPr>
        <w:t>Loader</w:t>
      </w:r>
      <w:r>
        <w:rPr>
          <w:lang w:val="en"/>
        </w:rPr>
        <w:t>已经被回收</w:t>
      </w:r>
    </w:p>
    <w:p w14:paraId="4A21B9A7" w14:textId="3618E1C5" w:rsidR="00936DAF" w:rsidRDefault="00936DAF" w:rsidP="00936DAF">
      <w:pPr>
        <w:pStyle w:val="custom2"/>
        <w:numPr>
          <w:ilvl w:val="0"/>
          <w:numId w:val="31"/>
        </w:numPr>
        <w:ind w:firstLineChars="0"/>
        <w:rPr>
          <w:lang w:val="en"/>
        </w:rPr>
      </w:pPr>
      <w:r>
        <w:rPr>
          <w:lang w:val="en"/>
        </w:rPr>
        <w:t>该类对应的</w:t>
      </w:r>
      <w:r>
        <w:rPr>
          <w:rFonts w:hint="eastAsia"/>
          <w:lang w:val="en"/>
        </w:rPr>
        <w:t>JAVA.LANG.CLASS</w:t>
      </w:r>
      <w:r>
        <w:rPr>
          <w:rFonts w:hint="eastAsia"/>
          <w:lang w:val="en"/>
        </w:rPr>
        <w:t>对象没有在任何地方被引用，无法在任何地方通过反射方法访问该类的方法。</w:t>
      </w:r>
    </w:p>
    <w:p w14:paraId="085CBE93" w14:textId="3D892F45" w:rsidR="00936DAF" w:rsidRDefault="0031529E" w:rsidP="00936DAF">
      <w:pPr>
        <w:pStyle w:val="custom2"/>
        <w:ind w:left="420" w:firstLineChars="0" w:firstLine="0"/>
        <w:rPr>
          <w:lang w:val="en"/>
        </w:rPr>
      </w:pPr>
      <w:r>
        <w:rPr>
          <w:lang w:val="en"/>
        </w:rPr>
        <w:t>虚拟机可以对满足这三个条件的无用类进行回收，这里说的可以并不是必然回收。</w:t>
      </w:r>
      <w:r>
        <w:rPr>
          <w:rFonts w:hint="eastAsia"/>
          <w:lang w:val="en"/>
        </w:rPr>
        <w:t>HotSpot</w:t>
      </w:r>
      <w:r>
        <w:rPr>
          <w:rFonts w:hint="eastAsia"/>
          <w:lang w:val="en"/>
        </w:rPr>
        <w:t>虚拟机提供了</w:t>
      </w:r>
      <w:r>
        <w:rPr>
          <w:rFonts w:hint="eastAsia"/>
          <w:lang w:val="en"/>
        </w:rPr>
        <w:t>-Xno</w:t>
      </w:r>
      <w:r>
        <w:rPr>
          <w:lang w:val="en"/>
        </w:rPr>
        <w:t>classgc</w:t>
      </w:r>
      <w:r>
        <w:rPr>
          <w:lang w:val="en"/>
        </w:rPr>
        <w:t>参数进行控制，还可以使用</w:t>
      </w:r>
      <w:r>
        <w:rPr>
          <w:lang w:val="en"/>
        </w:rPr>
        <w:t>-verbose:class</w:t>
      </w:r>
      <w:r>
        <w:rPr>
          <w:lang w:val="en"/>
        </w:rPr>
        <w:t>以及</w:t>
      </w:r>
      <w:r>
        <w:rPr>
          <w:lang w:val="en"/>
        </w:rPr>
        <w:t>-XX:+TranceClassLoading</w:t>
      </w:r>
      <w:r>
        <w:rPr>
          <w:lang w:val="en"/>
        </w:rPr>
        <w:t>、</w:t>
      </w:r>
      <w:r>
        <w:rPr>
          <w:rFonts w:hint="eastAsia"/>
          <w:lang w:val="en"/>
        </w:rPr>
        <w:t>-XX:+TranceClassUnLoading</w:t>
      </w:r>
      <w:r>
        <w:rPr>
          <w:rFonts w:hint="eastAsia"/>
          <w:lang w:val="en"/>
        </w:rPr>
        <w:t>查看类加载和卸载信息，其中</w:t>
      </w:r>
      <w:r>
        <w:rPr>
          <w:rFonts w:hint="eastAsia"/>
          <w:lang w:val="en"/>
        </w:rPr>
        <w:t>-ver</w:t>
      </w:r>
      <w:r>
        <w:rPr>
          <w:lang w:val="en"/>
        </w:rPr>
        <w:t>bose:class</w:t>
      </w:r>
      <w:r>
        <w:rPr>
          <w:lang w:val="en"/>
        </w:rPr>
        <w:t>和</w:t>
      </w:r>
      <w:r>
        <w:rPr>
          <w:rFonts w:hint="eastAsia"/>
          <w:lang w:val="en"/>
        </w:rPr>
        <w:t>-XX:+TranceClassLoading</w:t>
      </w:r>
      <w:r>
        <w:rPr>
          <w:rFonts w:hint="eastAsia"/>
          <w:lang w:val="en"/>
        </w:rPr>
        <w:t>可以在</w:t>
      </w:r>
      <w:r>
        <w:rPr>
          <w:rFonts w:hint="eastAsia"/>
          <w:lang w:val="en"/>
        </w:rPr>
        <w:t>Pro</w:t>
      </w:r>
      <w:r>
        <w:rPr>
          <w:lang w:val="en"/>
        </w:rPr>
        <w:t>duct</w:t>
      </w:r>
      <w:r>
        <w:rPr>
          <w:lang w:val="en"/>
        </w:rPr>
        <w:t>版的虚拟机中使用</w:t>
      </w:r>
      <w:r w:rsidR="00E20691">
        <w:rPr>
          <w:lang w:val="en"/>
        </w:rPr>
        <w:t>，</w:t>
      </w:r>
      <w:r w:rsidR="00E20691">
        <w:rPr>
          <w:lang w:val="en"/>
        </w:rPr>
        <w:t>-XXs:+TranceClassUnLoading</w:t>
      </w:r>
      <w:r w:rsidR="00E20691">
        <w:rPr>
          <w:lang w:val="en"/>
        </w:rPr>
        <w:t>参数需要</w:t>
      </w:r>
      <w:r w:rsidR="00E20691">
        <w:rPr>
          <w:rFonts w:hint="eastAsia"/>
          <w:lang w:val="en"/>
        </w:rPr>
        <w:t>Fast</w:t>
      </w:r>
      <w:r w:rsidR="00E20691">
        <w:rPr>
          <w:lang w:val="en"/>
        </w:rPr>
        <w:t>Debug</w:t>
      </w:r>
      <w:r w:rsidR="00E20691">
        <w:rPr>
          <w:lang w:val="en"/>
        </w:rPr>
        <w:t>版的虚拟机支持。</w:t>
      </w:r>
    </w:p>
    <w:p w14:paraId="52E72D6D" w14:textId="264C046B" w:rsidR="00E20691" w:rsidRDefault="00E20691" w:rsidP="00FF4FD7">
      <w:pPr>
        <w:pStyle w:val="custom2"/>
        <w:ind w:left="420" w:firstLineChars="0" w:firstLine="420"/>
        <w:rPr>
          <w:lang w:val="en"/>
        </w:rPr>
      </w:pPr>
      <w:r>
        <w:rPr>
          <w:rFonts w:hint="eastAsia"/>
          <w:lang w:val="en"/>
        </w:rPr>
        <w:t>在大量使用反射、动态代理、</w:t>
      </w:r>
      <w:r>
        <w:rPr>
          <w:rFonts w:hint="eastAsia"/>
          <w:lang w:val="en"/>
        </w:rPr>
        <w:t>CFLIB</w:t>
      </w:r>
      <w:r>
        <w:rPr>
          <w:rFonts w:hint="eastAsia"/>
          <w:lang w:val="en"/>
        </w:rPr>
        <w:t>等</w:t>
      </w:r>
      <w:r>
        <w:rPr>
          <w:rFonts w:hint="eastAsia"/>
          <w:lang w:val="en"/>
        </w:rPr>
        <w:t>By</w:t>
      </w:r>
      <w:r>
        <w:rPr>
          <w:lang w:val="en"/>
        </w:rPr>
        <w:t>teCode</w:t>
      </w:r>
      <w:r>
        <w:rPr>
          <w:lang w:val="en"/>
        </w:rPr>
        <w:t>框架、动态生成</w:t>
      </w:r>
      <w:r>
        <w:rPr>
          <w:rFonts w:hint="eastAsia"/>
          <w:lang w:val="en"/>
        </w:rPr>
        <w:t>JSP</w:t>
      </w:r>
      <w:r>
        <w:rPr>
          <w:rFonts w:hint="eastAsia"/>
          <w:lang w:val="en"/>
        </w:rPr>
        <w:t>以及</w:t>
      </w:r>
      <w:r>
        <w:rPr>
          <w:rFonts w:hint="eastAsia"/>
          <w:lang w:val="en"/>
        </w:rPr>
        <w:t>OSGI</w:t>
      </w:r>
      <w:r>
        <w:rPr>
          <w:rFonts w:hint="eastAsia"/>
          <w:lang w:val="en"/>
        </w:rPr>
        <w:t>这类频繁自定义</w:t>
      </w:r>
      <w:r>
        <w:rPr>
          <w:rFonts w:hint="eastAsia"/>
          <w:lang w:val="en"/>
        </w:rPr>
        <w:t>Clas</w:t>
      </w:r>
      <w:r>
        <w:rPr>
          <w:lang w:val="en"/>
        </w:rPr>
        <w:t>sLoader</w:t>
      </w:r>
      <w:r>
        <w:rPr>
          <w:lang w:val="en"/>
        </w:rPr>
        <w:t>的场景都需要虚拟机具备类卸载的功能，惟保证永久代不会溢出。</w:t>
      </w:r>
    </w:p>
    <w:p w14:paraId="23D465A4" w14:textId="2B2DB555" w:rsidR="00FF4FD7" w:rsidRDefault="00FF4FD7" w:rsidP="00FF4FD7">
      <w:pPr>
        <w:pStyle w:val="custom0"/>
        <w:rPr>
          <w:lang w:val="en"/>
        </w:rPr>
      </w:pPr>
      <w:bookmarkStart w:id="212" w:name="_Toc502756441"/>
      <w:r>
        <w:rPr>
          <w:lang w:val="en"/>
        </w:rPr>
        <w:t>回收算法</w:t>
      </w:r>
      <w:bookmarkEnd w:id="212"/>
    </w:p>
    <w:p w14:paraId="13924404" w14:textId="31CA8880" w:rsidR="00FF4FD7" w:rsidRDefault="00FF4FD7" w:rsidP="00FF4FD7">
      <w:pPr>
        <w:pStyle w:val="custom2"/>
        <w:ind w:firstLine="420"/>
        <w:rPr>
          <w:lang w:val="en"/>
        </w:rPr>
      </w:pPr>
      <w:r>
        <w:rPr>
          <w:lang w:val="en"/>
        </w:rPr>
        <w:t>各个虚拟机操作内存的方法是各不相同的。</w:t>
      </w:r>
    </w:p>
    <w:p w14:paraId="160AA06F" w14:textId="11733064" w:rsidR="00FF4FD7" w:rsidRDefault="00FF4FD7" w:rsidP="00FF4FD7">
      <w:pPr>
        <w:pStyle w:val="custom4"/>
        <w:rPr>
          <w:lang w:val="en"/>
        </w:rPr>
      </w:pPr>
      <w:r>
        <w:rPr>
          <w:lang w:val="en"/>
        </w:rPr>
        <w:t>标记</w:t>
      </w:r>
      <w:r>
        <w:rPr>
          <w:lang w:val="en"/>
        </w:rPr>
        <w:t>-</w:t>
      </w:r>
      <w:r>
        <w:rPr>
          <w:lang w:val="en"/>
        </w:rPr>
        <w:t>清除算法</w:t>
      </w:r>
    </w:p>
    <w:p w14:paraId="0B1425CD" w14:textId="6B3462C7" w:rsidR="00FF4FD7" w:rsidRPr="00FF4FD7" w:rsidRDefault="00FF4FD7" w:rsidP="00FF4FD7">
      <w:pPr>
        <w:pStyle w:val="custom2"/>
        <w:ind w:firstLine="420"/>
        <w:rPr>
          <w:lang w:val="en"/>
        </w:rPr>
      </w:pPr>
      <w:r>
        <w:rPr>
          <w:lang w:val="en"/>
        </w:rPr>
        <w:t>标记</w:t>
      </w:r>
      <w:r>
        <w:rPr>
          <w:lang w:val="en"/>
        </w:rPr>
        <w:t>-</w:t>
      </w:r>
      <w:r>
        <w:rPr>
          <w:lang w:val="en"/>
        </w:rPr>
        <w:t>清除算法有两个不足的问题：一个是效率问题，标记和清除两个过程的效率都不高，另一个是空间问题，标记清除之后会产生大量不连续的内存碎片，空间碎片太多可能会导致以后在程序支行过程中需要较大的对象时，无法找到足够的连续内存而不得不提前触发另一次垃圾收集动作。</w:t>
      </w:r>
    </w:p>
    <w:p w14:paraId="30B96DB5" w14:textId="53BE67A0" w:rsidR="00FF4FD7" w:rsidRDefault="00FF4FD7" w:rsidP="00FF4FD7">
      <w:pPr>
        <w:pStyle w:val="custom4"/>
        <w:rPr>
          <w:lang w:val="en"/>
        </w:rPr>
      </w:pPr>
      <w:r>
        <w:rPr>
          <w:lang w:val="en"/>
        </w:rPr>
        <w:t>复制算法</w:t>
      </w:r>
    </w:p>
    <w:p w14:paraId="4A9A3E5D" w14:textId="2D0C3D29" w:rsidR="00FF4FD7" w:rsidRDefault="00FF4FD7" w:rsidP="00FF4FD7">
      <w:pPr>
        <w:pStyle w:val="custom2"/>
        <w:ind w:firstLine="420"/>
        <w:rPr>
          <w:lang w:val="en"/>
        </w:rPr>
      </w:pPr>
      <w:r>
        <w:rPr>
          <w:lang w:val="en"/>
        </w:rPr>
        <w:t>为了解决效率问题，一种称为</w:t>
      </w:r>
      <w:r>
        <w:rPr>
          <w:lang w:val="en"/>
        </w:rPr>
        <w:t>“</w:t>
      </w:r>
      <w:r>
        <w:rPr>
          <w:lang w:val="en"/>
        </w:rPr>
        <w:t>复制</w:t>
      </w:r>
      <w:r>
        <w:rPr>
          <w:lang w:val="en"/>
        </w:rPr>
        <w:t>”</w:t>
      </w:r>
      <w:r w:rsidR="00F340DA">
        <w:rPr>
          <w:lang w:val="en"/>
        </w:rPr>
        <w:t>的收集算法出现了，它将可用内存安排好容量划分为大小相等的两</w:t>
      </w:r>
      <w:r w:rsidR="00F340DA">
        <w:rPr>
          <w:rFonts w:hint="eastAsia"/>
          <w:lang w:val="en"/>
        </w:rPr>
        <w:t>块，每次只使用其中一块，当这一块的内存用完了，就将还存活的对象复制到另外一块上面，然后再把已使用过的内存空间一次清理掉，这样使用每次都是对整半个半区进行内存回收。这种算法实现简单，运行高效。只是这种算法的代理是将内存缩小为原来的一半，代价较高。</w:t>
      </w:r>
    </w:p>
    <w:p w14:paraId="7091619A" w14:textId="629A56EF" w:rsidR="00F340DA" w:rsidRPr="00FF4FD7" w:rsidRDefault="00F340DA" w:rsidP="00FF4FD7">
      <w:pPr>
        <w:pStyle w:val="custom2"/>
        <w:ind w:firstLine="420"/>
        <w:rPr>
          <w:lang w:val="en"/>
        </w:rPr>
      </w:pPr>
      <w:r>
        <w:rPr>
          <w:lang w:val="en"/>
        </w:rPr>
        <w:t>商业虚拟机都使用这种算法来回收新一代。因为新生代多数对象</w:t>
      </w:r>
      <w:r w:rsidR="00FF32A9">
        <w:rPr>
          <w:rFonts w:hint="eastAsia"/>
          <w:lang w:val="en"/>
        </w:rPr>
        <w:t>98%</w:t>
      </w:r>
      <w:r>
        <w:rPr>
          <w:lang w:val="en"/>
        </w:rPr>
        <w:t>都</w:t>
      </w:r>
      <w:r>
        <w:rPr>
          <w:lang w:val="en"/>
        </w:rPr>
        <w:t>“</w:t>
      </w:r>
      <w:r>
        <w:rPr>
          <w:lang w:val="en"/>
        </w:rPr>
        <w:t>朝生夕死</w:t>
      </w:r>
      <w:r>
        <w:rPr>
          <w:lang w:val="en"/>
        </w:rPr>
        <w:t>”</w:t>
      </w:r>
      <w:r>
        <w:rPr>
          <w:lang w:val="en"/>
        </w:rPr>
        <w:t>的，所以并不需要按</w:t>
      </w:r>
      <w:r>
        <w:rPr>
          <w:rFonts w:hint="eastAsia"/>
          <w:lang w:val="en"/>
        </w:rPr>
        <w:t>1:1</w:t>
      </w:r>
      <w:r>
        <w:rPr>
          <w:rFonts w:hint="eastAsia"/>
          <w:lang w:val="en"/>
        </w:rPr>
        <w:t>的比例来划分内存。</w:t>
      </w:r>
      <w:r w:rsidR="00FF32A9">
        <w:rPr>
          <w:rFonts w:hint="eastAsia"/>
          <w:lang w:val="en"/>
        </w:rPr>
        <w:t>而是将内存划分为较大的</w:t>
      </w:r>
      <w:r w:rsidR="00FF32A9">
        <w:rPr>
          <w:rFonts w:hint="eastAsia"/>
          <w:lang w:val="en"/>
        </w:rPr>
        <w:t>Eden</w:t>
      </w:r>
      <w:r w:rsidR="00FF32A9">
        <w:rPr>
          <w:rFonts w:hint="eastAsia"/>
          <w:lang w:val="en"/>
        </w:rPr>
        <w:t>和两块较小的</w:t>
      </w:r>
      <w:r w:rsidR="00FF32A9">
        <w:rPr>
          <w:rFonts w:hint="eastAsia"/>
          <w:lang w:val="en"/>
        </w:rPr>
        <w:t>Sur</w:t>
      </w:r>
      <w:r w:rsidR="00FF32A9">
        <w:rPr>
          <w:lang w:val="en"/>
        </w:rPr>
        <w:t>vivor</w:t>
      </w:r>
      <w:r w:rsidR="00FF32A9">
        <w:rPr>
          <w:lang w:val="en"/>
        </w:rPr>
        <w:t>空间。每次使用</w:t>
      </w:r>
      <w:r w:rsidR="00FF32A9">
        <w:rPr>
          <w:rFonts w:hint="eastAsia"/>
          <w:lang w:val="en"/>
        </w:rPr>
        <w:t>Ede</w:t>
      </w:r>
      <w:r w:rsidR="00FF32A9">
        <w:rPr>
          <w:lang w:val="en"/>
        </w:rPr>
        <w:t>n</w:t>
      </w:r>
      <w:r w:rsidR="00FF32A9">
        <w:rPr>
          <w:lang w:val="en"/>
        </w:rPr>
        <w:t>和一块</w:t>
      </w:r>
      <w:r w:rsidR="00FF32A9">
        <w:rPr>
          <w:lang w:val="en"/>
        </w:rPr>
        <w:t>Survivor</w:t>
      </w:r>
      <w:r w:rsidR="00FF32A9">
        <w:rPr>
          <w:lang w:val="en"/>
        </w:rPr>
        <w:t>空间</w:t>
      </w:r>
      <w:r w:rsidR="00FF32A9">
        <w:rPr>
          <w:rFonts w:hint="eastAsia"/>
          <w:lang w:val="en"/>
        </w:rPr>
        <w:t>。</w:t>
      </w:r>
      <w:r w:rsidR="00FF32A9">
        <w:rPr>
          <w:rFonts w:hint="eastAsia"/>
          <w:lang w:val="en"/>
        </w:rPr>
        <w:t>HotSpot</w:t>
      </w:r>
      <w:r w:rsidR="00FF32A9">
        <w:rPr>
          <w:rFonts w:hint="eastAsia"/>
          <w:lang w:val="en"/>
        </w:rPr>
        <w:t>虚拟机默认</w:t>
      </w:r>
      <w:r w:rsidR="00FF32A9">
        <w:rPr>
          <w:rFonts w:hint="eastAsia"/>
          <w:lang w:val="en"/>
        </w:rPr>
        <w:t>Ede</w:t>
      </w:r>
      <w:r w:rsidR="00FF32A9">
        <w:rPr>
          <w:lang w:val="en"/>
        </w:rPr>
        <w:t>n</w:t>
      </w:r>
      <w:r w:rsidR="00FF32A9">
        <w:rPr>
          <w:lang w:val="en"/>
        </w:rPr>
        <w:t>和</w:t>
      </w:r>
      <w:r w:rsidR="00FF32A9">
        <w:rPr>
          <w:rFonts w:hint="eastAsia"/>
          <w:lang w:val="en"/>
        </w:rPr>
        <w:t>Survivor</w:t>
      </w:r>
      <w:r w:rsidR="00FF32A9">
        <w:rPr>
          <w:rFonts w:hint="eastAsia"/>
          <w:lang w:val="en"/>
        </w:rPr>
        <w:t>的大小比较为</w:t>
      </w:r>
      <w:r w:rsidR="00FF32A9">
        <w:rPr>
          <w:rFonts w:hint="eastAsia"/>
          <w:lang w:val="en"/>
        </w:rPr>
        <w:t>8:1</w:t>
      </w:r>
      <w:r w:rsidR="00FF32A9">
        <w:rPr>
          <w:rFonts w:hint="eastAsia"/>
          <w:lang w:val="en"/>
        </w:rPr>
        <w:t>，也就是每次新生代中可用内存的空间大小为整个新生代容量的</w:t>
      </w:r>
      <w:r w:rsidR="00FF32A9">
        <w:rPr>
          <w:rFonts w:hint="eastAsia"/>
          <w:lang w:val="en"/>
        </w:rPr>
        <w:t>90%</w:t>
      </w:r>
      <w:r w:rsidR="00FF32A9">
        <w:rPr>
          <w:rFonts w:hint="eastAsia"/>
          <w:lang w:val="en"/>
        </w:rPr>
        <w:t>，只有</w:t>
      </w:r>
      <w:r w:rsidR="00FF32A9">
        <w:rPr>
          <w:rFonts w:hint="eastAsia"/>
          <w:lang w:val="en"/>
        </w:rPr>
        <w:t>10%</w:t>
      </w:r>
      <w:r w:rsidR="00FF32A9">
        <w:rPr>
          <w:rFonts w:hint="eastAsia"/>
          <w:lang w:val="en"/>
        </w:rPr>
        <w:t>的内存会浪费。</w:t>
      </w:r>
      <w:r w:rsidR="00FF32A9" w:rsidRPr="00FF4FD7">
        <w:rPr>
          <w:rFonts w:hint="eastAsia"/>
          <w:lang w:val="en"/>
        </w:rPr>
        <w:t xml:space="preserve"> </w:t>
      </w:r>
      <w:r w:rsidR="004F3BB2">
        <w:rPr>
          <w:rFonts w:hint="eastAsia"/>
          <w:lang w:val="en"/>
        </w:rPr>
        <w:t>当</w:t>
      </w:r>
      <w:r w:rsidR="004F3BB2">
        <w:rPr>
          <w:rFonts w:hint="eastAsia"/>
          <w:lang w:val="en"/>
        </w:rPr>
        <w:t>Sur</w:t>
      </w:r>
      <w:r w:rsidR="004F3BB2">
        <w:rPr>
          <w:lang w:val="en"/>
        </w:rPr>
        <w:t>vivor</w:t>
      </w:r>
      <w:r w:rsidR="004F3BB2">
        <w:rPr>
          <w:lang w:val="en"/>
        </w:rPr>
        <w:t>空间不够用时，需要依赖其他内存（老年代）进行分配担保。</w:t>
      </w:r>
    </w:p>
    <w:p w14:paraId="2CC73036" w14:textId="0A3A10F4" w:rsidR="00F340DA" w:rsidRDefault="00FF4FD7" w:rsidP="005431BB">
      <w:pPr>
        <w:pStyle w:val="custom4"/>
        <w:rPr>
          <w:lang w:val="en"/>
        </w:rPr>
      </w:pPr>
      <w:r>
        <w:rPr>
          <w:lang w:val="en"/>
        </w:rPr>
        <w:t>标记整理算法</w:t>
      </w:r>
    </w:p>
    <w:p w14:paraId="70A90D72" w14:textId="25464D5E" w:rsidR="005431BB" w:rsidRPr="005431BB" w:rsidRDefault="005431BB" w:rsidP="005431BB">
      <w:pPr>
        <w:pStyle w:val="custom2"/>
        <w:ind w:firstLine="420"/>
        <w:rPr>
          <w:lang w:val="en"/>
        </w:rPr>
      </w:pPr>
      <w:r>
        <w:rPr>
          <w:lang w:val="en"/>
        </w:rPr>
        <w:t>由于老年代的特点</w:t>
      </w:r>
      <w:r>
        <w:rPr>
          <w:rFonts w:hint="eastAsia"/>
          <w:lang w:val="en"/>
        </w:rPr>
        <w:t>，老年代一般采用标记</w:t>
      </w:r>
      <w:r>
        <w:rPr>
          <w:rFonts w:hint="eastAsia"/>
          <w:lang w:val="en"/>
        </w:rPr>
        <w:t>-</w:t>
      </w:r>
      <w:r>
        <w:rPr>
          <w:rFonts w:hint="eastAsia"/>
          <w:lang w:val="en"/>
        </w:rPr>
        <w:t>整理算法，标记过程仍然与标记</w:t>
      </w:r>
      <w:r>
        <w:rPr>
          <w:rFonts w:hint="eastAsia"/>
          <w:lang w:val="en"/>
        </w:rPr>
        <w:t>-</w:t>
      </w:r>
      <w:r>
        <w:rPr>
          <w:rFonts w:hint="eastAsia"/>
          <w:lang w:val="en"/>
        </w:rPr>
        <w:t>清除算法一样，但后续步骤</w:t>
      </w:r>
      <w:r w:rsidR="003E22CA">
        <w:rPr>
          <w:rFonts w:hint="eastAsia"/>
          <w:lang w:val="en"/>
        </w:rPr>
        <w:t>不是直接对可回收对象进行清理，而是让所有存在的对象都向一端移动，然后直接清理掉端边界以外的内存。</w:t>
      </w:r>
    </w:p>
    <w:p w14:paraId="739A0699" w14:textId="1512C46D" w:rsidR="00936DAF" w:rsidRDefault="00FF4FD7" w:rsidP="003E22CA">
      <w:pPr>
        <w:pStyle w:val="custom4"/>
        <w:rPr>
          <w:lang w:val="en"/>
        </w:rPr>
      </w:pPr>
      <w:r>
        <w:rPr>
          <w:lang w:val="en"/>
        </w:rPr>
        <w:t>分代收集算法</w:t>
      </w:r>
    </w:p>
    <w:p w14:paraId="0C0642B2" w14:textId="66069C1F" w:rsidR="003E22CA" w:rsidRPr="003E22CA" w:rsidRDefault="003E22CA" w:rsidP="003E22CA">
      <w:pPr>
        <w:pStyle w:val="custom2"/>
        <w:ind w:firstLine="420"/>
        <w:rPr>
          <w:lang w:val="en"/>
        </w:rPr>
      </w:pPr>
      <w:r>
        <w:rPr>
          <w:lang w:val="en"/>
        </w:rPr>
        <w:lastRenderedPageBreak/>
        <w:t>分代收集算法是当前商业虚拟机的垃圾收集都采用的算法。这种算法保是根据对象存活周期的不同将内存划分为几块，一般是把</w:t>
      </w:r>
      <w:r>
        <w:rPr>
          <w:rFonts w:hint="eastAsia"/>
          <w:lang w:val="en"/>
        </w:rPr>
        <w:t>JAVA</w:t>
      </w:r>
      <w:r>
        <w:rPr>
          <w:rFonts w:hint="eastAsia"/>
          <w:lang w:val="en"/>
        </w:rPr>
        <w:t>堆分为新生代和老年代，这样可以根据各个年代的特点采用最适当的收集算法。</w:t>
      </w:r>
    </w:p>
    <w:p w14:paraId="2FD5AFB5" w14:textId="2064818D" w:rsidR="00936DAF" w:rsidRPr="00CD2DDF" w:rsidRDefault="00CF566C" w:rsidP="00CF566C">
      <w:pPr>
        <w:pStyle w:val="custom0"/>
        <w:rPr>
          <w:lang w:val="en"/>
        </w:rPr>
      </w:pPr>
      <w:bookmarkStart w:id="213" w:name="_Toc502756442"/>
      <w:r>
        <w:rPr>
          <w:rFonts w:hint="eastAsia"/>
          <w:lang w:val="en"/>
        </w:rPr>
        <w:t>枚举根节点</w:t>
      </w:r>
      <w:bookmarkEnd w:id="213"/>
    </w:p>
    <w:p w14:paraId="53F04318" w14:textId="53B43342" w:rsidR="007B4CF7" w:rsidRDefault="00CF566C" w:rsidP="007445E0">
      <w:pPr>
        <w:pStyle w:val="custom2"/>
        <w:ind w:firstLine="420"/>
        <w:rPr>
          <w:lang w:val="en"/>
        </w:rPr>
      </w:pPr>
      <w:r>
        <w:rPr>
          <w:lang w:val="en"/>
        </w:rPr>
        <w:t>可达性分析中从</w:t>
      </w:r>
      <w:r>
        <w:rPr>
          <w:rFonts w:hint="eastAsia"/>
          <w:lang w:val="en"/>
        </w:rPr>
        <w:t>GC ROOT</w:t>
      </w:r>
      <w:r>
        <w:rPr>
          <w:lang w:val="en"/>
        </w:rPr>
        <w:t>S</w:t>
      </w:r>
      <w:r>
        <w:rPr>
          <w:lang w:val="en"/>
        </w:rPr>
        <w:t>节点找引用链这个操作为例</w:t>
      </w:r>
      <w:r>
        <w:rPr>
          <w:rFonts w:hint="eastAsia"/>
          <w:lang w:val="en"/>
        </w:rPr>
        <w:t>，可作为</w:t>
      </w:r>
      <w:r>
        <w:rPr>
          <w:rFonts w:hint="eastAsia"/>
          <w:lang w:val="en"/>
        </w:rPr>
        <w:t>GC ROOTS</w:t>
      </w:r>
      <w:r>
        <w:rPr>
          <w:rFonts w:hint="eastAsia"/>
          <w:lang w:val="en"/>
        </w:rPr>
        <w:t>的节点主要在全局性引用（如常量或类静态属性）与执行上下文（栈帧的本地变量表）中，现在很多应用仅仅方法区就有数百兆，如果逐个检查引用，那么必须会消耗很多时间。</w:t>
      </w:r>
    </w:p>
    <w:p w14:paraId="431F3D53" w14:textId="3AEA259B" w:rsidR="00CF566C" w:rsidRDefault="00CF566C" w:rsidP="007445E0">
      <w:pPr>
        <w:pStyle w:val="custom2"/>
        <w:ind w:firstLine="420"/>
        <w:rPr>
          <w:lang w:val="en"/>
        </w:rPr>
      </w:pPr>
      <w:r>
        <w:rPr>
          <w:lang w:val="en"/>
        </w:rPr>
        <w:t>另外，可达性分析对执行时间的敏感还体现在</w:t>
      </w:r>
      <w:r>
        <w:rPr>
          <w:rFonts w:hint="eastAsia"/>
          <w:lang w:val="en"/>
        </w:rPr>
        <w:t>GC</w:t>
      </w:r>
      <w:r>
        <w:rPr>
          <w:rFonts w:hint="eastAsia"/>
          <w:lang w:val="en"/>
        </w:rPr>
        <w:t>停顿上，因为这基分析工作必须在一个能确保一致性的快照中进行</w:t>
      </w:r>
      <w:r>
        <w:rPr>
          <w:rFonts w:hint="eastAsia"/>
          <w:lang w:val="en"/>
        </w:rPr>
        <w:t>-</w:t>
      </w:r>
      <w:r>
        <w:rPr>
          <w:rFonts w:hint="eastAsia"/>
          <w:lang w:val="en"/>
        </w:rPr>
        <w:t>这里“一致性”的意思是指在整个分析期间整个执行系统看起来就像被冻结在某个时间点上，不可以出现过程中对象引用关系还在不断变量的情况，该</w:t>
      </w:r>
      <w:r>
        <w:rPr>
          <w:rFonts w:hint="eastAsia"/>
          <w:lang w:val="en"/>
        </w:rPr>
        <w:t xml:space="preserve"> </w:t>
      </w:r>
      <w:r>
        <w:rPr>
          <w:rFonts w:hint="eastAsia"/>
          <w:lang w:val="en"/>
        </w:rPr>
        <w:t>点不滞的话分析结果准确性不无法得到保证。这点是导致</w:t>
      </w:r>
      <w:r>
        <w:rPr>
          <w:rFonts w:hint="eastAsia"/>
          <w:lang w:val="en"/>
        </w:rPr>
        <w:t>GC</w:t>
      </w:r>
      <w:r>
        <w:rPr>
          <w:rFonts w:hint="eastAsia"/>
          <w:lang w:val="en"/>
        </w:rPr>
        <w:t>进行必须停顿所有</w:t>
      </w:r>
      <w:r>
        <w:rPr>
          <w:rFonts w:hint="eastAsia"/>
          <w:lang w:val="en"/>
        </w:rPr>
        <w:t>JAVA</w:t>
      </w:r>
      <w:r>
        <w:rPr>
          <w:rFonts w:hint="eastAsia"/>
          <w:lang w:val="en"/>
        </w:rPr>
        <w:t>线程的其中一个重要原因（</w:t>
      </w:r>
      <w:r>
        <w:rPr>
          <w:rFonts w:hint="eastAsia"/>
          <w:lang w:val="en"/>
        </w:rPr>
        <w:t>Stop</w:t>
      </w:r>
      <w:r>
        <w:rPr>
          <w:lang w:val="en"/>
        </w:rPr>
        <w:t xml:space="preserve"> the World</w:t>
      </w:r>
      <w:r>
        <w:rPr>
          <w:rFonts w:hint="eastAsia"/>
          <w:lang w:val="en"/>
        </w:rPr>
        <w:t>），即使是在号称几乎不会停顿的</w:t>
      </w:r>
      <w:r>
        <w:rPr>
          <w:rFonts w:hint="eastAsia"/>
          <w:lang w:val="en"/>
        </w:rPr>
        <w:t>CMS</w:t>
      </w:r>
      <w:r>
        <w:rPr>
          <w:rFonts w:hint="eastAsia"/>
          <w:lang w:val="en"/>
        </w:rPr>
        <w:t>收集器中，枚举根节点的操作也必须停顿。</w:t>
      </w:r>
    </w:p>
    <w:p w14:paraId="798A2E00" w14:textId="347E4F15" w:rsidR="00585F18" w:rsidRPr="00CF566C" w:rsidRDefault="00585F18" w:rsidP="007445E0">
      <w:pPr>
        <w:pStyle w:val="custom2"/>
        <w:ind w:firstLine="420"/>
        <w:rPr>
          <w:lang w:val="en"/>
        </w:rPr>
      </w:pPr>
      <w:r>
        <w:rPr>
          <w:lang w:val="en"/>
        </w:rPr>
        <w:t>在</w:t>
      </w:r>
      <w:r>
        <w:rPr>
          <w:rFonts w:hint="eastAsia"/>
          <w:lang w:val="en"/>
        </w:rPr>
        <w:t>Hot</w:t>
      </w:r>
      <w:r>
        <w:rPr>
          <w:lang w:val="en"/>
        </w:rPr>
        <w:t>Spot</w:t>
      </w:r>
      <w:r>
        <w:rPr>
          <w:lang w:val="en"/>
        </w:rPr>
        <w:t>中，使用了一组称为</w:t>
      </w:r>
      <w:r>
        <w:rPr>
          <w:rFonts w:hint="eastAsia"/>
          <w:lang w:val="en"/>
        </w:rPr>
        <w:t>Oop</w:t>
      </w:r>
      <w:r>
        <w:rPr>
          <w:lang w:val="en"/>
        </w:rPr>
        <w:t>Map</w:t>
      </w:r>
      <w:r>
        <w:rPr>
          <w:lang w:val="en"/>
        </w:rPr>
        <w:t>的数据结构来存放对象的引用。在类加载完成的时候，</w:t>
      </w:r>
      <w:r>
        <w:rPr>
          <w:rFonts w:hint="eastAsia"/>
          <w:lang w:val="en"/>
        </w:rPr>
        <w:t>Hot</w:t>
      </w:r>
      <w:r>
        <w:rPr>
          <w:lang w:val="en"/>
        </w:rPr>
        <w:t>Spot</w:t>
      </w:r>
      <w:r>
        <w:rPr>
          <w:lang w:val="en"/>
        </w:rPr>
        <w:t>就把对象内什么偏移量上是什么类型的数据计算出来，在</w:t>
      </w:r>
      <w:r>
        <w:rPr>
          <w:rFonts w:hint="eastAsia"/>
          <w:lang w:val="en"/>
        </w:rPr>
        <w:t>JIT</w:t>
      </w:r>
      <w:r>
        <w:rPr>
          <w:rFonts w:hint="eastAsia"/>
          <w:lang w:val="en"/>
        </w:rPr>
        <w:t>编译过程中，也会在特定的位置记录下栈和寄存器中哪些位置是引用。这样</w:t>
      </w:r>
      <w:r>
        <w:rPr>
          <w:rFonts w:hint="eastAsia"/>
          <w:lang w:val="en"/>
        </w:rPr>
        <w:t>GC</w:t>
      </w:r>
      <w:r>
        <w:rPr>
          <w:rFonts w:hint="eastAsia"/>
          <w:lang w:val="en"/>
        </w:rPr>
        <w:t>在扫描的时候就可以直接得知这些信息了。</w:t>
      </w:r>
    </w:p>
    <w:p w14:paraId="411C721C" w14:textId="6F885FF6" w:rsidR="00B75802" w:rsidRDefault="00AB36DC" w:rsidP="00AB36DC">
      <w:pPr>
        <w:pStyle w:val="custom0"/>
        <w:rPr>
          <w:lang w:val="en"/>
        </w:rPr>
      </w:pPr>
      <w:bookmarkStart w:id="214" w:name="_Toc502756443"/>
      <w:r>
        <w:rPr>
          <w:lang w:val="en"/>
        </w:rPr>
        <w:t>安全点</w:t>
      </w:r>
      <w:bookmarkEnd w:id="214"/>
    </w:p>
    <w:p w14:paraId="7B526EE4" w14:textId="6393FF04" w:rsidR="00B75802" w:rsidRDefault="00AB36DC" w:rsidP="000F41AE">
      <w:pPr>
        <w:pStyle w:val="custom2"/>
        <w:ind w:firstLine="420"/>
        <w:rPr>
          <w:lang w:val="en"/>
        </w:rPr>
      </w:pPr>
      <w:r>
        <w:rPr>
          <w:lang w:val="en"/>
        </w:rPr>
        <w:t>在</w:t>
      </w:r>
      <w:r>
        <w:rPr>
          <w:rFonts w:hint="eastAsia"/>
          <w:lang w:val="en"/>
        </w:rPr>
        <w:t>Oop</w:t>
      </w:r>
      <w:r>
        <w:rPr>
          <w:lang w:val="en"/>
        </w:rPr>
        <w:t>Map</w:t>
      </w:r>
      <w:r>
        <w:rPr>
          <w:lang w:val="en"/>
        </w:rPr>
        <w:t>的协助下，</w:t>
      </w:r>
      <w:r>
        <w:rPr>
          <w:rFonts w:hint="eastAsia"/>
          <w:lang w:val="en"/>
        </w:rPr>
        <w:t>Ho</w:t>
      </w:r>
      <w:r>
        <w:rPr>
          <w:lang w:val="en"/>
        </w:rPr>
        <w:t>tSpot</w:t>
      </w:r>
      <w:r>
        <w:rPr>
          <w:lang w:val="en"/>
        </w:rPr>
        <w:t>可以快速且准确地完成</w:t>
      </w:r>
      <w:r>
        <w:rPr>
          <w:rFonts w:hint="eastAsia"/>
          <w:lang w:val="en"/>
        </w:rPr>
        <w:t>GC ROOTS</w:t>
      </w:r>
      <w:r>
        <w:rPr>
          <w:rFonts w:hint="eastAsia"/>
          <w:lang w:val="en"/>
        </w:rPr>
        <w:t>枚举，但是一个很现实的问题随之而来，可能导致引用关系变化，或者说</w:t>
      </w:r>
      <w:r>
        <w:rPr>
          <w:rFonts w:hint="eastAsia"/>
          <w:lang w:val="en"/>
        </w:rPr>
        <w:t>Oop</w:t>
      </w:r>
      <w:r>
        <w:rPr>
          <w:lang w:val="en"/>
        </w:rPr>
        <w:t>Map</w:t>
      </w:r>
      <w:r>
        <w:rPr>
          <w:lang w:val="en"/>
        </w:rPr>
        <w:t>的指令非常多，如果为每</w:t>
      </w:r>
      <w:r>
        <w:rPr>
          <w:rFonts w:hint="eastAsia"/>
          <w:lang w:val="en"/>
        </w:rPr>
        <w:t>一条指令都生成对应的</w:t>
      </w:r>
      <w:r>
        <w:rPr>
          <w:rFonts w:hint="eastAsia"/>
          <w:lang w:val="en"/>
        </w:rPr>
        <w:t>OopMap</w:t>
      </w:r>
      <w:r>
        <w:rPr>
          <w:rFonts w:hint="eastAsia"/>
          <w:lang w:val="en"/>
        </w:rPr>
        <w:t>，那将会需要大量的额外空间，这样</w:t>
      </w:r>
      <w:r>
        <w:rPr>
          <w:rFonts w:hint="eastAsia"/>
          <w:lang w:val="en"/>
        </w:rPr>
        <w:t>GC</w:t>
      </w:r>
      <w:r>
        <w:rPr>
          <w:rFonts w:hint="eastAsia"/>
          <w:lang w:val="en"/>
        </w:rPr>
        <w:t>的空间成本将会变得非常高。</w:t>
      </w:r>
    </w:p>
    <w:p w14:paraId="3FAB3503" w14:textId="36896C5D" w:rsidR="00AB36DC" w:rsidRDefault="00AB36DC" w:rsidP="000F41AE">
      <w:pPr>
        <w:pStyle w:val="custom2"/>
        <w:ind w:firstLine="420"/>
        <w:rPr>
          <w:lang w:val="en"/>
        </w:rPr>
      </w:pPr>
      <w:r>
        <w:rPr>
          <w:lang w:val="en"/>
        </w:rPr>
        <w:t>实际上</w:t>
      </w:r>
      <w:r>
        <w:rPr>
          <w:rFonts w:hint="eastAsia"/>
          <w:lang w:val="en"/>
        </w:rPr>
        <w:t>Ho</w:t>
      </w:r>
      <w:r>
        <w:rPr>
          <w:lang w:val="en"/>
        </w:rPr>
        <w:t>tSpot</w:t>
      </w:r>
      <w:r>
        <w:rPr>
          <w:lang w:val="en"/>
        </w:rPr>
        <w:t>也的克没有为每条指令都生成</w:t>
      </w:r>
      <w:r>
        <w:rPr>
          <w:rFonts w:hint="eastAsia"/>
          <w:lang w:val="en"/>
        </w:rPr>
        <w:t>OopMap,</w:t>
      </w:r>
      <w:r>
        <w:rPr>
          <w:rFonts w:hint="eastAsia"/>
          <w:lang w:val="en"/>
        </w:rPr>
        <w:t>前面已经提到，只是在特定的位置记录了这些信息，这些益称为安全点，即使程序执行时并非在所有的地方都可以停顿下来开始</w:t>
      </w:r>
      <w:r>
        <w:rPr>
          <w:rFonts w:hint="eastAsia"/>
          <w:lang w:val="en"/>
        </w:rPr>
        <w:t>GC,</w:t>
      </w:r>
      <w:r>
        <w:rPr>
          <w:rFonts w:hint="eastAsia"/>
          <w:lang w:val="en"/>
        </w:rPr>
        <w:t>只有在到达安全点才能暂停。安全点的选定既不能太少致于让</w:t>
      </w:r>
      <w:r>
        <w:rPr>
          <w:rFonts w:hint="eastAsia"/>
          <w:lang w:val="en"/>
        </w:rPr>
        <w:t>GC</w:t>
      </w:r>
      <w:r>
        <w:rPr>
          <w:rFonts w:hint="eastAsia"/>
          <w:lang w:val="en"/>
        </w:rPr>
        <w:t>等待时间太长，也不能过于频繁以致于过分增大支行时的负荷。所以，安全点的选定基本上是以程序“是否具有让唾弃长时间执行的特征”为标准进行选定的</w:t>
      </w:r>
      <w:r>
        <w:rPr>
          <w:lang w:val="en"/>
        </w:rPr>
        <w:t>—</w:t>
      </w:r>
      <w:r>
        <w:rPr>
          <w:rFonts w:hint="eastAsia"/>
          <w:lang w:val="en"/>
        </w:rPr>
        <w:t>由于每条指令执行的时间都非常短暂，程序不太可能因为指令流长度太长这个原因而过长时间支行“长时间执行”的最明显特征就是指令序列复用，例如方法调用、循环跳转、异常中转等，所以具有这些功能的指令才会产生安全点。</w:t>
      </w:r>
    </w:p>
    <w:p w14:paraId="510EEDB9" w14:textId="439C13DA" w:rsidR="00AB36DC" w:rsidRDefault="00AB36DC" w:rsidP="000F41AE">
      <w:pPr>
        <w:pStyle w:val="custom2"/>
        <w:ind w:firstLine="420"/>
        <w:rPr>
          <w:lang w:val="en"/>
        </w:rPr>
      </w:pPr>
      <w:r>
        <w:rPr>
          <w:lang w:val="en"/>
        </w:rPr>
        <w:t>对于安全点，另一个需要考虑的问题是如何</w:t>
      </w:r>
      <w:r>
        <w:rPr>
          <w:rFonts w:hint="eastAsia"/>
          <w:lang w:val="en"/>
        </w:rPr>
        <w:t>在</w:t>
      </w:r>
      <w:r>
        <w:rPr>
          <w:rFonts w:hint="eastAsia"/>
          <w:lang w:val="en"/>
        </w:rPr>
        <w:t>GC</w:t>
      </w:r>
      <w:r>
        <w:rPr>
          <w:rFonts w:hint="eastAsia"/>
          <w:lang w:val="en"/>
        </w:rPr>
        <w:t>必生时所有的线程都跑到最近的安全点上停顿下来。这里有两种方案可选：抢选式中断和主动式中断，其中抢先式中断不需要线程的执行代码主动去配合，在</w:t>
      </w:r>
      <w:r>
        <w:rPr>
          <w:rFonts w:hint="eastAsia"/>
          <w:lang w:val="en"/>
        </w:rPr>
        <w:t>GC</w:t>
      </w:r>
      <w:r>
        <w:rPr>
          <w:rFonts w:hint="eastAsia"/>
          <w:lang w:val="en"/>
        </w:rPr>
        <w:t>发生时，首先把所有线程全部中断，如果发现线程中断的地方不在好人一生平安点上，就恢复线程，让它跑到安全点上。</w:t>
      </w:r>
      <w:r w:rsidR="00E42DE3">
        <w:rPr>
          <w:rFonts w:hint="eastAsia"/>
          <w:lang w:val="en"/>
        </w:rPr>
        <w:t>现在几乎没有虚拟机实现采用抢先式中断来暂停线程从而响应</w:t>
      </w:r>
      <w:r w:rsidR="00E42DE3">
        <w:rPr>
          <w:rFonts w:hint="eastAsia"/>
          <w:lang w:val="en"/>
        </w:rPr>
        <w:t>GC</w:t>
      </w:r>
      <w:r w:rsidR="00E42DE3">
        <w:rPr>
          <w:rFonts w:hint="eastAsia"/>
          <w:lang w:val="en"/>
        </w:rPr>
        <w:t>事件。主动式中断的思想是当</w:t>
      </w:r>
      <w:r w:rsidR="00E42DE3">
        <w:rPr>
          <w:rFonts w:hint="eastAsia"/>
          <w:lang w:val="en"/>
        </w:rPr>
        <w:t>GC</w:t>
      </w:r>
      <w:r w:rsidR="00E42DE3">
        <w:rPr>
          <w:rFonts w:hint="eastAsia"/>
          <w:lang w:val="en"/>
        </w:rPr>
        <w:t>需要中断线程的时候，不直接对线程操作，仅仅当简单地设置一个标志，各个线程执行时主动去轮询这个标志，发现中断标志为真时就自已中断挂起。轮询标志的地方和安全点是重合的，另外再加上创建对象需要分配的内存的地方。</w:t>
      </w:r>
    </w:p>
    <w:p w14:paraId="55B25A5A" w14:textId="33F6674B" w:rsidR="00E42DE3" w:rsidRDefault="00E42DE3" w:rsidP="00E42DE3">
      <w:pPr>
        <w:pStyle w:val="custom0"/>
        <w:rPr>
          <w:lang w:val="en"/>
        </w:rPr>
      </w:pPr>
      <w:bookmarkStart w:id="215" w:name="_Toc502756444"/>
      <w:r>
        <w:rPr>
          <w:lang w:val="en"/>
        </w:rPr>
        <w:t>安全区域</w:t>
      </w:r>
      <w:bookmarkEnd w:id="215"/>
    </w:p>
    <w:p w14:paraId="2475260D" w14:textId="59562D31" w:rsidR="00B75802" w:rsidRDefault="00511BB0" w:rsidP="000F41AE">
      <w:pPr>
        <w:pStyle w:val="custom2"/>
        <w:ind w:firstLine="420"/>
        <w:rPr>
          <w:lang w:val="en"/>
        </w:rPr>
      </w:pPr>
      <w:r>
        <w:rPr>
          <w:lang w:val="en"/>
        </w:rPr>
        <w:t>当线程处于</w:t>
      </w:r>
      <w:r>
        <w:rPr>
          <w:rFonts w:hint="eastAsia"/>
          <w:lang w:val="en"/>
        </w:rPr>
        <w:t>Sleep</w:t>
      </w:r>
      <w:r>
        <w:rPr>
          <w:rFonts w:hint="eastAsia"/>
          <w:lang w:val="en"/>
        </w:rPr>
        <w:t>状态或者</w:t>
      </w:r>
      <w:r>
        <w:rPr>
          <w:rFonts w:hint="eastAsia"/>
          <w:lang w:val="en"/>
        </w:rPr>
        <w:t>Blo</w:t>
      </w:r>
      <w:r>
        <w:rPr>
          <w:lang w:val="en"/>
        </w:rPr>
        <w:t>cked</w:t>
      </w:r>
      <w:r>
        <w:rPr>
          <w:lang w:val="en"/>
        </w:rPr>
        <w:t>状态，这时候</w:t>
      </w:r>
      <w:r>
        <w:rPr>
          <w:rFonts w:hint="eastAsia"/>
          <w:lang w:val="en"/>
        </w:rPr>
        <w:t>线程无法响应</w:t>
      </w:r>
      <w:r>
        <w:rPr>
          <w:rFonts w:hint="eastAsia"/>
          <w:lang w:val="en"/>
        </w:rPr>
        <w:t>JVM</w:t>
      </w:r>
      <w:r>
        <w:rPr>
          <w:rFonts w:hint="eastAsia"/>
          <w:lang w:val="en"/>
        </w:rPr>
        <w:t>的中断请求，走到安全点去挂机，</w:t>
      </w:r>
      <w:r>
        <w:rPr>
          <w:rFonts w:hint="eastAsia"/>
          <w:lang w:val="en"/>
        </w:rPr>
        <w:t>JVM</w:t>
      </w:r>
      <w:r>
        <w:rPr>
          <w:rFonts w:hint="eastAsia"/>
          <w:lang w:val="en"/>
        </w:rPr>
        <w:t>不太可能等待线程重新被分配</w:t>
      </w:r>
      <w:r>
        <w:rPr>
          <w:rFonts w:hint="eastAsia"/>
          <w:lang w:val="en"/>
        </w:rPr>
        <w:t>CPU</w:t>
      </w:r>
      <w:r>
        <w:rPr>
          <w:rFonts w:hint="eastAsia"/>
          <w:lang w:val="en"/>
        </w:rPr>
        <w:t>的时间，对于这种情况，就只有</w:t>
      </w:r>
      <w:r>
        <w:rPr>
          <w:rFonts w:hint="eastAsia"/>
          <w:lang w:val="en"/>
        </w:rPr>
        <w:lastRenderedPageBreak/>
        <w:t>靠安全区域来解决。安全区域是指在一段代码片段中，引用关系不会发生变化，在这个区域的任何地方开始</w:t>
      </w:r>
      <w:r>
        <w:rPr>
          <w:rFonts w:hint="eastAsia"/>
          <w:lang w:val="en"/>
        </w:rPr>
        <w:t>G</w:t>
      </w:r>
      <w:r>
        <w:rPr>
          <w:lang w:val="en"/>
        </w:rPr>
        <w:t>C</w:t>
      </w:r>
      <w:r>
        <w:rPr>
          <w:lang w:val="en"/>
        </w:rPr>
        <w:t>都是安全的，我们也可以把安全区看做被扩展的安全点。在线程执行到安全区中的代码时，首先标识自己已经进入了安全区域，那样，当在这段时间里</w:t>
      </w:r>
      <w:r>
        <w:rPr>
          <w:rFonts w:hint="eastAsia"/>
          <w:lang w:val="en"/>
        </w:rPr>
        <w:t>JVM</w:t>
      </w:r>
      <w:r>
        <w:rPr>
          <w:rFonts w:hint="eastAsia"/>
          <w:lang w:val="en"/>
        </w:rPr>
        <w:t>要发起</w:t>
      </w:r>
      <w:r>
        <w:rPr>
          <w:rFonts w:hint="eastAsia"/>
          <w:lang w:val="en"/>
        </w:rPr>
        <w:t>GC</w:t>
      </w:r>
      <w:r>
        <w:rPr>
          <w:rFonts w:hint="eastAsia"/>
          <w:lang w:val="en"/>
        </w:rPr>
        <w:t>时，就不用管标识自己为安全区域的状态的线程了，在线程要离开安全区时，它要检查系统是否已经完成了根节点枚举，如果完成了，那线路就继续执行，否则就必须等待直到可以安全离开安全区的信号为止。</w:t>
      </w:r>
    </w:p>
    <w:p w14:paraId="69DE074D" w14:textId="645F2060" w:rsidR="00CB5371" w:rsidRPr="00511BB0" w:rsidRDefault="00CB5371" w:rsidP="002879FB">
      <w:pPr>
        <w:pStyle w:val="custom"/>
      </w:pPr>
      <w:bookmarkStart w:id="216" w:name="_Toc502756445"/>
      <w:r>
        <w:t>垃圾收集器</w:t>
      </w:r>
      <w:bookmarkEnd w:id="216"/>
    </w:p>
    <w:p w14:paraId="3D419910" w14:textId="4728972D" w:rsidR="00B75802" w:rsidRDefault="00233585" w:rsidP="0086792C">
      <w:pPr>
        <w:pStyle w:val="custom2"/>
        <w:ind w:firstLineChars="0" w:firstLine="0"/>
        <w:rPr>
          <w:lang w:val="en"/>
        </w:rPr>
      </w:pPr>
      <w:r>
        <w:rPr>
          <w:noProof/>
        </w:rPr>
        <w:drawing>
          <wp:inline distT="0" distB="0" distL="0" distR="0" wp14:anchorId="1821ED74" wp14:editId="36908366">
            <wp:extent cx="3218404" cy="2426677"/>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未标题-1.png"/>
                    <pic:cNvPicPr/>
                  </pic:nvPicPr>
                  <pic:blipFill>
                    <a:blip r:embed="rId69">
                      <a:extLst>
                        <a:ext uri="{28A0092B-C50C-407E-A947-70E740481C1C}">
                          <a14:useLocalDpi xmlns:a14="http://schemas.microsoft.com/office/drawing/2010/main" val="0"/>
                        </a:ext>
                      </a:extLst>
                    </a:blip>
                    <a:stretch>
                      <a:fillRect/>
                    </a:stretch>
                  </pic:blipFill>
                  <pic:spPr>
                    <a:xfrm>
                      <a:off x="0" y="0"/>
                      <a:ext cx="3247477" cy="2448598"/>
                    </a:xfrm>
                    <a:prstGeom prst="rect">
                      <a:avLst/>
                    </a:prstGeom>
                  </pic:spPr>
                </pic:pic>
              </a:graphicData>
            </a:graphic>
          </wp:inline>
        </w:drawing>
      </w:r>
    </w:p>
    <w:p w14:paraId="311EE948" w14:textId="51336DB9" w:rsidR="000D6443" w:rsidRDefault="000D6443" w:rsidP="0086792C">
      <w:pPr>
        <w:pStyle w:val="custom2"/>
        <w:ind w:firstLineChars="0" w:firstLine="0"/>
        <w:rPr>
          <w:lang w:val="en"/>
        </w:rPr>
      </w:pPr>
      <w:r>
        <w:rPr>
          <w:lang w:val="en"/>
        </w:rPr>
        <w:tab/>
      </w:r>
      <w:r>
        <w:rPr>
          <w:lang w:val="en"/>
        </w:rPr>
        <w:t>上图展示了七种作用于不同分代的收集器，如果两具收集器之间存在</w:t>
      </w:r>
      <w:r>
        <w:rPr>
          <w:rFonts w:hint="eastAsia"/>
          <w:lang w:val="en"/>
        </w:rPr>
        <w:t>连线，就说明</w:t>
      </w:r>
      <w:r>
        <w:rPr>
          <w:rFonts w:hint="eastAsia"/>
          <w:lang w:val="en"/>
        </w:rPr>
        <w:t xml:space="preserve"> </w:t>
      </w:r>
      <w:r>
        <w:rPr>
          <w:rFonts w:hint="eastAsia"/>
          <w:lang w:val="en"/>
        </w:rPr>
        <w:t>它们可以搭配使用。虚拟机所处的区域，则表示他们属性新生代收集器还是老年代收集器。</w:t>
      </w:r>
    </w:p>
    <w:p w14:paraId="1899DA93" w14:textId="7016AE05" w:rsidR="00B75802" w:rsidRDefault="000D6443" w:rsidP="000F41AE">
      <w:pPr>
        <w:pStyle w:val="custom2"/>
        <w:ind w:firstLine="420"/>
        <w:rPr>
          <w:lang w:val="en"/>
        </w:rPr>
      </w:pPr>
      <w:r>
        <w:rPr>
          <w:rFonts w:hint="eastAsia"/>
          <w:lang w:val="en"/>
        </w:rPr>
        <w:t>JAVA</w:t>
      </w:r>
      <w:r>
        <w:rPr>
          <w:rFonts w:hint="eastAsia"/>
          <w:lang w:val="en"/>
        </w:rPr>
        <w:t>虚拟机对垃圾收集器应如何实现并没有任何规定，因此不同厂商、不同版本的虚拟机所提供的垃圾收集器有较大差别，并且一般都会提供参数供用户根据自己的应用特点和要求组合出各个年代所使用的收集器。</w:t>
      </w:r>
    </w:p>
    <w:p w14:paraId="3EE2D487" w14:textId="5EE164D2" w:rsidR="00ED2D3A" w:rsidRDefault="00ED2D3A" w:rsidP="00ED2D3A">
      <w:pPr>
        <w:pStyle w:val="custom0"/>
        <w:rPr>
          <w:lang w:val="en"/>
        </w:rPr>
      </w:pPr>
      <w:bookmarkStart w:id="217" w:name="_Toc502756446"/>
      <w:r>
        <w:rPr>
          <w:rFonts w:hint="eastAsia"/>
          <w:lang w:val="en"/>
        </w:rPr>
        <w:t>Se</w:t>
      </w:r>
      <w:r>
        <w:rPr>
          <w:lang w:val="en"/>
        </w:rPr>
        <w:t>rial</w:t>
      </w:r>
      <w:r>
        <w:rPr>
          <w:lang w:val="en"/>
        </w:rPr>
        <w:t>收集器</w:t>
      </w:r>
      <w:bookmarkEnd w:id="217"/>
    </w:p>
    <w:p w14:paraId="5FCBBE93" w14:textId="3F81BB82" w:rsidR="0086792C" w:rsidRDefault="00ED2D3A" w:rsidP="000F41AE">
      <w:pPr>
        <w:pStyle w:val="custom2"/>
        <w:ind w:firstLine="420"/>
        <w:rPr>
          <w:lang w:val="en"/>
        </w:rPr>
      </w:pPr>
      <w:r>
        <w:rPr>
          <w:rFonts w:hint="eastAsia"/>
          <w:lang w:val="en"/>
        </w:rPr>
        <w:t>这个收集器是一个单线程的收集器，他的“单线程”的意义不并仅仅说明它只会使用一个</w:t>
      </w:r>
      <w:r>
        <w:rPr>
          <w:rFonts w:hint="eastAsia"/>
          <w:lang w:val="en"/>
        </w:rPr>
        <w:t>CPU</w:t>
      </w:r>
      <w:r>
        <w:rPr>
          <w:rFonts w:hint="eastAsia"/>
          <w:lang w:val="en"/>
        </w:rPr>
        <w:t>或一条收集线程去完成垃圾收集工作，更重要的是它在进行</w:t>
      </w:r>
      <w:r w:rsidR="002264E9">
        <w:rPr>
          <w:rFonts w:hint="eastAsia"/>
          <w:lang w:val="en"/>
        </w:rPr>
        <w:t>垃圾收集时，必须其它所有工作线程，直到它收集结束。“</w:t>
      </w:r>
      <w:r w:rsidR="002264E9">
        <w:rPr>
          <w:rFonts w:hint="eastAsia"/>
          <w:lang w:val="en"/>
        </w:rPr>
        <w:t>Stop</w:t>
      </w:r>
      <w:r w:rsidR="002264E9">
        <w:rPr>
          <w:lang w:val="en"/>
        </w:rPr>
        <w:t xml:space="preserve"> the World</w:t>
      </w:r>
      <w:r w:rsidR="005A66C1">
        <w:rPr>
          <w:rFonts w:hint="eastAsia"/>
          <w:lang w:val="en"/>
        </w:rPr>
        <w:t>”要在用户不可见的情况下把所有用户正常工作的线程全部停掉，这对很多应用来说都是难以接受的。</w:t>
      </w:r>
      <w:r w:rsidR="00C86C77">
        <w:rPr>
          <w:rFonts w:hint="eastAsia"/>
          <w:lang w:val="en"/>
        </w:rPr>
        <w:t>它是虚拟机支行在</w:t>
      </w:r>
      <w:r w:rsidR="00C86C77">
        <w:rPr>
          <w:rFonts w:hint="eastAsia"/>
          <w:lang w:val="en"/>
        </w:rPr>
        <w:t>Cli</w:t>
      </w:r>
      <w:r w:rsidR="00C86C77">
        <w:rPr>
          <w:lang w:val="en"/>
        </w:rPr>
        <w:t>ent</w:t>
      </w:r>
      <w:r w:rsidR="00C86C77">
        <w:rPr>
          <w:lang w:val="en"/>
        </w:rPr>
        <w:t>模式下的默认新生代收集器。它也有着优于其它收集器的地方：简单而高效（相对单线程</w:t>
      </w:r>
      <w:r w:rsidR="00C86C77">
        <w:rPr>
          <w:rFonts w:hint="eastAsia"/>
          <w:lang w:val="en"/>
        </w:rPr>
        <w:t>比</w:t>
      </w:r>
      <w:r w:rsidR="00C86C77">
        <w:rPr>
          <w:lang w:val="en"/>
        </w:rPr>
        <w:t>），对于单个</w:t>
      </w:r>
      <w:r w:rsidR="00C86C77">
        <w:rPr>
          <w:rFonts w:hint="eastAsia"/>
          <w:lang w:val="en"/>
        </w:rPr>
        <w:t>CPU</w:t>
      </w:r>
      <w:r w:rsidR="00C86C77">
        <w:rPr>
          <w:rFonts w:hint="eastAsia"/>
          <w:lang w:val="en"/>
        </w:rPr>
        <w:t>的环境</w:t>
      </w:r>
      <w:r w:rsidR="00C86C77">
        <w:rPr>
          <w:rFonts w:hint="eastAsia"/>
          <w:lang w:val="en"/>
        </w:rPr>
        <w:t xml:space="preserve"> </w:t>
      </w:r>
      <w:r w:rsidR="00C86C77">
        <w:rPr>
          <w:rFonts w:hint="eastAsia"/>
          <w:lang w:val="en"/>
        </w:rPr>
        <w:t>来说，</w:t>
      </w:r>
      <w:r w:rsidR="00C86C77">
        <w:rPr>
          <w:rFonts w:hint="eastAsia"/>
          <w:lang w:val="en"/>
        </w:rPr>
        <w:t>Se</w:t>
      </w:r>
      <w:r w:rsidR="00C86C77">
        <w:rPr>
          <w:lang w:val="en"/>
        </w:rPr>
        <w:t>rial</w:t>
      </w:r>
      <w:r w:rsidR="00C86C77">
        <w:rPr>
          <w:lang w:val="en"/>
        </w:rPr>
        <w:t>收集器没有线程交互开销，专心做垃圾收集。在用户的桌面应用场景中，分配</w:t>
      </w:r>
      <w:r w:rsidR="00C86C77">
        <w:rPr>
          <w:rFonts w:hint="eastAsia"/>
          <w:lang w:val="en"/>
        </w:rPr>
        <w:t>给虚拟机管理的内存一般来说不会很大，收集几十兆基本一两百兆的新生代，停顿时间一般在几十毫秒到一百来毫秒内，只要不是频繁发生，都是容易接受的。</w:t>
      </w:r>
    </w:p>
    <w:p w14:paraId="05313AFE" w14:textId="405DE055" w:rsidR="00B353F7" w:rsidRDefault="00B353F7" w:rsidP="00B353F7">
      <w:pPr>
        <w:pStyle w:val="custom0"/>
        <w:rPr>
          <w:lang w:val="en"/>
        </w:rPr>
      </w:pPr>
      <w:bookmarkStart w:id="218" w:name="_Toc502756447"/>
      <w:r>
        <w:rPr>
          <w:rFonts w:hint="eastAsia"/>
          <w:lang w:val="en"/>
        </w:rPr>
        <w:t>Par</w:t>
      </w:r>
      <w:r>
        <w:rPr>
          <w:lang w:val="en"/>
        </w:rPr>
        <w:t>New</w:t>
      </w:r>
      <w:r>
        <w:rPr>
          <w:lang w:val="en"/>
        </w:rPr>
        <w:t>收集器</w:t>
      </w:r>
      <w:bookmarkEnd w:id="218"/>
    </w:p>
    <w:p w14:paraId="6162F21F" w14:textId="1327F876" w:rsidR="00B75802" w:rsidRDefault="00B353F7" w:rsidP="000F41AE">
      <w:pPr>
        <w:pStyle w:val="custom2"/>
        <w:ind w:firstLine="420"/>
        <w:rPr>
          <w:lang w:val="en"/>
        </w:rPr>
      </w:pPr>
      <w:r>
        <w:rPr>
          <w:rFonts w:hint="eastAsia"/>
          <w:lang w:val="en"/>
        </w:rPr>
        <w:t>Par</w:t>
      </w:r>
      <w:r>
        <w:rPr>
          <w:lang w:val="en"/>
        </w:rPr>
        <w:t>New</w:t>
      </w:r>
      <w:r>
        <w:rPr>
          <w:lang w:val="en"/>
        </w:rPr>
        <w:t>收集器其实就是</w:t>
      </w:r>
      <w:r>
        <w:rPr>
          <w:rFonts w:hint="eastAsia"/>
          <w:lang w:val="en"/>
        </w:rPr>
        <w:t>Se</w:t>
      </w:r>
      <w:r>
        <w:rPr>
          <w:lang w:val="en"/>
        </w:rPr>
        <w:t>rial</w:t>
      </w:r>
      <w:r>
        <w:rPr>
          <w:lang w:val="en"/>
        </w:rPr>
        <w:t>收集器的多线程版本，除了使用多条线程进行垃圾收集之外，其余行为包括</w:t>
      </w:r>
      <w:r>
        <w:rPr>
          <w:rFonts w:hint="eastAsia"/>
          <w:lang w:val="en"/>
        </w:rPr>
        <w:t>Se</w:t>
      </w:r>
      <w:r>
        <w:rPr>
          <w:lang w:val="en"/>
        </w:rPr>
        <w:t>rial</w:t>
      </w:r>
      <w:r>
        <w:rPr>
          <w:lang w:val="en"/>
        </w:rPr>
        <w:t>收集器可用的所有控制参数</w:t>
      </w:r>
      <w:r w:rsidR="00504F9B">
        <w:rPr>
          <w:lang w:val="en"/>
        </w:rPr>
        <w:t>、收集算法、</w:t>
      </w:r>
      <w:r w:rsidR="00504F9B">
        <w:rPr>
          <w:rFonts w:hint="eastAsia"/>
          <w:lang w:val="en"/>
        </w:rPr>
        <w:t>Stop the world</w:t>
      </w:r>
      <w:r w:rsidR="00504F9B">
        <w:rPr>
          <w:rFonts w:hint="eastAsia"/>
          <w:lang w:val="en"/>
        </w:rPr>
        <w:t>、对象分配规则、回收策略等都与</w:t>
      </w:r>
      <w:r w:rsidR="00504F9B">
        <w:rPr>
          <w:rFonts w:hint="eastAsia"/>
          <w:lang w:val="en"/>
        </w:rPr>
        <w:t>Se</w:t>
      </w:r>
      <w:r w:rsidR="00504F9B">
        <w:rPr>
          <w:lang w:val="en"/>
        </w:rPr>
        <w:t>rial</w:t>
      </w:r>
      <w:r w:rsidR="00504F9B">
        <w:rPr>
          <w:lang w:val="en"/>
        </w:rPr>
        <w:t>收集器完全一样，在实现上，这两种收集器也共用了相</w:t>
      </w:r>
      <w:r w:rsidR="00504F9B">
        <w:rPr>
          <w:lang w:val="en"/>
        </w:rPr>
        <w:lastRenderedPageBreak/>
        <w:t>当多的代码。</w:t>
      </w:r>
      <w:r w:rsidR="00504F9B">
        <w:rPr>
          <w:rFonts w:hint="eastAsia"/>
          <w:lang w:val="en"/>
        </w:rPr>
        <w:t>Par</w:t>
      </w:r>
      <w:r w:rsidR="00504F9B">
        <w:rPr>
          <w:lang w:val="en"/>
        </w:rPr>
        <w:t>New</w:t>
      </w:r>
      <w:r w:rsidR="00504F9B">
        <w:rPr>
          <w:lang w:val="en"/>
        </w:rPr>
        <w:t>收集器除了多线程收集之外，其他</w:t>
      </w:r>
      <w:r w:rsidR="00504F9B">
        <w:rPr>
          <w:rFonts w:hint="eastAsia"/>
          <w:lang w:val="en"/>
        </w:rPr>
        <w:t>与</w:t>
      </w:r>
      <w:r w:rsidR="00504F9B">
        <w:rPr>
          <w:rFonts w:hint="eastAsia"/>
          <w:lang w:val="en"/>
        </w:rPr>
        <w:t>Se</w:t>
      </w:r>
      <w:r w:rsidR="00504F9B">
        <w:rPr>
          <w:lang w:val="en"/>
        </w:rPr>
        <w:t>rial</w:t>
      </w:r>
      <w:r w:rsidR="00504F9B">
        <w:rPr>
          <w:lang w:val="en"/>
        </w:rPr>
        <w:t>收集器相比并没有太多创新之处，但它却是许多支行在</w:t>
      </w:r>
      <w:r w:rsidR="00504F9B">
        <w:rPr>
          <w:rFonts w:hint="eastAsia"/>
          <w:lang w:val="en"/>
        </w:rPr>
        <w:t>Ser</w:t>
      </w:r>
      <w:r w:rsidR="00504F9B">
        <w:rPr>
          <w:lang w:val="en"/>
        </w:rPr>
        <w:t>ver</w:t>
      </w:r>
      <w:r w:rsidR="00504F9B">
        <w:rPr>
          <w:lang w:val="en"/>
        </w:rPr>
        <w:t>模式下的虚拟</w:t>
      </w:r>
      <w:r w:rsidR="00504F9B">
        <w:rPr>
          <w:rFonts w:hint="eastAsia"/>
          <w:lang w:val="en"/>
        </w:rPr>
        <w:t>机中首选的新生代收集器，其中有一个与性能无关但很重要的原因是，除了</w:t>
      </w:r>
      <w:r w:rsidR="00504F9B">
        <w:rPr>
          <w:rFonts w:hint="eastAsia"/>
          <w:lang w:val="en"/>
        </w:rPr>
        <w:t>S</w:t>
      </w:r>
      <w:r w:rsidR="00504F9B">
        <w:rPr>
          <w:lang w:val="en"/>
        </w:rPr>
        <w:t>erial</w:t>
      </w:r>
      <w:r w:rsidR="00504F9B">
        <w:rPr>
          <w:lang w:val="en"/>
        </w:rPr>
        <w:t>收集器外，目前只有它能与</w:t>
      </w:r>
      <w:r w:rsidR="00504F9B">
        <w:rPr>
          <w:rFonts w:hint="eastAsia"/>
          <w:lang w:val="en"/>
        </w:rPr>
        <w:t>CMS</w:t>
      </w:r>
      <w:r w:rsidR="00504F9B">
        <w:rPr>
          <w:rFonts w:hint="eastAsia"/>
          <w:lang w:val="en"/>
        </w:rPr>
        <w:t>收集器配合工作。</w:t>
      </w:r>
    </w:p>
    <w:p w14:paraId="1838E2BB" w14:textId="77173890" w:rsidR="00FB36F5" w:rsidRDefault="00FB36F5" w:rsidP="00FB36F5">
      <w:pPr>
        <w:pStyle w:val="custom2"/>
        <w:ind w:firstLineChars="95" w:firstLine="199"/>
        <w:rPr>
          <w:lang w:val="en"/>
        </w:rPr>
      </w:pPr>
      <w:r>
        <w:rPr>
          <w:rFonts w:hint="eastAsia"/>
          <w:lang w:val="en"/>
        </w:rPr>
        <w:t xml:space="preserve"> </w:t>
      </w:r>
      <w:r>
        <w:rPr>
          <w:lang w:val="en"/>
        </w:rPr>
        <w:t xml:space="preserve"> </w:t>
      </w:r>
      <w:r>
        <w:rPr>
          <w:lang w:val="en"/>
        </w:rPr>
        <w:t>可以使用参数</w:t>
      </w:r>
      <w:r>
        <w:rPr>
          <w:rFonts w:hint="eastAsia"/>
          <w:lang w:val="en"/>
        </w:rPr>
        <w:t>-XX:Para</w:t>
      </w:r>
      <w:r>
        <w:rPr>
          <w:lang w:val="en"/>
        </w:rPr>
        <w:t>llelGCThreads</w:t>
      </w:r>
      <w:r>
        <w:rPr>
          <w:lang w:val="en"/>
        </w:rPr>
        <w:t>参数来限制垃圾具集的线程数。</w:t>
      </w:r>
    </w:p>
    <w:p w14:paraId="50E1E2A0" w14:textId="1FD332EE" w:rsidR="00FB36F5" w:rsidRDefault="00FB36F5" w:rsidP="00FB36F5">
      <w:pPr>
        <w:pStyle w:val="custom0"/>
        <w:rPr>
          <w:lang w:val="en"/>
        </w:rPr>
      </w:pPr>
      <w:bookmarkStart w:id="219" w:name="_Toc502756448"/>
      <w:r>
        <w:rPr>
          <w:rFonts w:hint="eastAsia"/>
          <w:lang w:val="en"/>
        </w:rPr>
        <w:t>Pa</w:t>
      </w:r>
      <w:r>
        <w:rPr>
          <w:lang w:val="en"/>
        </w:rPr>
        <w:t>rallel Scavenge</w:t>
      </w:r>
      <w:r>
        <w:rPr>
          <w:lang w:val="en"/>
        </w:rPr>
        <w:t>收集器</w:t>
      </w:r>
      <w:bookmarkEnd w:id="219"/>
    </w:p>
    <w:p w14:paraId="7258379C" w14:textId="4131F0BE" w:rsidR="00FB36F5" w:rsidRDefault="00FB36F5" w:rsidP="00FB36F5">
      <w:pPr>
        <w:pStyle w:val="custom2"/>
        <w:ind w:firstLine="420"/>
        <w:rPr>
          <w:lang w:val="en"/>
        </w:rPr>
      </w:pPr>
      <w:r>
        <w:rPr>
          <w:rFonts w:hint="eastAsia"/>
          <w:lang w:val="en"/>
        </w:rPr>
        <w:t>Parallel Scavenge</w:t>
      </w:r>
      <w:r>
        <w:rPr>
          <w:rFonts w:hint="eastAsia"/>
          <w:lang w:val="en"/>
        </w:rPr>
        <w:t>收集器是一个新生代收集器，它也是使用复制算法的收集器，又是并行的多线程收集器</w:t>
      </w:r>
      <w:r>
        <w:rPr>
          <w:lang w:val="en"/>
        </w:rPr>
        <w:t>…..</w:t>
      </w:r>
      <w:r w:rsidR="009642A4">
        <w:rPr>
          <w:lang w:val="en"/>
        </w:rPr>
        <w:t>Parallel Scavenge</w:t>
      </w:r>
      <w:r w:rsidR="009642A4">
        <w:rPr>
          <w:lang w:val="en"/>
        </w:rPr>
        <w:t>收集器的特点是它的关注</w:t>
      </w:r>
      <w:r w:rsidR="009642A4">
        <w:rPr>
          <w:rFonts w:hint="eastAsia"/>
          <w:lang w:val="en"/>
        </w:rPr>
        <w:t>点与其他收集器不同，</w:t>
      </w:r>
      <w:r w:rsidR="009642A4">
        <w:rPr>
          <w:rFonts w:hint="eastAsia"/>
          <w:lang w:val="en"/>
        </w:rPr>
        <w:t>CM</w:t>
      </w:r>
      <w:r w:rsidR="009642A4">
        <w:rPr>
          <w:lang w:val="en"/>
        </w:rPr>
        <w:t>S</w:t>
      </w:r>
      <w:r w:rsidR="009642A4">
        <w:rPr>
          <w:lang w:val="en"/>
        </w:rPr>
        <w:t>等收集器的关注</w:t>
      </w:r>
      <w:r w:rsidR="009642A4">
        <w:rPr>
          <w:rFonts w:hint="eastAsia"/>
          <w:lang w:val="en"/>
        </w:rPr>
        <w:t>点是尽可能地缩短垃圾收集时用户线程的停顿时间，而</w:t>
      </w:r>
      <w:r w:rsidR="009642A4">
        <w:rPr>
          <w:rFonts w:hint="eastAsia"/>
          <w:lang w:val="en"/>
        </w:rPr>
        <w:t>Par</w:t>
      </w:r>
      <w:r w:rsidR="009642A4">
        <w:rPr>
          <w:lang w:val="en"/>
        </w:rPr>
        <w:t>allel Scavenge</w:t>
      </w:r>
      <w:r w:rsidR="009642A4">
        <w:rPr>
          <w:lang w:val="en"/>
        </w:rPr>
        <w:t>收集器的目标则是达到一个可控制的吞吐量。所谓吞吐量就是</w:t>
      </w:r>
      <w:r w:rsidR="009642A4">
        <w:rPr>
          <w:rFonts w:hint="eastAsia"/>
          <w:lang w:val="en"/>
        </w:rPr>
        <w:t>CPU</w:t>
      </w:r>
      <w:r w:rsidR="009642A4">
        <w:rPr>
          <w:rFonts w:hint="eastAsia"/>
          <w:lang w:val="en"/>
        </w:rPr>
        <w:t>用户代码的时间与创建</w:t>
      </w:r>
      <w:r w:rsidR="009642A4">
        <w:rPr>
          <w:rFonts w:hint="eastAsia"/>
          <w:lang w:val="en"/>
        </w:rPr>
        <w:t>CPU</w:t>
      </w:r>
      <w:r w:rsidR="009642A4">
        <w:rPr>
          <w:rFonts w:hint="eastAsia"/>
          <w:lang w:val="en"/>
        </w:rPr>
        <w:t>总消耗时间的比值，即吞吐量</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垃圾收集时间）。</w:t>
      </w:r>
    </w:p>
    <w:p w14:paraId="33ED9093" w14:textId="3A954B2F" w:rsidR="009642A4" w:rsidRDefault="009642A4" w:rsidP="00FB36F5">
      <w:pPr>
        <w:pStyle w:val="custom2"/>
        <w:ind w:firstLine="420"/>
        <w:rPr>
          <w:lang w:val="en"/>
        </w:rPr>
      </w:pPr>
      <w:r>
        <w:rPr>
          <w:lang w:val="en"/>
        </w:rPr>
        <w:t>停顿时间越短就越适合需要与用户交互的程序，良好的响应速度能提升用户体验，而高吞吐量则可以高效率地利用</w:t>
      </w:r>
      <w:r>
        <w:rPr>
          <w:rFonts w:hint="eastAsia"/>
          <w:lang w:val="en"/>
        </w:rPr>
        <w:t>CPU</w:t>
      </w:r>
      <w:r>
        <w:rPr>
          <w:rFonts w:hint="eastAsia"/>
          <w:lang w:val="en"/>
        </w:rPr>
        <w:t>时间，尽快完成程序的运算任务，主要适合在后台运算而不需要太多交互的任务。</w:t>
      </w:r>
    </w:p>
    <w:p w14:paraId="7EC5FB11" w14:textId="1C0EB4D8" w:rsidR="009C6AC9" w:rsidRDefault="009C6AC9" w:rsidP="00FB36F5">
      <w:pPr>
        <w:pStyle w:val="custom2"/>
        <w:ind w:firstLine="420"/>
        <w:rPr>
          <w:lang w:val="en"/>
        </w:rPr>
      </w:pPr>
      <w:r>
        <w:rPr>
          <w:rFonts w:hint="eastAsia"/>
          <w:lang w:val="en"/>
        </w:rPr>
        <w:t>Pa</w:t>
      </w:r>
      <w:r>
        <w:rPr>
          <w:lang w:val="en"/>
        </w:rPr>
        <w:t>rallel Scavenge</w:t>
      </w:r>
      <w:r>
        <w:rPr>
          <w:lang w:val="en"/>
        </w:rPr>
        <w:t>收集器提供了两个参数用于精确控制吞吐量，分别是控制最大垃圾收集停顿时间的</w:t>
      </w:r>
      <w:r>
        <w:rPr>
          <w:rFonts w:hint="eastAsia"/>
          <w:lang w:val="en"/>
        </w:rPr>
        <w:t>-XX:Max</w:t>
      </w:r>
      <w:r>
        <w:rPr>
          <w:lang w:val="en"/>
        </w:rPr>
        <w:t>GCPauseMillis</w:t>
      </w:r>
      <w:r>
        <w:rPr>
          <w:lang w:val="en"/>
        </w:rPr>
        <w:t>参数</w:t>
      </w:r>
      <w:r w:rsidR="0083360E">
        <w:rPr>
          <w:lang w:val="en"/>
        </w:rPr>
        <w:t>以及直接设置吞吐量大小的</w:t>
      </w:r>
      <w:r w:rsidR="0083360E">
        <w:rPr>
          <w:rFonts w:hint="eastAsia"/>
          <w:lang w:val="en"/>
        </w:rPr>
        <w:t>-XX:GCTime</w:t>
      </w:r>
      <w:r w:rsidR="0083360E">
        <w:rPr>
          <w:lang w:val="en"/>
        </w:rPr>
        <w:t>Ratio</w:t>
      </w:r>
      <w:r w:rsidR="0083360E">
        <w:rPr>
          <w:lang w:val="en"/>
        </w:rPr>
        <w:t>参数。</w:t>
      </w:r>
      <w:r w:rsidR="0083360E">
        <w:rPr>
          <w:rFonts w:hint="eastAsia"/>
          <w:lang w:val="en"/>
        </w:rPr>
        <w:t>Max</w:t>
      </w:r>
      <w:r w:rsidR="0083360E">
        <w:rPr>
          <w:lang w:val="en"/>
        </w:rPr>
        <w:t>GCPauseMillis</w:t>
      </w:r>
      <w:r w:rsidR="0083360E">
        <w:rPr>
          <w:lang w:val="en"/>
        </w:rPr>
        <w:t>参数允许的值是一个大于</w:t>
      </w:r>
      <w:r w:rsidR="0083360E">
        <w:rPr>
          <w:rFonts w:hint="eastAsia"/>
          <w:lang w:val="en"/>
        </w:rPr>
        <w:t>0</w:t>
      </w:r>
      <w:r w:rsidR="0083360E">
        <w:rPr>
          <w:rFonts w:hint="eastAsia"/>
          <w:lang w:val="en"/>
        </w:rPr>
        <w:t>的毫秒数，收集器将尽可能地保证内存回收花费的时间不超过设定值。</w:t>
      </w:r>
      <w:r w:rsidR="00414322">
        <w:rPr>
          <w:rFonts w:hint="eastAsia"/>
          <w:lang w:val="en"/>
        </w:rPr>
        <w:t>如果将值设置过小，将导致</w:t>
      </w:r>
      <w:r w:rsidR="00414322">
        <w:rPr>
          <w:rFonts w:hint="eastAsia"/>
          <w:lang w:val="en"/>
        </w:rPr>
        <w:t>GC</w:t>
      </w:r>
      <w:r w:rsidR="00414322">
        <w:rPr>
          <w:rFonts w:hint="eastAsia"/>
          <w:lang w:val="en"/>
        </w:rPr>
        <w:t>频繁发生，降低了</w:t>
      </w:r>
      <w:r w:rsidR="00F22192">
        <w:rPr>
          <w:rFonts w:hint="eastAsia"/>
          <w:lang w:val="en"/>
        </w:rPr>
        <w:t>吞吐量。</w:t>
      </w:r>
    </w:p>
    <w:p w14:paraId="7FD147E0" w14:textId="7CB88249" w:rsidR="0083360E" w:rsidRPr="00FB36F5" w:rsidRDefault="0083360E" w:rsidP="00FB36F5">
      <w:pPr>
        <w:pStyle w:val="custom2"/>
        <w:ind w:firstLine="420"/>
        <w:rPr>
          <w:lang w:val="en"/>
        </w:rPr>
      </w:pPr>
      <w:r>
        <w:rPr>
          <w:lang w:val="en"/>
        </w:rPr>
        <w:t>GCTimeRatio</w:t>
      </w:r>
      <w:r>
        <w:rPr>
          <w:lang w:val="en"/>
        </w:rPr>
        <w:t>参数的值应当是一个大于</w:t>
      </w:r>
      <w:r>
        <w:rPr>
          <w:rFonts w:hint="eastAsia"/>
          <w:lang w:val="en"/>
        </w:rPr>
        <w:t>0</w:t>
      </w:r>
      <w:r>
        <w:rPr>
          <w:rFonts w:hint="eastAsia"/>
          <w:lang w:val="en"/>
        </w:rPr>
        <w:t>且小于</w:t>
      </w:r>
      <w:r>
        <w:rPr>
          <w:rFonts w:hint="eastAsia"/>
          <w:lang w:val="en"/>
        </w:rPr>
        <w:t>100</w:t>
      </w:r>
      <w:r>
        <w:rPr>
          <w:rFonts w:hint="eastAsia"/>
          <w:lang w:val="en"/>
        </w:rPr>
        <w:t>的整数，也就是垃圾收集时间占总时间的比率，相当于吞吐量的倒数。如果设置为</w:t>
      </w:r>
      <w:r>
        <w:rPr>
          <w:rFonts w:hint="eastAsia"/>
          <w:lang w:val="en"/>
        </w:rPr>
        <w:t>19</w:t>
      </w:r>
      <w:r>
        <w:rPr>
          <w:rFonts w:hint="eastAsia"/>
          <w:lang w:val="en"/>
        </w:rPr>
        <w:t>，那么允许的最大</w:t>
      </w:r>
      <w:r>
        <w:rPr>
          <w:rFonts w:hint="eastAsia"/>
          <w:lang w:val="en"/>
        </w:rPr>
        <w:t>GC</w:t>
      </w:r>
      <w:r>
        <w:rPr>
          <w:rFonts w:hint="eastAsia"/>
          <w:lang w:val="en"/>
        </w:rPr>
        <w:t>时间就占总时间的</w:t>
      </w:r>
      <w:r>
        <w:rPr>
          <w:rFonts w:hint="eastAsia"/>
          <w:lang w:val="en"/>
        </w:rPr>
        <w:t>5%</w:t>
      </w:r>
      <w:r>
        <w:rPr>
          <w:rFonts w:hint="eastAsia"/>
          <w:lang w:val="en"/>
        </w:rPr>
        <w:t>（</w:t>
      </w:r>
      <w:r>
        <w:rPr>
          <w:rFonts w:hint="eastAsia"/>
          <w:lang w:val="en"/>
        </w:rPr>
        <w:t>1/(</w:t>
      </w:r>
      <w:r>
        <w:rPr>
          <w:lang w:val="en"/>
        </w:rPr>
        <w:t>1+19</w:t>
      </w:r>
      <w:r>
        <w:rPr>
          <w:rFonts w:hint="eastAsia"/>
          <w:lang w:val="en"/>
        </w:rPr>
        <w:t>)</w:t>
      </w:r>
      <w:r>
        <w:rPr>
          <w:rFonts w:hint="eastAsia"/>
          <w:lang w:val="en"/>
        </w:rPr>
        <w:t>）。</w:t>
      </w:r>
    </w:p>
    <w:p w14:paraId="2BEF7C5C" w14:textId="6FDAF966" w:rsidR="00B75802" w:rsidRDefault="00320DA9" w:rsidP="000F41AE">
      <w:pPr>
        <w:pStyle w:val="custom2"/>
        <w:ind w:firstLine="420"/>
        <w:rPr>
          <w:lang w:val="en"/>
        </w:rPr>
      </w:pPr>
      <w:r>
        <w:rPr>
          <w:lang w:val="en"/>
        </w:rPr>
        <w:t>由于与吞吐量关系密切，</w:t>
      </w:r>
      <w:r>
        <w:rPr>
          <w:rFonts w:hint="eastAsia"/>
          <w:lang w:val="en"/>
        </w:rPr>
        <w:t>Pa</w:t>
      </w:r>
      <w:r>
        <w:rPr>
          <w:lang w:val="en"/>
        </w:rPr>
        <w:t>rallel Scavenge</w:t>
      </w:r>
      <w:r>
        <w:rPr>
          <w:lang w:val="en"/>
        </w:rPr>
        <w:t>收集器也经常称为</w:t>
      </w:r>
      <w:r>
        <w:rPr>
          <w:lang w:val="en"/>
        </w:rPr>
        <w:t>“</w:t>
      </w:r>
      <w:r>
        <w:rPr>
          <w:lang w:val="en"/>
        </w:rPr>
        <w:t>吞吐量优先</w:t>
      </w:r>
      <w:r>
        <w:rPr>
          <w:lang w:val="en"/>
        </w:rPr>
        <w:t>”</w:t>
      </w:r>
      <w:r>
        <w:rPr>
          <w:lang w:val="en"/>
        </w:rPr>
        <w:t>收集器。除上两个参数外，</w:t>
      </w:r>
      <w:r>
        <w:rPr>
          <w:rFonts w:hint="eastAsia"/>
          <w:lang w:val="en"/>
        </w:rPr>
        <w:t>Par</w:t>
      </w:r>
      <w:r>
        <w:rPr>
          <w:lang w:val="en"/>
        </w:rPr>
        <w:t>allel Scavenge</w:t>
      </w:r>
      <w:r>
        <w:rPr>
          <w:lang w:val="en"/>
        </w:rPr>
        <w:t>收集器还有一个参数</w:t>
      </w:r>
      <w:r>
        <w:rPr>
          <w:rFonts w:hint="eastAsia"/>
          <w:lang w:val="en"/>
        </w:rPr>
        <w:t>-XX:+UseAdaptiveSizePolicy</w:t>
      </w:r>
      <w:r>
        <w:rPr>
          <w:rFonts w:hint="eastAsia"/>
          <w:lang w:val="en"/>
        </w:rPr>
        <w:t>，这是一个开关参数，当这个参数打开后，就不需要手动指定</w:t>
      </w:r>
      <w:r>
        <w:rPr>
          <w:rFonts w:hint="eastAsia"/>
          <w:lang w:val="en"/>
        </w:rPr>
        <w:t xml:space="preserve"> </w:t>
      </w:r>
      <w:r>
        <w:rPr>
          <w:rFonts w:hint="eastAsia"/>
          <w:lang w:val="en"/>
        </w:rPr>
        <w:t>新生代和大小、</w:t>
      </w:r>
      <w:r>
        <w:rPr>
          <w:rFonts w:hint="eastAsia"/>
          <w:lang w:val="en"/>
        </w:rPr>
        <w:t>Ed</w:t>
      </w:r>
      <w:r>
        <w:rPr>
          <w:lang w:val="en"/>
        </w:rPr>
        <w:t>en</w:t>
      </w:r>
      <w:r>
        <w:rPr>
          <w:lang w:val="en"/>
        </w:rPr>
        <w:t>与</w:t>
      </w:r>
      <w:r>
        <w:rPr>
          <w:rFonts w:hint="eastAsia"/>
          <w:lang w:val="en"/>
        </w:rPr>
        <w:t>Su</w:t>
      </w:r>
      <w:r>
        <w:rPr>
          <w:lang w:val="en"/>
        </w:rPr>
        <w:t>rvivor</w:t>
      </w:r>
      <w:r>
        <w:rPr>
          <w:lang w:val="en"/>
        </w:rPr>
        <w:t>区的比例，晋升老年代对象年龄（</w:t>
      </w:r>
      <w:r>
        <w:rPr>
          <w:lang w:val="en"/>
        </w:rPr>
        <w:t>-XX:PretenureSizeThreshold</w:t>
      </w:r>
      <w:r>
        <w:rPr>
          <w:lang w:val="en"/>
        </w:rPr>
        <w:t>）等细节参数了，虚拟机会根据当前系统的运行情况收集性能监控信息，动态</w:t>
      </w:r>
      <w:r>
        <w:rPr>
          <w:rFonts w:hint="eastAsia"/>
          <w:lang w:val="en"/>
        </w:rPr>
        <w:t>调整这些参数以提供最合适的停顿时间或最大的吞吐量，这种调节方式称为</w:t>
      </w:r>
      <w:r>
        <w:rPr>
          <w:rFonts w:hint="eastAsia"/>
          <w:lang w:val="en"/>
        </w:rPr>
        <w:t>GC</w:t>
      </w:r>
      <w:r>
        <w:rPr>
          <w:rFonts w:hint="eastAsia"/>
          <w:lang w:val="en"/>
        </w:rPr>
        <w:t>自适应的调节策略。自适应调节策略也是</w:t>
      </w:r>
      <w:r>
        <w:rPr>
          <w:rFonts w:hint="eastAsia"/>
          <w:lang w:val="en"/>
        </w:rPr>
        <w:t>Pa</w:t>
      </w:r>
      <w:r>
        <w:rPr>
          <w:lang w:val="en"/>
        </w:rPr>
        <w:t>rallel Scavenge</w:t>
      </w:r>
      <w:r>
        <w:rPr>
          <w:lang w:val="en"/>
        </w:rPr>
        <w:t>收集器与</w:t>
      </w:r>
      <w:r>
        <w:rPr>
          <w:rFonts w:hint="eastAsia"/>
          <w:lang w:val="en"/>
        </w:rPr>
        <w:t>Par</w:t>
      </w:r>
      <w:r>
        <w:rPr>
          <w:lang w:val="en"/>
        </w:rPr>
        <w:t>New</w:t>
      </w:r>
      <w:r>
        <w:rPr>
          <w:lang w:val="en"/>
        </w:rPr>
        <w:t>收集器的一个重要区别。</w:t>
      </w:r>
    </w:p>
    <w:p w14:paraId="00B10B0E" w14:textId="380A0627" w:rsidR="00370D39" w:rsidRDefault="00370D39" w:rsidP="00370D39">
      <w:pPr>
        <w:pStyle w:val="custom0"/>
        <w:rPr>
          <w:lang w:val="en"/>
        </w:rPr>
      </w:pPr>
      <w:bookmarkStart w:id="220" w:name="_Toc502756449"/>
      <w:r>
        <w:rPr>
          <w:rFonts w:hint="eastAsia"/>
          <w:lang w:val="en"/>
        </w:rPr>
        <w:t>Se</w:t>
      </w:r>
      <w:r>
        <w:rPr>
          <w:lang w:val="en"/>
        </w:rPr>
        <w:t>rial Old</w:t>
      </w:r>
      <w:r>
        <w:rPr>
          <w:lang w:val="en"/>
        </w:rPr>
        <w:t>收集器</w:t>
      </w:r>
      <w:bookmarkEnd w:id="220"/>
    </w:p>
    <w:p w14:paraId="1D829AE2" w14:textId="43DFCB65" w:rsidR="00B75802" w:rsidRDefault="00370D39" w:rsidP="000F41AE">
      <w:pPr>
        <w:pStyle w:val="custom2"/>
        <w:ind w:firstLine="420"/>
        <w:rPr>
          <w:lang w:val="en"/>
        </w:rPr>
      </w:pPr>
      <w:r>
        <w:rPr>
          <w:rFonts w:hint="eastAsia"/>
          <w:lang w:val="en"/>
        </w:rPr>
        <w:t>Se</w:t>
      </w:r>
      <w:r>
        <w:rPr>
          <w:lang w:val="en"/>
        </w:rPr>
        <w:t>rial Old</w:t>
      </w:r>
      <w:r>
        <w:rPr>
          <w:lang w:val="en"/>
        </w:rPr>
        <w:t>是</w:t>
      </w:r>
      <w:r>
        <w:rPr>
          <w:lang w:val="en"/>
        </w:rPr>
        <w:t>Serial</w:t>
      </w:r>
      <w:r>
        <w:rPr>
          <w:lang w:val="en"/>
        </w:rPr>
        <w:t>收集器的老年代版本，它同样是一个单线程收集器，使用</w:t>
      </w:r>
      <w:r>
        <w:rPr>
          <w:rFonts w:hint="eastAsia"/>
          <w:lang w:val="en"/>
        </w:rPr>
        <w:t>“标记</w:t>
      </w:r>
      <w:r>
        <w:rPr>
          <w:rFonts w:hint="eastAsia"/>
          <w:lang w:val="en"/>
        </w:rPr>
        <w:t>-</w:t>
      </w:r>
      <w:r>
        <w:rPr>
          <w:rFonts w:hint="eastAsia"/>
          <w:lang w:val="en"/>
        </w:rPr>
        <w:t>整理”算法。这个收集器的主要意义也是在于给</w:t>
      </w:r>
      <w:r>
        <w:rPr>
          <w:rFonts w:hint="eastAsia"/>
          <w:lang w:val="en"/>
        </w:rPr>
        <w:t>C</w:t>
      </w:r>
      <w:r>
        <w:rPr>
          <w:lang w:val="en"/>
        </w:rPr>
        <w:t>l</w:t>
      </w:r>
      <w:r>
        <w:rPr>
          <w:rFonts w:hint="eastAsia"/>
          <w:lang w:val="en"/>
        </w:rPr>
        <w:t>ient</w:t>
      </w:r>
      <w:r>
        <w:rPr>
          <w:rFonts w:hint="eastAsia"/>
          <w:lang w:val="en"/>
        </w:rPr>
        <w:t>模式下的虚拟机使用。如果在</w:t>
      </w:r>
      <w:r>
        <w:rPr>
          <w:rFonts w:hint="eastAsia"/>
          <w:lang w:val="en"/>
        </w:rPr>
        <w:t>Ser</w:t>
      </w:r>
      <w:r>
        <w:rPr>
          <w:lang w:val="en"/>
        </w:rPr>
        <w:t>ver</w:t>
      </w:r>
      <w:r>
        <w:rPr>
          <w:lang w:val="en"/>
        </w:rPr>
        <w:t>模式下，那么它主要还有两在用途：一个用途是与</w:t>
      </w:r>
      <w:r>
        <w:rPr>
          <w:rFonts w:hint="eastAsia"/>
          <w:lang w:val="en"/>
        </w:rPr>
        <w:t>Pa</w:t>
      </w:r>
      <w:r>
        <w:rPr>
          <w:lang w:val="en"/>
        </w:rPr>
        <w:t>rallel Scavenge</w:t>
      </w:r>
      <w:r>
        <w:rPr>
          <w:lang w:val="en"/>
        </w:rPr>
        <w:t>收集器搭配使用，另一种是作为</w:t>
      </w:r>
      <w:r>
        <w:rPr>
          <w:rFonts w:hint="eastAsia"/>
          <w:lang w:val="en"/>
        </w:rPr>
        <w:t>CMS</w:t>
      </w:r>
      <w:r>
        <w:rPr>
          <w:rFonts w:hint="eastAsia"/>
          <w:lang w:val="en"/>
        </w:rPr>
        <w:t>收集器的后预案，在并发收集发生</w:t>
      </w:r>
      <w:r>
        <w:rPr>
          <w:rFonts w:hint="eastAsia"/>
          <w:lang w:val="en"/>
        </w:rPr>
        <w:t>Con</w:t>
      </w:r>
      <w:r>
        <w:rPr>
          <w:lang w:val="en"/>
        </w:rPr>
        <w:t>current Mode Failure</w:t>
      </w:r>
      <w:r>
        <w:rPr>
          <w:lang w:val="en"/>
        </w:rPr>
        <w:t>时使用。</w:t>
      </w:r>
    </w:p>
    <w:p w14:paraId="3A756DB9" w14:textId="605B3DAE" w:rsidR="00EA02DB" w:rsidRDefault="00EA02DB" w:rsidP="00EA02DB">
      <w:pPr>
        <w:pStyle w:val="custom0"/>
        <w:rPr>
          <w:lang w:val="en"/>
        </w:rPr>
      </w:pPr>
      <w:bookmarkStart w:id="221" w:name="_Toc502756450"/>
      <w:r>
        <w:rPr>
          <w:rFonts w:hint="eastAsia"/>
          <w:lang w:val="en"/>
        </w:rPr>
        <w:t>Par</w:t>
      </w:r>
      <w:r>
        <w:rPr>
          <w:lang w:val="en"/>
        </w:rPr>
        <w:t>allel Old</w:t>
      </w:r>
      <w:r>
        <w:rPr>
          <w:lang w:val="en"/>
        </w:rPr>
        <w:t>收集器</w:t>
      </w:r>
      <w:bookmarkEnd w:id="221"/>
    </w:p>
    <w:p w14:paraId="42746A35" w14:textId="77777777" w:rsidR="00822BA0" w:rsidRDefault="00EA02DB" w:rsidP="00EA02DB">
      <w:pPr>
        <w:pStyle w:val="custom2"/>
        <w:ind w:firstLine="420"/>
        <w:rPr>
          <w:lang w:val="en"/>
        </w:rPr>
      </w:pPr>
      <w:r>
        <w:rPr>
          <w:rFonts w:hint="eastAsia"/>
          <w:lang w:val="en"/>
        </w:rPr>
        <w:t>Pa</w:t>
      </w:r>
      <w:r>
        <w:rPr>
          <w:lang w:val="en"/>
        </w:rPr>
        <w:t>rallel Old</w:t>
      </w:r>
      <w:r>
        <w:rPr>
          <w:lang w:val="en"/>
        </w:rPr>
        <w:t>是</w:t>
      </w:r>
      <w:r>
        <w:rPr>
          <w:rFonts w:hint="eastAsia"/>
          <w:lang w:val="en"/>
        </w:rPr>
        <w:t>Pa</w:t>
      </w:r>
      <w:r>
        <w:rPr>
          <w:lang w:val="en"/>
        </w:rPr>
        <w:t>rallel Scavenge</w:t>
      </w:r>
      <w:r>
        <w:rPr>
          <w:lang w:val="en"/>
        </w:rPr>
        <w:t>收集器的老年代版本，使用多线程和</w:t>
      </w:r>
      <w:r>
        <w:rPr>
          <w:lang w:val="en"/>
        </w:rPr>
        <w:t>“</w:t>
      </w:r>
      <w:r>
        <w:rPr>
          <w:lang w:val="en"/>
        </w:rPr>
        <w:t>标记</w:t>
      </w:r>
      <w:r>
        <w:rPr>
          <w:lang w:val="en"/>
        </w:rPr>
        <w:t>-</w:t>
      </w:r>
      <w:r>
        <w:rPr>
          <w:lang w:val="en"/>
        </w:rPr>
        <w:t>整理</w:t>
      </w:r>
      <w:r>
        <w:rPr>
          <w:lang w:val="en"/>
        </w:rPr>
        <w:t>”</w:t>
      </w:r>
      <w:r>
        <w:rPr>
          <w:lang w:val="en"/>
        </w:rPr>
        <w:t>算法。这个收集器在</w:t>
      </w:r>
      <w:r>
        <w:rPr>
          <w:rFonts w:hint="eastAsia"/>
          <w:lang w:val="en"/>
        </w:rPr>
        <w:t>JDK1.6</w:t>
      </w:r>
      <w:r>
        <w:rPr>
          <w:rFonts w:hint="eastAsia"/>
          <w:lang w:val="en"/>
        </w:rPr>
        <w:t>提供。</w:t>
      </w:r>
      <w:r>
        <w:rPr>
          <w:rFonts w:hint="eastAsia"/>
          <w:lang w:val="en"/>
        </w:rPr>
        <w:t>Pa</w:t>
      </w:r>
      <w:r>
        <w:rPr>
          <w:lang w:val="en"/>
        </w:rPr>
        <w:t>rallel Old</w:t>
      </w:r>
      <w:r>
        <w:rPr>
          <w:lang w:val="en"/>
        </w:rPr>
        <w:t>收集器出现后，</w:t>
      </w:r>
      <w:r>
        <w:rPr>
          <w:lang w:val="en"/>
        </w:rPr>
        <w:t>“</w:t>
      </w:r>
      <w:r>
        <w:rPr>
          <w:lang w:val="en"/>
        </w:rPr>
        <w:t>吞吐量优先</w:t>
      </w:r>
      <w:r>
        <w:rPr>
          <w:lang w:val="en"/>
        </w:rPr>
        <w:t>”</w:t>
      </w:r>
      <w:r>
        <w:rPr>
          <w:lang w:val="en"/>
        </w:rPr>
        <w:t>收集器终于有了比较名副其实的应用组合，在注重</w:t>
      </w:r>
      <w:r>
        <w:rPr>
          <w:rFonts w:hint="eastAsia"/>
          <w:lang w:val="en"/>
        </w:rPr>
        <w:t>吞吐量以及</w:t>
      </w:r>
      <w:r>
        <w:rPr>
          <w:rFonts w:hint="eastAsia"/>
          <w:lang w:val="en"/>
        </w:rPr>
        <w:t>CPU</w:t>
      </w:r>
      <w:r>
        <w:rPr>
          <w:rFonts w:hint="eastAsia"/>
          <w:lang w:val="en"/>
        </w:rPr>
        <w:t>资源敏感的场合，都可以优先考虑</w:t>
      </w:r>
      <w:r>
        <w:rPr>
          <w:rFonts w:hint="eastAsia"/>
          <w:lang w:val="en"/>
        </w:rPr>
        <w:t>Pa</w:t>
      </w:r>
      <w:r>
        <w:rPr>
          <w:lang w:val="en"/>
        </w:rPr>
        <w:t>rallel Scavenge</w:t>
      </w:r>
      <w:r>
        <w:rPr>
          <w:lang w:val="en"/>
        </w:rPr>
        <w:t>加</w:t>
      </w:r>
      <w:r>
        <w:rPr>
          <w:rFonts w:hint="eastAsia"/>
          <w:lang w:val="en"/>
        </w:rPr>
        <w:t>Pa</w:t>
      </w:r>
      <w:r>
        <w:rPr>
          <w:lang w:val="en"/>
        </w:rPr>
        <w:t>rallel Old</w:t>
      </w:r>
      <w:r>
        <w:rPr>
          <w:lang w:val="en"/>
        </w:rPr>
        <w:t>收集器。</w:t>
      </w:r>
    </w:p>
    <w:p w14:paraId="30FB7284" w14:textId="1DCB5FDF" w:rsidR="00EA02DB" w:rsidRDefault="00822BA0" w:rsidP="00822BA0">
      <w:pPr>
        <w:pStyle w:val="custom0"/>
        <w:rPr>
          <w:lang w:val="en"/>
        </w:rPr>
      </w:pPr>
      <w:bookmarkStart w:id="222" w:name="_Toc502756451"/>
      <w:r>
        <w:rPr>
          <w:rFonts w:hint="eastAsia"/>
          <w:lang w:val="en"/>
        </w:rPr>
        <w:t>CMS</w:t>
      </w:r>
      <w:r>
        <w:rPr>
          <w:rFonts w:hint="eastAsia"/>
          <w:lang w:val="en"/>
        </w:rPr>
        <w:t>收集器</w:t>
      </w:r>
      <w:bookmarkEnd w:id="222"/>
      <w:r w:rsidR="00EA02DB" w:rsidRPr="00EA02DB">
        <w:rPr>
          <w:rFonts w:hint="eastAsia"/>
          <w:lang w:val="en"/>
        </w:rPr>
        <w:t xml:space="preserve"> </w:t>
      </w:r>
    </w:p>
    <w:p w14:paraId="7DECF958" w14:textId="56CC993A" w:rsidR="00822BA0" w:rsidRDefault="00822BA0" w:rsidP="00822BA0">
      <w:pPr>
        <w:pStyle w:val="custom2"/>
        <w:ind w:firstLine="420"/>
        <w:rPr>
          <w:lang w:val="en"/>
        </w:rPr>
      </w:pPr>
      <w:r>
        <w:rPr>
          <w:rFonts w:hint="eastAsia"/>
          <w:lang w:val="en"/>
        </w:rPr>
        <w:lastRenderedPageBreak/>
        <w:t>CMS</w:t>
      </w:r>
      <w:r>
        <w:rPr>
          <w:rFonts w:hint="eastAsia"/>
          <w:lang w:val="en"/>
        </w:rPr>
        <w:t>收集器是一种以获取最短回收停顿时间为目标的收集器。目前很大一部分是</w:t>
      </w:r>
      <w:r>
        <w:rPr>
          <w:rFonts w:hint="eastAsia"/>
          <w:lang w:val="en"/>
        </w:rPr>
        <w:t>JAVA</w:t>
      </w:r>
      <w:r>
        <w:rPr>
          <w:rFonts w:hint="eastAsia"/>
          <w:lang w:val="en"/>
        </w:rPr>
        <w:t>应用集中在互联网站或</w:t>
      </w:r>
      <w:r>
        <w:rPr>
          <w:rFonts w:hint="eastAsia"/>
          <w:lang w:val="en"/>
        </w:rPr>
        <w:t>B/S</w:t>
      </w:r>
      <w:r>
        <w:rPr>
          <w:rFonts w:hint="eastAsia"/>
          <w:lang w:val="en"/>
        </w:rPr>
        <w:t>系统的服务端上</w:t>
      </w:r>
      <w:r w:rsidR="009E7168">
        <w:rPr>
          <w:rFonts w:hint="eastAsia"/>
          <w:lang w:val="en"/>
        </w:rPr>
        <w:t>，这类应用重视服务的响应速度，希望系统停顿时间最短，以给用户带来较好的体验，</w:t>
      </w:r>
      <w:r w:rsidR="009E7168">
        <w:rPr>
          <w:rFonts w:hint="eastAsia"/>
          <w:lang w:val="en"/>
        </w:rPr>
        <w:t>CMS</w:t>
      </w:r>
      <w:r w:rsidR="009E7168">
        <w:rPr>
          <w:rFonts w:hint="eastAsia"/>
          <w:lang w:val="en"/>
        </w:rPr>
        <w:t>收集器就非常符合这类应用的需求。</w:t>
      </w:r>
    </w:p>
    <w:p w14:paraId="021F2010" w14:textId="78463894" w:rsidR="009E7168" w:rsidRDefault="009E7168" w:rsidP="00822BA0">
      <w:pPr>
        <w:pStyle w:val="custom2"/>
        <w:ind w:firstLine="420"/>
        <w:rPr>
          <w:lang w:val="en"/>
        </w:rPr>
      </w:pPr>
      <w:r>
        <w:rPr>
          <w:rFonts w:hint="eastAsia"/>
          <w:lang w:val="en"/>
        </w:rPr>
        <w:t>CMS</w:t>
      </w:r>
      <w:r>
        <w:rPr>
          <w:rFonts w:hint="eastAsia"/>
          <w:lang w:val="en"/>
        </w:rPr>
        <w:t>收集器是基于“标记</w:t>
      </w:r>
      <w:r>
        <w:rPr>
          <w:rFonts w:hint="eastAsia"/>
          <w:lang w:val="en"/>
        </w:rPr>
        <w:t>-</w:t>
      </w:r>
      <w:r>
        <w:rPr>
          <w:rFonts w:hint="eastAsia"/>
          <w:lang w:val="en"/>
        </w:rPr>
        <w:t>清除”算法实现的，它的动作过程相对于前面几种收集器来说更复杂，整个过程分</w:t>
      </w:r>
      <w:r>
        <w:rPr>
          <w:rFonts w:hint="eastAsia"/>
          <w:lang w:val="en"/>
        </w:rPr>
        <w:t>4</w:t>
      </w:r>
      <w:r>
        <w:rPr>
          <w:rFonts w:hint="eastAsia"/>
          <w:lang w:val="en"/>
        </w:rPr>
        <w:t>步</w:t>
      </w:r>
      <w:r>
        <w:rPr>
          <w:rFonts w:hint="eastAsia"/>
          <w:lang w:val="en"/>
        </w:rPr>
        <w:t>:</w:t>
      </w:r>
    </w:p>
    <w:p w14:paraId="6F67B2E0" w14:textId="173FAB77" w:rsidR="009E7168" w:rsidRDefault="009E7168" w:rsidP="009E7168">
      <w:pPr>
        <w:pStyle w:val="custom2"/>
        <w:numPr>
          <w:ilvl w:val="0"/>
          <w:numId w:val="42"/>
        </w:numPr>
        <w:ind w:firstLineChars="0"/>
        <w:rPr>
          <w:lang w:val="en"/>
        </w:rPr>
      </w:pPr>
      <w:r>
        <w:rPr>
          <w:rFonts w:hint="eastAsia"/>
          <w:lang w:val="en"/>
        </w:rPr>
        <w:t>初始标记</w:t>
      </w:r>
    </w:p>
    <w:p w14:paraId="00A1B44C" w14:textId="049E97AB" w:rsidR="009E7168" w:rsidRDefault="009E7168" w:rsidP="009E7168">
      <w:pPr>
        <w:pStyle w:val="custom2"/>
        <w:numPr>
          <w:ilvl w:val="0"/>
          <w:numId w:val="42"/>
        </w:numPr>
        <w:ind w:firstLineChars="0"/>
        <w:rPr>
          <w:lang w:val="en"/>
        </w:rPr>
      </w:pPr>
      <w:r>
        <w:rPr>
          <w:lang w:val="en"/>
        </w:rPr>
        <w:t>并发标记</w:t>
      </w:r>
    </w:p>
    <w:p w14:paraId="38F573B0" w14:textId="2F2281E5" w:rsidR="009E7168" w:rsidRDefault="009E7168" w:rsidP="009E7168">
      <w:pPr>
        <w:pStyle w:val="custom2"/>
        <w:numPr>
          <w:ilvl w:val="0"/>
          <w:numId w:val="42"/>
        </w:numPr>
        <w:ind w:firstLineChars="0"/>
        <w:rPr>
          <w:lang w:val="en"/>
        </w:rPr>
      </w:pPr>
      <w:r>
        <w:rPr>
          <w:lang w:val="en"/>
        </w:rPr>
        <w:t>重新标记</w:t>
      </w:r>
    </w:p>
    <w:p w14:paraId="59DDFCCA" w14:textId="1DAAA558" w:rsidR="009E7168" w:rsidRDefault="009E7168" w:rsidP="009E7168">
      <w:pPr>
        <w:pStyle w:val="custom2"/>
        <w:numPr>
          <w:ilvl w:val="0"/>
          <w:numId w:val="42"/>
        </w:numPr>
        <w:ind w:firstLineChars="0"/>
        <w:rPr>
          <w:lang w:val="en"/>
        </w:rPr>
      </w:pPr>
      <w:r>
        <w:rPr>
          <w:lang w:val="en"/>
        </w:rPr>
        <w:t>并发清除</w:t>
      </w:r>
    </w:p>
    <w:p w14:paraId="3B63EC66" w14:textId="3E0C5466" w:rsidR="009E7168" w:rsidRDefault="009E7168" w:rsidP="00822BA0">
      <w:pPr>
        <w:pStyle w:val="custom2"/>
        <w:ind w:firstLine="420"/>
        <w:rPr>
          <w:lang w:val="en"/>
        </w:rPr>
      </w:pPr>
      <w:r>
        <w:rPr>
          <w:lang w:val="en"/>
        </w:rPr>
        <w:t>其中，初始标记、重新标记这两步仍然需要</w:t>
      </w:r>
      <w:r>
        <w:rPr>
          <w:lang w:val="en"/>
        </w:rPr>
        <w:t>”Stop the Wrold“</w:t>
      </w:r>
      <w:r>
        <w:rPr>
          <w:lang w:val="en"/>
        </w:rPr>
        <w:t>。初始标记仅仅只是标记一下</w:t>
      </w:r>
      <w:r>
        <w:rPr>
          <w:rFonts w:hint="eastAsia"/>
          <w:lang w:val="en"/>
        </w:rPr>
        <w:t xml:space="preserve">GC </w:t>
      </w:r>
      <w:r>
        <w:rPr>
          <w:lang w:val="en"/>
        </w:rPr>
        <w:t>ROOTS</w:t>
      </w:r>
      <w:r>
        <w:rPr>
          <w:lang w:val="en"/>
        </w:rPr>
        <w:t>能直接关联到的对象，速度</w:t>
      </w:r>
      <w:r>
        <w:rPr>
          <w:rFonts w:hint="eastAsia"/>
          <w:lang w:val="en"/>
        </w:rPr>
        <w:t>很快，并发标记阶段就是进行</w:t>
      </w:r>
      <w:r>
        <w:rPr>
          <w:rFonts w:hint="eastAsia"/>
          <w:lang w:val="en"/>
        </w:rPr>
        <w:t>GC ROOTS Tra</w:t>
      </w:r>
      <w:r>
        <w:rPr>
          <w:lang w:val="en"/>
        </w:rPr>
        <w:t>cing</w:t>
      </w:r>
      <w:r>
        <w:rPr>
          <w:lang w:val="en"/>
        </w:rPr>
        <w:t>的过程，而重新</w:t>
      </w:r>
      <w:r>
        <w:rPr>
          <w:rFonts w:hint="eastAsia"/>
          <w:lang w:val="en"/>
        </w:rPr>
        <w:t>标记阶段则是为了修正并发标记期间因用户程序继续支行而导致标记产生变动的那</w:t>
      </w:r>
      <w:r>
        <w:rPr>
          <w:rFonts w:hint="eastAsia"/>
          <w:lang w:val="en"/>
        </w:rPr>
        <w:t xml:space="preserve"> </w:t>
      </w:r>
      <w:r>
        <w:rPr>
          <w:rFonts w:hint="eastAsia"/>
          <w:lang w:val="en"/>
        </w:rPr>
        <w:t>部分对象的标记记录，这个阶段的停顿时间一般会比初始标记阶段稍长一些，但远比并发标记的时间短。由于整个过程耗时最长的并发标记和并发清除过程收集器都可以与用户线程一起工作，所以，总体来说，</w:t>
      </w:r>
      <w:r>
        <w:rPr>
          <w:rFonts w:hint="eastAsia"/>
          <w:lang w:val="en"/>
        </w:rPr>
        <w:t>CMS</w:t>
      </w:r>
      <w:r>
        <w:rPr>
          <w:rFonts w:hint="eastAsia"/>
          <w:lang w:val="en"/>
        </w:rPr>
        <w:t>收集器的内存回收过程是与用户线程一起并发执行的。</w:t>
      </w:r>
    </w:p>
    <w:p w14:paraId="4E2CF591" w14:textId="7C50777A" w:rsidR="0070457B" w:rsidRDefault="0070457B" w:rsidP="00822BA0">
      <w:pPr>
        <w:pStyle w:val="custom2"/>
        <w:ind w:firstLine="420"/>
        <w:rPr>
          <w:lang w:val="en"/>
        </w:rPr>
      </w:pPr>
      <w:r>
        <w:rPr>
          <w:rFonts w:hint="eastAsia"/>
          <w:lang w:val="en"/>
        </w:rPr>
        <w:t>CMS</w:t>
      </w:r>
      <w:r>
        <w:rPr>
          <w:rFonts w:hint="eastAsia"/>
          <w:lang w:val="en"/>
        </w:rPr>
        <w:t>也叫并发低停顿收集器（</w:t>
      </w:r>
      <w:r>
        <w:rPr>
          <w:rFonts w:hint="eastAsia"/>
          <w:lang w:val="en"/>
        </w:rPr>
        <w:t>Concurrent Low Pause Collector</w:t>
      </w:r>
      <w:r>
        <w:rPr>
          <w:rFonts w:hint="eastAsia"/>
          <w:lang w:val="en"/>
        </w:rPr>
        <w:t>）是一款非常优秀的收集器，但有</w:t>
      </w:r>
      <w:r>
        <w:rPr>
          <w:rFonts w:hint="eastAsia"/>
          <w:lang w:val="en"/>
        </w:rPr>
        <w:t>3</w:t>
      </w:r>
      <w:r>
        <w:rPr>
          <w:rFonts w:hint="eastAsia"/>
          <w:lang w:val="en"/>
        </w:rPr>
        <w:t>个明显的缺点：</w:t>
      </w:r>
    </w:p>
    <w:p w14:paraId="36047536" w14:textId="2E552ECD" w:rsidR="0070457B" w:rsidRDefault="00084C68" w:rsidP="00822BA0">
      <w:pPr>
        <w:pStyle w:val="custom2"/>
        <w:ind w:firstLine="420"/>
        <w:rPr>
          <w:lang w:val="en"/>
        </w:rPr>
      </w:pPr>
      <w:r>
        <w:rPr>
          <w:rFonts w:hint="eastAsia"/>
          <w:lang w:val="en"/>
        </w:rPr>
        <w:t>CMS</w:t>
      </w:r>
      <w:r>
        <w:rPr>
          <w:rFonts w:hint="eastAsia"/>
          <w:lang w:val="en"/>
        </w:rPr>
        <w:t>收集器对</w:t>
      </w:r>
      <w:r>
        <w:rPr>
          <w:rFonts w:hint="eastAsia"/>
          <w:lang w:val="en"/>
        </w:rPr>
        <w:t>CPU</w:t>
      </w:r>
      <w:r>
        <w:rPr>
          <w:rFonts w:hint="eastAsia"/>
          <w:lang w:val="en"/>
        </w:rPr>
        <w:t>资源敏感，并发执行会导致应用程序变慢，总吞吐量降低。</w:t>
      </w:r>
      <w:r w:rsidR="00B23D03">
        <w:rPr>
          <w:rFonts w:hint="eastAsia"/>
          <w:lang w:val="en"/>
        </w:rPr>
        <w:t>当</w:t>
      </w:r>
      <w:r w:rsidR="00B23D03">
        <w:rPr>
          <w:rFonts w:hint="eastAsia"/>
          <w:lang w:val="en"/>
        </w:rPr>
        <w:t>C</w:t>
      </w:r>
      <w:r w:rsidR="00B23D03">
        <w:rPr>
          <w:lang w:val="en"/>
        </w:rPr>
        <w:t>PU</w:t>
      </w:r>
      <w:r w:rsidR="00B23D03">
        <w:rPr>
          <w:lang w:val="en"/>
        </w:rPr>
        <w:t>不足</w:t>
      </w:r>
      <w:r w:rsidR="00B23D03">
        <w:rPr>
          <w:rFonts w:hint="eastAsia"/>
          <w:lang w:val="en"/>
        </w:rPr>
        <w:t>4</w:t>
      </w:r>
      <w:r w:rsidR="00B23D03">
        <w:rPr>
          <w:rFonts w:hint="eastAsia"/>
          <w:lang w:val="en"/>
        </w:rPr>
        <w:t>个时，</w:t>
      </w:r>
      <w:r w:rsidR="00B23D03">
        <w:rPr>
          <w:rFonts w:hint="eastAsia"/>
          <w:lang w:val="en"/>
        </w:rPr>
        <w:t>CMS</w:t>
      </w:r>
      <w:r w:rsidR="00B23D03">
        <w:rPr>
          <w:rFonts w:hint="eastAsia"/>
          <w:lang w:val="en"/>
        </w:rPr>
        <w:t>对用户程序</w:t>
      </w:r>
      <w:r w:rsidR="00B23D03">
        <w:rPr>
          <w:rFonts w:hint="eastAsia"/>
          <w:lang w:val="en"/>
        </w:rPr>
        <w:t xml:space="preserve"> </w:t>
      </w:r>
      <w:r w:rsidR="00B23D03">
        <w:rPr>
          <w:rFonts w:hint="eastAsia"/>
          <w:lang w:val="en"/>
        </w:rPr>
        <w:t>的影响可能会较大，这可以是让人无法接受的。</w:t>
      </w:r>
    </w:p>
    <w:p w14:paraId="17EE717E" w14:textId="444D0AE3" w:rsidR="00084C68" w:rsidRDefault="00084C68" w:rsidP="00822BA0">
      <w:pPr>
        <w:pStyle w:val="custom2"/>
        <w:ind w:firstLine="420"/>
        <w:rPr>
          <w:lang w:val="en"/>
        </w:rPr>
      </w:pPr>
      <w:r>
        <w:rPr>
          <w:rFonts w:hint="eastAsia"/>
          <w:lang w:val="en"/>
        </w:rPr>
        <w:t>CMS</w:t>
      </w:r>
      <w:r>
        <w:rPr>
          <w:rFonts w:hint="eastAsia"/>
          <w:lang w:val="en"/>
        </w:rPr>
        <w:t>收集器无法处理浮动垃圾，可能出现</w:t>
      </w:r>
      <w:r w:rsidR="003D43B3">
        <w:rPr>
          <w:lang w:val="en"/>
        </w:rPr>
        <w:t>”Concurrent Mode Failure”</w:t>
      </w:r>
      <w:r w:rsidR="003D43B3">
        <w:rPr>
          <w:lang w:val="en"/>
        </w:rPr>
        <w:t>失败而导致</w:t>
      </w:r>
      <w:r w:rsidR="003D43B3">
        <w:rPr>
          <w:rFonts w:hint="eastAsia"/>
          <w:lang w:val="en"/>
        </w:rPr>
        <w:t>另一次</w:t>
      </w:r>
      <w:r w:rsidR="003D43B3">
        <w:rPr>
          <w:rFonts w:hint="eastAsia"/>
          <w:lang w:val="en"/>
        </w:rPr>
        <w:t>Fu</w:t>
      </w:r>
      <w:r w:rsidR="003D43B3">
        <w:rPr>
          <w:lang w:val="en"/>
        </w:rPr>
        <w:t>ll GC</w:t>
      </w:r>
      <w:r w:rsidR="003D43B3">
        <w:rPr>
          <w:lang w:val="en"/>
        </w:rPr>
        <w:t>的产生。</w:t>
      </w:r>
      <w:r w:rsidR="00B23D03">
        <w:rPr>
          <w:rFonts w:hint="eastAsia"/>
          <w:lang w:val="en"/>
        </w:rPr>
        <w:t>由于</w:t>
      </w:r>
      <w:r w:rsidR="00B23D03">
        <w:rPr>
          <w:rFonts w:hint="eastAsia"/>
          <w:lang w:val="en"/>
        </w:rPr>
        <w:t>CMS</w:t>
      </w:r>
      <w:r w:rsidR="00B23D03">
        <w:rPr>
          <w:rFonts w:hint="eastAsia"/>
          <w:lang w:val="en"/>
        </w:rPr>
        <w:t>并发清理阶段用户线程还在支行着，伴随程序支行自然就还会有新的垃圾不断产生，这一部分垃圾出现在标记过程中，</w:t>
      </w:r>
      <w:r w:rsidR="00B23D03">
        <w:rPr>
          <w:rFonts w:hint="eastAsia"/>
          <w:lang w:val="en"/>
        </w:rPr>
        <w:t>CMS</w:t>
      </w:r>
      <w:r w:rsidR="00B23D03">
        <w:rPr>
          <w:rFonts w:hint="eastAsia"/>
          <w:lang w:val="en"/>
        </w:rPr>
        <w:t>无法在当次收集中处理掉它们，只好留到下一次</w:t>
      </w:r>
      <w:r w:rsidR="00B23D03">
        <w:rPr>
          <w:rFonts w:hint="eastAsia"/>
          <w:lang w:val="en"/>
        </w:rPr>
        <w:t>GC</w:t>
      </w:r>
      <w:r w:rsidR="00B23D03">
        <w:rPr>
          <w:rFonts w:hint="eastAsia"/>
          <w:lang w:val="en"/>
        </w:rPr>
        <w:t>时再清理。这一部分垃圾就被称为“浮云垃圾”。由于垃圾收集阶段用户线程还需要支行，那也就还需要预留有足够的内存空间给用户线程使用，因此</w:t>
      </w:r>
      <w:r w:rsidR="00B23D03">
        <w:rPr>
          <w:rFonts w:hint="eastAsia"/>
          <w:lang w:val="en"/>
        </w:rPr>
        <w:t>CMS</w:t>
      </w:r>
      <w:r w:rsidR="00B23D03">
        <w:rPr>
          <w:rFonts w:hint="eastAsia"/>
          <w:lang w:val="en"/>
        </w:rPr>
        <w:t>收集器不能像其他收集器那样等到老年代几乎完全被填满再进行收集，需要预留一部分空间提供并发收集时的程序运作使用。在</w:t>
      </w:r>
      <w:r w:rsidR="00B23D03">
        <w:rPr>
          <w:rFonts w:hint="eastAsia"/>
          <w:lang w:val="en"/>
        </w:rPr>
        <w:t>JDK1.6</w:t>
      </w:r>
      <w:r w:rsidR="00B23D03">
        <w:rPr>
          <w:rFonts w:hint="eastAsia"/>
          <w:lang w:val="en"/>
        </w:rPr>
        <w:t>中，</w:t>
      </w:r>
      <w:r w:rsidR="00B23D03">
        <w:rPr>
          <w:rFonts w:hint="eastAsia"/>
          <w:lang w:val="en"/>
        </w:rPr>
        <w:t>CMS</w:t>
      </w:r>
      <w:r w:rsidR="00B23D03">
        <w:rPr>
          <w:rFonts w:hint="eastAsia"/>
          <w:lang w:val="en"/>
        </w:rPr>
        <w:t>收集器的启动</w:t>
      </w:r>
      <w:r w:rsidR="00B938A9">
        <w:rPr>
          <w:rFonts w:hint="eastAsia"/>
          <w:lang w:val="en"/>
        </w:rPr>
        <w:t>阈值设置到了</w:t>
      </w:r>
      <w:r w:rsidR="00B938A9">
        <w:rPr>
          <w:rFonts w:hint="eastAsia"/>
          <w:lang w:val="en"/>
        </w:rPr>
        <w:t>92%</w:t>
      </w:r>
      <w:r w:rsidR="00B938A9">
        <w:rPr>
          <w:rFonts w:hint="eastAsia"/>
          <w:lang w:val="en"/>
        </w:rPr>
        <w:t>，要是</w:t>
      </w:r>
      <w:r w:rsidR="00B938A9">
        <w:rPr>
          <w:rFonts w:hint="eastAsia"/>
          <w:lang w:val="en"/>
        </w:rPr>
        <w:t>CMS</w:t>
      </w:r>
      <w:r w:rsidR="00B938A9">
        <w:rPr>
          <w:rFonts w:hint="eastAsia"/>
          <w:lang w:val="en"/>
        </w:rPr>
        <w:t>支行期间预留的内存无法满足程序需要时，就会出现一次“</w:t>
      </w:r>
      <w:r w:rsidR="00B938A9">
        <w:rPr>
          <w:rFonts w:hint="eastAsia"/>
          <w:lang w:val="en"/>
        </w:rPr>
        <w:t>Con</w:t>
      </w:r>
      <w:r w:rsidR="00B938A9">
        <w:rPr>
          <w:lang w:val="en"/>
        </w:rPr>
        <w:t>current Mode Failure</w:t>
      </w:r>
      <w:r w:rsidR="00B938A9">
        <w:rPr>
          <w:rFonts w:hint="eastAsia"/>
          <w:lang w:val="en"/>
        </w:rPr>
        <w:t>”失败，这时虚拟机将启动后备预案：临时启动</w:t>
      </w:r>
      <w:r w:rsidR="00B938A9">
        <w:rPr>
          <w:rFonts w:hint="eastAsia"/>
          <w:lang w:val="en"/>
        </w:rPr>
        <w:t>Se</w:t>
      </w:r>
      <w:r w:rsidR="00B938A9">
        <w:rPr>
          <w:lang w:val="en"/>
        </w:rPr>
        <w:t>rial Old</w:t>
      </w:r>
      <w:r w:rsidR="00B938A9">
        <w:rPr>
          <w:lang w:val="en"/>
        </w:rPr>
        <w:t>收集器来重新进行老年代的垃圾收集，这样停顿时间就很长了。所以</w:t>
      </w:r>
      <w:r w:rsidR="00B938A9">
        <w:rPr>
          <w:rFonts w:hint="eastAsia"/>
          <w:lang w:val="en"/>
        </w:rPr>
        <w:t>说参数</w:t>
      </w:r>
      <w:r w:rsidR="00B938A9">
        <w:rPr>
          <w:rFonts w:hint="eastAsia"/>
          <w:lang w:val="en"/>
        </w:rPr>
        <w:t>-</w:t>
      </w:r>
      <w:r w:rsidR="00B938A9">
        <w:rPr>
          <w:lang w:val="en"/>
        </w:rPr>
        <w:t>XX:CMSInitiatingOccupancyFraction</w:t>
      </w:r>
      <w:r w:rsidR="00B938A9">
        <w:rPr>
          <w:lang w:val="en"/>
        </w:rPr>
        <w:t>设置得太高容易导致大量</w:t>
      </w:r>
      <w:r w:rsidR="00B938A9">
        <w:rPr>
          <w:lang w:val="en"/>
        </w:rPr>
        <w:t>“Concurrent Mode Failure”</w:t>
      </w:r>
      <w:r w:rsidR="00B938A9">
        <w:rPr>
          <w:lang w:val="en"/>
        </w:rPr>
        <w:t>失败，性能反而降低。</w:t>
      </w:r>
    </w:p>
    <w:p w14:paraId="5AA777C3" w14:textId="623356DD" w:rsidR="00B938A9" w:rsidRDefault="00B938A9" w:rsidP="00822BA0">
      <w:pPr>
        <w:pStyle w:val="custom2"/>
        <w:ind w:firstLine="420"/>
        <w:rPr>
          <w:lang w:val="en"/>
        </w:rPr>
      </w:pPr>
      <w:r>
        <w:rPr>
          <w:rFonts w:hint="eastAsia"/>
          <w:lang w:val="en"/>
        </w:rPr>
        <w:t>CMS</w:t>
      </w:r>
      <w:r>
        <w:rPr>
          <w:rFonts w:hint="eastAsia"/>
          <w:lang w:val="en"/>
        </w:rPr>
        <w:t>是一款基于“标记</w:t>
      </w:r>
      <w:r>
        <w:rPr>
          <w:rFonts w:hint="eastAsia"/>
          <w:lang w:val="en"/>
        </w:rPr>
        <w:t>-</w:t>
      </w:r>
      <w:r>
        <w:rPr>
          <w:rFonts w:hint="eastAsia"/>
          <w:lang w:val="en"/>
        </w:rPr>
        <w:t>清除”算法来实现的收集器，这意味着收集结束时会有大量空间碎片产生。空间碎片过多时，将会给大对象分配带来很大麻烦，往往会出现老年代还有很大空间剩余，但是无法找到足够大的连续空间来分配当前对象，不得不提前触发一次</w:t>
      </w:r>
      <w:r>
        <w:rPr>
          <w:rFonts w:hint="eastAsia"/>
          <w:lang w:val="en"/>
        </w:rPr>
        <w:t>FU</w:t>
      </w:r>
      <w:r>
        <w:rPr>
          <w:lang w:val="en"/>
        </w:rPr>
        <w:t>LL GC</w:t>
      </w:r>
      <w:r>
        <w:rPr>
          <w:lang w:val="en"/>
        </w:rPr>
        <w:t>。为了解决这个问题，</w:t>
      </w:r>
      <w:r>
        <w:rPr>
          <w:rFonts w:hint="eastAsia"/>
          <w:lang w:val="en"/>
        </w:rPr>
        <w:t>CMS</w:t>
      </w:r>
      <w:r>
        <w:rPr>
          <w:rFonts w:hint="eastAsia"/>
          <w:lang w:val="en"/>
        </w:rPr>
        <w:t>收集器提供了一个</w:t>
      </w:r>
      <w:r>
        <w:rPr>
          <w:rFonts w:hint="eastAsia"/>
          <w:lang w:val="en"/>
        </w:rPr>
        <w:t>-XX</w:t>
      </w:r>
      <w:r>
        <w:rPr>
          <w:lang w:val="en"/>
        </w:rPr>
        <w:t>:UseCMSCompactAtFullCollectio</w:t>
      </w:r>
      <w:r>
        <w:rPr>
          <w:lang w:val="en"/>
        </w:rPr>
        <w:t>开关参数（默认开启），用于在</w:t>
      </w:r>
      <w:r>
        <w:rPr>
          <w:rFonts w:hint="eastAsia"/>
          <w:lang w:val="en"/>
        </w:rPr>
        <w:t>CMS</w:t>
      </w:r>
      <w:r>
        <w:rPr>
          <w:rFonts w:hint="eastAsia"/>
          <w:lang w:val="en"/>
        </w:rPr>
        <w:t>收集器顶不住要进行</w:t>
      </w:r>
      <w:r>
        <w:rPr>
          <w:rFonts w:hint="eastAsia"/>
          <w:lang w:val="en"/>
        </w:rPr>
        <w:t>Fu</w:t>
      </w:r>
      <w:r>
        <w:rPr>
          <w:lang w:val="en"/>
        </w:rPr>
        <w:t>llGC</w:t>
      </w:r>
      <w:r>
        <w:rPr>
          <w:lang w:val="en"/>
        </w:rPr>
        <w:t>时开启内存内存碎片</w:t>
      </w:r>
      <w:r>
        <w:rPr>
          <w:rFonts w:hint="eastAsia"/>
          <w:lang w:val="en"/>
        </w:rPr>
        <w:t>的合并整理过程，内存整理的过程是无法并发的，空间碎片问题没有了，但停顿时间不得不变长。虚拟机设计者还提供了另外一个参数</w:t>
      </w:r>
      <w:r>
        <w:rPr>
          <w:rFonts w:hint="eastAsia"/>
          <w:lang w:val="en"/>
        </w:rPr>
        <w:t>-</w:t>
      </w:r>
      <w:r>
        <w:rPr>
          <w:lang w:val="en"/>
        </w:rPr>
        <w:t>XX:CMSFullGCsBeforeCompaction,</w:t>
      </w:r>
      <w:r>
        <w:rPr>
          <w:lang w:val="en"/>
        </w:rPr>
        <w:t>这个参数是用于设置执行多少次不压缩的</w:t>
      </w:r>
      <w:r>
        <w:rPr>
          <w:rFonts w:hint="eastAsia"/>
          <w:lang w:val="en"/>
        </w:rPr>
        <w:t>FULL GC</w:t>
      </w:r>
      <w:r>
        <w:rPr>
          <w:rFonts w:hint="eastAsia"/>
          <w:lang w:val="en"/>
        </w:rPr>
        <w:t>后，跟着来一次带压缩的（默认值为</w:t>
      </w:r>
      <w:r>
        <w:rPr>
          <w:rFonts w:hint="eastAsia"/>
          <w:lang w:val="en"/>
        </w:rPr>
        <w:t>0</w:t>
      </w:r>
      <w:r>
        <w:rPr>
          <w:rFonts w:hint="eastAsia"/>
          <w:lang w:val="en"/>
        </w:rPr>
        <w:t>，表示每次进入</w:t>
      </w:r>
      <w:r>
        <w:rPr>
          <w:rFonts w:hint="eastAsia"/>
          <w:lang w:val="en"/>
        </w:rPr>
        <w:t>FULLGC</w:t>
      </w:r>
      <w:r>
        <w:rPr>
          <w:rFonts w:hint="eastAsia"/>
          <w:lang w:val="en"/>
        </w:rPr>
        <w:t>都进行碎整理）。</w:t>
      </w:r>
    </w:p>
    <w:p w14:paraId="10D3B930" w14:textId="0F9D2E8C" w:rsidR="00077DBA" w:rsidRDefault="00077DBA" w:rsidP="00077DBA">
      <w:pPr>
        <w:pStyle w:val="custom0"/>
        <w:rPr>
          <w:lang w:val="en"/>
        </w:rPr>
      </w:pPr>
      <w:bookmarkStart w:id="223" w:name="_Toc502756452"/>
      <w:r>
        <w:rPr>
          <w:rFonts w:hint="eastAsia"/>
          <w:lang w:val="en"/>
        </w:rPr>
        <w:t>G1</w:t>
      </w:r>
      <w:r>
        <w:rPr>
          <w:rFonts w:hint="eastAsia"/>
          <w:lang w:val="en"/>
        </w:rPr>
        <w:t>收集器</w:t>
      </w:r>
      <w:bookmarkEnd w:id="223"/>
    </w:p>
    <w:p w14:paraId="0370C725" w14:textId="5E2670AD" w:rsidR="009E7168" w:rsidRDefault="00077DBA" w:rsidP="00822BA0">
      <w:pPr>
        <w:pStyle w:val="custom2"/>
        <w:ind w:firstLine="420"/>
        <w:rPr>
          <w:lang w:val="en"/>
        </w:rPr>
      </w:pPr>
      <w:r>
        <w:rPr>
          <w:rFonts w:hint="eastAsia"/>
          <w:lang w:val="en"/>
        </w:rPr>
        <w:t>G1</w:t>
      </w:r>
      <w:r>
        <w:rPr>
          <w:rFonts w:hint="eastAsia"/>
          <w:lang w:val="en"/>
        </w:rPr>
        <w:t>收集器是当今收集器技术发展的最前沿成果之一。</w:t>
      </w:r>
      <w:r w:rsidR="008E6F26">
        <w:rPr>
          <w:rFonts w:hint="eastAsia"/>
          <w:lang w:val="en"/>
        </w:rPr>
        <w:t>是一款面向服务端的垃圾收集器。</w:t>
      </w:r>
      <w:r w:rsidR="008E6F26">
        <w:rPr>
          <w:rFonts w:hint="eastAsia"/>
          <w:lang w:val="en"/>
        </w:rPr>
        <w:t>Hto</w:t>
      </w:r>
      <w:r w:rsidR="008E6F26">
        <w:rPr>
          <w:lang w:val="en"/>
        </w:rPr>
        <w:t>Spot</w:t>
      </w:r>
      <w:r w:rsidR="008E6F26">
        <w:rPr>
          <w:lang w:val="en"/>
        </w:rPr>
        <w:t>团队希望在未来可以靠它替换掉</w:t>
      </w:r>
      <w:r w:rsidR="008E6F26">
        <w:rPr>
          <w:rFonts w:hint="eastAsia"/>
          <w:lang w:val="en"/>
        </w:rPr>
        <w:t>CMS</w:t>
      </w:r>
      <w:r w:rsidR="008E6F26">
        <w:rPr>
          <w:rFonts w:hint="eastAsia"/>
          <w:lang w:val="en"/>
        </w:rPr>
        <w:t>收集器。其特点：</w:t>
      </w:r>
    </w:p>
    <w:p w14:paraId="03BD8693" w14:textId="2650DB9B" w:rsidR="008E6F26" w:rsidRDefault="008E6F26" w:rsidP="00822BA0">
      <w:pPr>
        <w:pStyle w:val="custom2"/>
        <w:ind w:firstLine="420"/>
        <w:rPr>
          <w:lang w:val="en"/>
        </w:rPr>
      </w:pPr>
      <w:r>
        <w:rPr>
          <w:lang w:val="en"/>
        </w:rPr>
        <w:lastRenderedPageBreak/>
        <w:t>并行与并发：</w:t>
      </w:r>
      <w:r>
        <w:rPr>
          <w:rFonts w:hint="eastAsia"/>
          <w:lang w:val="en"/>
        </w:rPr>
        <w:t>G1</w:t>
      </w:r>
      <w:r>
        <w:rPr>
          <w:rFonts w:hint="eastAsia"/>
          <w:lang w:val="en"/>
        </w:rPr>
        <w:t>能充分利用多</w:t>
      </w:r>
      <w:r>
        <w:rPr>
          <w:rFonts w:hint="eastAsia"/>
          <w:lang w:val="en"/>
        </w:rPr>
        <w:t>CPU</w:t>
      </w:r>
      <w:r>
        <w:rPr>
          <w:rFonts w:hint="eastAsia"/>
          <w:lang w:val="en"/>
        </w:rPr>
        <w:t>、多核环境下的硬件优势，使用多个</w:t>
      </w:r>
      <w:r>
        <w:rPr>
          <w:rFonts w:hint="eastAsia"/>
          <w:lang w:val="en"/>
        </w:rPr>
        <w:t>CPU</w:t>
      </w:r>
      <w:r>
        <w:rPr>
          <w:rFonts w:hint="eastAsia"/>
          <w:lang w:val="en"/>
        </w:rPr>
        <w:t>来缩短</w:t>
      </w:r>
      <w:r>
        <w:rPr>
          <w:rFonts w:hint="eastAsia"/>
          <w:lang w:val="en"/>
        </w:rPr>
        <w:t>St</w:t>
      </w:r>
      <w:r>
        <w:rPr>
          <w:lang w:val="en"/>
        </w:rPr>
        <w:t>op The World</w:t>
      </w:r>
      <w:r>
        <w:rPr>
          <w:lang w:val="en"/>
        </w:rPr>
        <w:t>停顿的时间，部分其他收集器原来需要停顿</w:t>
      </w:r>
      <w:r>
        <w:rPr>
          <w:rFonts w:hint="eastAsia"/>
          <w:lang w:val="en"/>
        </w:rPr>
        <w:t>JAVA</w:t>
      </w:r>
      <w:r>
        <w:rPr>
          <w:rFonts w:hint="eastAsia"/>
          <w:lang w:val="en"/>
        </w:rPr>
        <w:t>线程执行的</w:t>
      </w:r>
      <w:r>
        <w:rPr>
          <w:rFonts w:hint="eastAsia"/>
          <w:lang w:val="en"/>
        </w:rPr>
        <w:t>GC</w:t>
      </w:r>
      <w:r>
        <w:rPr>
          <w:rFonts w:hint="eastAsia"/>
          <w:lang w:val="en"/>
        </w:rPr>
        <w:t>动作，</w:t>
      </w:r>
      <w:r>
        <w:rPr>
          <w:rFonts w:hint="eastAsia"/>
          <w:lang w:val="en"/>
        </w:rPr>
        <w:t>G1</w:t>
      </w:r>
      <w:r>
        <w:rPr>
          <w:rFonts w:hint="eastAsia"/>
          <w:lang w:val="en"/>
        </w:rPr>
        <w:t>收集器仍然可以通过并发的方式让</w:t>
      </w:r>
      <w:r>
        <w:rPr>
          <w:rFonts w:hint="eastAsia"/>
          <w:lang w:val="en"/>
        </w:rPr>
        <w:t>JAVA</w:t>
      </w:r>
      <w:r>
        <w:rPr>
          <w:rFonts w:hint="eastAsia"/>
          <w:lang w:val="en"/>
        </w:rPr>
        <w:t>程序继续执行。</w:t>
      </w:r>
    </w:p>
    <w:p w14:paraId="07058794" w14:textId="129E2DCE" w:rsidR="008E6F26" w:rsidRDefault="008E6F26" w:rsidP="00822BA0">
      <w:pPr>
        <w:pStyle w:val="custom2"/>
        <w:ind w:firstLine="420"/>
        <w:rPr>
          <w:lang w:val="en"/>
        </w:rPr>
      </w:pPr>
      <w:r>
        <w:rPr>
          <w:lang w:val="en"/>
        </w:rPr>
        <w:t>分代收集：与其他收集器一样，分代概念在</w:t>
      </w:r>
      <w:r>
        <w:rPr>
          <w:rFonts w:hint="eastAsia"/>
          <w:lang w:val="en"/>
        </w:rPr>
        <w:t>G1</w:t>
      </w:r>
      <w:r>
        <w:rPr>
          <w:rFonts w:hint="eastAsia"/>
          <w:lang w:val="en"/>
        </w:rPr>
        <w:t>中依然得以保留。虽然</w:t>
      </w:r>
      <w:r>
        <w:rPr>
          <w:rFonts w:hint="eastAsia"/>
          <w:lang w:val="en"/>
        </w:rPr>
        <w:t>G1</w:t>
      </w:r>
      <w:r>
        <w:rPr>
          <w:rFonts w:hint="eastAsia"/>
          <w:lang w:val="en"/>
        </w:rPr>
        <w:t>可以不需要其他收集器配合就能独立管理整个</w:t>
      </w:r>
      <w:r>
        <w:rPr>
          <w:rFonts w:hint="eastAsia"/>
          <w:lang w:val="en"/>
        </w:rPr>
        <w:t>GC</w:t>
      </w:r>
      <w:r>
        <w:rPr>
          <w:rFonts w:hint="eastAsia"/>
          <w:lang w:val="en"/>
        </w:rPr>
        <w:t>堆，但它能够采用不同的方式去处理新创建的对象和已经存活了一段时间、熬过多次</w:t>
      </w:r>
      <w:r>
        <w:rPr>
          <w:rFonts w:hint="eastAsia"/>
          <w:lang w:val="en"/>
        </w:rPr>
        <w:t>GC</w:t>
      </w:r>
      <w:r>
        <w:rPr>
          <w:rFonts w:hint="eastAsia"/>
          <w:lang w:val="en"/>
        </w:rPr>
        <w:t>的旧对象以获取更好的收集效果。</w:t>
      </w:r>
    </w:p>
    <w:p w14:paraId="189491DD" w14:textId="51C5D912" w:rsidR="009E7168" w:rsidRDefault="00DE5674" w:rsidP="00822BA0">
      <w:pPr>
        <w:pStyle w:val="custom2"/>
        <w:ind w:firstLine="420"/>
        <w:rPr>
          <w:lang w:val="en"/>
        </w:rPr>
      </w:pPr>
      <w:r>
        <w:rPr>
          <w:lang w:val="en"/>
        </w:rPr>
        <w:t>空间整理：与</w:t>
      </w:r>
      <w:r>
        <w:rPr>
          <w:rFonts w:hint="eastAsia"/>
          <w:lang w:val="en"/>
        </w:rPr>
        <w:t>CMS</w:t>
      </w:r>
      <w:r>
        <w:rPr>
          <w:rFonts w:hint="eastAsia"/>
          <w:lang w:val="en"/>
        </w:rPr>
        <w:t>的标记</w:t>
      </w:r>
      <w:r>
        <w:rPr>
          <w:rFonts w:hint="eastAsia"/>
          <w:lang w:val="en"/>
        </w:rPr>
        <w:t>-</w:t>
      </w:r>
      <w:r>
        <w:rPr>
          <w:rFonts w:hint="eastAsia"/>
          <w:lang w:val="en"/>
        </w:rPr>
        <w:t>清理算法不同，</w:t>
      </w:r>
      <w:r>
        <w:rPr>
          <w:rFonts w:hint="eastAsia"/>
          <w:lang w:val="en"/>
        </w:rPr>
        <w:t>G1</w:t>
      </w:r>
      <w:r>
        <w:rPr>
          <w:rFonts w:hint="eastAsia"/>
          <w:lang w:val="en"/>
        </w:rPr>
        <w:t>从整体来看是基于“标记</w:t>
      </w:r>
      <w:r>
        <w:rPr>
          <w:rFonts w:hint="eastAsia"/>
          <w:lang w:val="en"/>
        </w:rPr>
        <w:t>-</w:t>
      </w:r>
      <w:r>
        <w:rPr>
          <w:rFonts w:hint="eastAsia"/>
          <w:lang w:val="en"/>
        </w:rPr>
        <w:t>整理”算法实现的收集器，从局部上来看是基本“复制”算法实现的，但无论如何，这两种算法都意味着</w:t>
      </w:r>
      <w:r>
        <w:rPr>
          <w:rFonts w:hint="eastAsia"/>
          <w:lang w:val="en"/>
        </w:rPr>
        <w:t>G1</w:t>
      </w:r>
      <w:r>
        <w:rPr>
          <w:rFonts w:hint="eastAsia"/>
          <w:lang w:val="en"/>
        </w:rPr>
        <w:t>运作期间不会产生内存空间碎片，收集后能提供规整的可用内存。这种我有利于程序长时间运行，分配大对象时不会因为无法找到连续的空间而提前触发下一次</w:t>
      </w:r>
      <w:r>
        <w:rPr>
          <w:rFonts w:hint="eastAsia"/>
          <w:lang w:val="en"/>
        </w:rPr>
        <w:t>GC</w:t>
      </w:r>
    </w:p>
    <w:p w14:paraId="4EA602CA" w14:textId="37C52CE6" w:rsidR="00DE5674" w:rsidRDefault="00DE5674" w:rsidP="00822BA0">
      <w:pPr>
        <w:pStyle w:val="custom2"/>
        <w:ind w:firstLine="420"/>
        <w:rPr>
          <w:lang w:val="en"/>
        </w:rPr>
      </w:pPr>
      <w:r>
        <w:rPr>
          <w:lang w:val="en"/>
        </w:rPr>
        <w:t>可预测的停顿：这是</w:t>
      </w:r>
      <w:r>
        <w:rPr>
          <w:rFonts w:hint="eastAsia"/>
          <w:lang w:val="en"/>
        </w:rPr>
        <w:t>G1</w:t>
      </w:r>
      <w:r>
        <w:rPr>
          <w:rFonts w:hint="eastAsia"/>
          <w:lang w:val="en"/>
        </w:rPr>
        <w:t>相对于</w:t>
      </w:r>
      <w:r>
        <w:rPr>
          <w:rFonts w:hint="eastAsia"/>
          <w:lang w:val="en"/>
        </w:rPr>
        <w:t>CMS</w:t>
      </w:r>
      <w:r>
        <w:rPr>
          <w:rFonts w:hint="eastAsia"/>
          <w:lang w:val="en"/>
        </w:rPr>
        <w:t>的另一大优势，降低停顿时间是</w:t>
      </w:r>
      <w:r>
        <w:rPr>
          <w:rFonts w:hint="eastAsia"/>
          <w:lang w:val="en"/>
        </w:rPr>
        <w:t>G1</w:t>
      </w:r>
      <w:r>
        <w:rPr>
          <w:rFonts w:hint="eastAsia"/>
          <w:lang w:val="en"/>
        </w:rPr>
        <w:t>和</w:t>
      </w:r>
      <w:r>
        <w:rPr>
          <w:rFonts w:hint="eastAsia"/>
          <w:lang w:val="en"/>
        </w:rPr>
        <w:t>CMS</w:t>
      </w:r>
      <w:r>
        <w:rPr>
          <w:rFonts w:hint="eastAsia"/>
          <w:lang w:val="en"/>
        </w:rPr>
        <w:t>共同的关注点，但</w:t>
      </w:r>
      <w:r>
        <w:rPr>
          <w:rFonts w:hint="eastAsia"/>
          <w:lang w:val="en"/>
        </w:rPr>
        <w:t>G1</w:t>
      </w:r>
      <w:r>
        <w:rPr>
          <w:rFonts w:hint="eastAsia"/>
          <w:lang w:val="en"/>
        </w:rPr>
        <w:t>除了追求低停顿外，还能建立可预测的停顿时间模型，能让使用者明确指定在一个长度的</w:t>
      </w:r>
      <w:r>
        <w:rPr>
          <w:rFonts w:hint="eastAsia"/>
          <w:lang w:val="en"/>
        </w:rPr>
        <w:t>M</w:t>
      </w:r>
      <w:r>
        <w:rPr>
          <w:rFonts w:hint="eastAsia"/>
          <w:lang w:val="en"/>
        </w:rPr>
        <w:t>毫秒的时间片段内，消耗在垃圾收集上的时间不得超过</w:t>
      </w:r>
      <w:r>
        <w:rPr>
          <w:rFonts w:hint="eastAsia"/>
          <w:lang w:val="en"/>
        </w:rPr>
        <w:t>N</w:t>
      </w:r>
      <w:r>
        <w:rPr>
          <w:rFonts w:hint="eastAsia"/>
          <w:lang w:val="en"/>
        </w:rPr>
        <w:t>毫秒，这几乎已经是实时</w:t>
      </w:r>
      <w:r>
        <w:rPr>
          <w:rFonts w:hint="eastAsia"/>
          <w:lang w:val="en"/>
        </w:rPr>
        <w:t>JAVA</w:t>
      </w:r>
      <w:r>
        <w:rPr>
          <w:rFonts w:hint="eastAsia"/>
          <w:lang w:val="en"/>
        </w:rPr>
        <w:t>的垃圾收集器的特征了。</w:t>
      </w:r>
    </w:p>
    <w:p w14:paraId="7FF4E2FA" w14:textId="5E6195D4" w:rsidR="00BC66AE" w:rsidRDefault="00BC66AE" w:rsidP="00822BA0">
      <w:pPr>
        <w:pStyle w:val="custom2"/>
        <w:ind w:firstLine="420"/>
        <w:rPr>
          <w:lang w:val="en"/>
        </w:rPr>
      </w:pPr>
      <w:r>
        <w:rPr>
          <w:lang w:val="en"/>
        </w:rPr>
        <w:t>在</w:t>
      </w:r>
      <w:r>
        <w:rPr>
          <w:rFonts w:hint="eastAsia"/>
          <w:lang w:val="en"/>
        </w:rPr>
        <w:t>G1</w:t>
      </w:r>
      <w:r>
        <w:rPr>
          <w:rFonts w:hint="eastAsia"/>
          <w:lang w:val="en"/>
        </w:rPr>
        <w:t>之前的其他收集器里进行收集的范围都是整个新生代或者老年代，而</w:t>
      </w:r>
      <w:r>
        <w:rPr>
          <w:rFonts w:hint="eastAsia"/>
          <w:lang w:val="en"/>
        </w:rPr>
        <w:t>G1</w:t>
      </w:r>
      <w:r>
        <w:rPr>
          <w:rFonts w:hint="eastAsia"/>
          <w:lang w:val="en"/>
        </w:rPr>
        <w:t>不再是这样。使用</w:t>
      </w:r>
      <w:r>
        <w:rPr>
          <w:rFonts w:hint="eastAsia"/>
          <w:lang w:val="en"/>
        </w:rPr>
        <w:t>G1</w:t>
      </w:r>
      <w:r>
        <w:rPr>
          <w:rFonts w:hint="eastAsia"/>
          <w:lang w:val="en"/>
        </w:rPr>
        <w:t>收集器时，</w:t>
      </w:r>
      <w:r>
        <w:rPr>
          <w:rFonts w:hint="eastAsia"/>
          <w:lang w:val="en"/>
        </w:rPr>
        <w:t>JAVA</w:t>
      </w:r>
      <w:r>
        <w:rPr>
          <w:rFonts w:hint="eastAsia"/>
          <w:lang w:val="en"/>
        </w:rPr>
        <w:t>堆的内存布局就与其他收集器有很大差别，它将整个</w:t>
      </w:r>
      <w:r>
        <w:rPr>
          <w:rFonts w:hint="eastAsia"/>
          <w:lang w:val="en"/>
        </w:rPr>
        <w:t>JAVA</w:t>
      </w:r>
      <w:r>
        <w:rPr>
          <w:rFonts w:hint="eastAsia"/>
          <w:lang w:val="en"/>
        </w:rPr>
        <w:t>堆划分为多个大小相等的独立区域，虽然</w:t>
      </w:r>
      <w:r w:rsidR="006F2630">
        <w:rPr>
          <w:rFonts w:hint="eastAsia"/>
          <w:lang w:val="en"/>
        </w:rPr>
        <w:t>还</w:t>
      </w:r>
      <w:r>
        <w:rPr>
          <w:rFonts w:hint="eastAsia"/>
          <w:lang w:val="en"/>
        </w:rPr>
        <w:t>保留有新生代和老年代的概念，但新生代和老年代不再是物理隔离的了，他们都是一部分</w:t>
      </w:r>
      <w:r>
        <w:rPr>
          <w:rFonts w:hint="eastAsia"/>
          <w:lang w:val="en"/>
        </w:rPr>
        <w:t>Re</w:t>
      </w:r>
      <w:r>
        <w:rPr>
          <w:lang w:val="en"/>
        </w:rPr>
        <w:t>gion(</w:t>
      </w:r>
      <w:r>
        <w:rPr>
          <w:lang w:val="en"/>
        </w:rPr>
        <w:t>不需要连续</w:t>
      </w:r>
      <w:r>
        <w:rPr>
          <w:lang w:val="en"/>
        </w:rPr>
        <w:t>)</w:t>
      </w:r>
      <w:r>
        <w:rPr>
          <w:lang w:val="en"/>
        </w:rPr>
        <w:t>的集合。</w:t>
      </w:r>
    </w:p>
    <w:p w14:paraId="15EBB916" w14:textId="4E3F2235" w:rsidR="00166DDD" w:rsidRDefault="00166DDD" w:rsidP="00822BA0">
      <w:pPr>
        <w:pStyle w:val="custom2"/>
        <w:ind w:firstLine="420"/>
        <w:rPr>
          <w:lang w:val="en"/>
        </w:rPr>
      </w:pPr>
      <w:r>
        <w:rPr>
          <w:rFonts w:hint="eastAsia"/>
          <w:lang w:val="en"/>
        </w:rPr>
        <w:t>G1</w:t>
      </w:r>
      <w:r>
        <w:rPr>
          <w:rFonts w:hint="eastAsia"/>
          <w:lang w:val="en"/>
        </w:rPr>
        <w:t>收集器之所以能建立可预测的停顿时间模型，是因为它可以有计划地避免在整个</w:t>
      </w:r>
      <w:r>
        <w:rPr>
          <w:rFonts w:hint="eastAsia"/>
          <w:lang w:val="en"/>
        </w:rPr>
        <w:t>JAVA</w:t>
      </w:r>
      <w:r>
        <w:rPr>
          <w:rFonts w:hint="eastAsia"/>
          <w:lang w:val="en"/>
        </w:rPr>
        <w:t>堆中进行全区域的垃圾收集。</w:t>
      </w:r>
      <w:r>
        <w:rPr>
          <w:rFonts w:hint="eastAsia"/>
          <w:lang w:val="en"/>
        </w:rPr>
        <w:t>G1</w:t>
      </w:r>
      <w:r>
        <w:rPr>
          <w:rFonts w:hint="eastAsia"/>
          <w:lang w:val="en"/>
        </w:rPr>
        <w:t>跟踪各个</w:t>
      </w:r>
      <w:r>
        <w:rPr>
          <w:rFonts w:hint="eastAsia"/>
          <w:lang w:val="en"/>
        </w:rPr>
        <w:t>Re</w:t>
      </w:r>
      <w:r>
        <w:rPr>
          <w:lang w:val="en"/>
        </w:rPr>
        <w:t>gion</w:t>
      </w:r>
      <w:r>
        <w:rPr>
          <w:lang w:val="en"/>
        </w:rPr>
        <w:t>里面的垃圾堆积的价值大小（回收获得的空间大小以及回收所需要时间的经验值），在后台维护一个优先列表，每次根据允许的收集时间，优先回收价值最大的</w:t>
      </w:r>
      <w:r>
        <w:rPr>
          <w:rFonts w:hint="eastAsia"/>
          <w:lang w:val="en"/>
        </w:rPr>
        <w:t>Re</w:t>
      </w:r>
      <w:r>
        <w:rPr>
          <w:lang w:val="en"/>
        </w:rPr>
        <w:t>gion</w:t>
      </w:r>
      <w:r>
        <w:rPr>
          <w:lang w:val="en"/>
        </w:rPr>
        <w:t>。这种使用</w:t>
      </w:r>
      <w:r>
        <w:rPr>
          <w:rFonts w:hint="eastAsia"/>
          <w:lang w:val="en"/>
        </w:rPr>
        <w:t>Re</w:t>
      </w:r>
      <w:r>
        <w:rPr>
          <w:lang w:val="en"/>
        </w:rPr>
        <w:t>gion</w:t>
      </w:r>
      <w:r>
        <w:rPr>
          <w:lang w:val="en"/>
        </w:rPr>
        <w:t>划分内存空间以及有优先级的区域回收方式，保证了</w:t>
      </w:r>
      <w:r>
        <w:rPr>
          <w:rFonts w:hint="eastAsia"/>
          <w:lang w:val="en"/>
        </w:rPr>
        <w:t>G1</w:t>
      </w:r>
      <w:r>
        <w:rPr>
          <w:rFonts w:hint="eastAsia"/>
          <w:lang w:val="en"/>
        </w:rPr>
        <w:t>收集器在有限的时间内可以获取尽可能高的收集效率。</w:t>
      </w:r>
    </w:p>
    <w:tbl>
      <w:tblPr>
        <w:tblStyle w:val="a4"/>
        <w:tblW w:w="0" w:type="auto"/>
        <w:tblLook w:val="04A0" w:firstRow="1" w:lastRow="0" w:firstColumn="1" w:lastColumn="0" w:noHBand="0" w:noVBand="1"/>
      </w:tblPr>
      <w:tblGrid>
        <w:gridCol w:w="3028"/>
        <w:gridCol w:w="5268"/>
      </w:tblGrid>
      <w:tr w:rsidR="00FF1CCE" w14:paraId="716078BA" w14:textId="77777777" w:rsidTr="00FF1CCE">
        <w:tc>
          <w:tcPr>
            <w:tcW w:w="2122" w:type="dxa"/>
          </w:tcPr>
          <w:p w14:paraId="0815E016" w14:textId="635D52BC" w:rsidR="00FF1CCE" w:rsidRDefault="00FF1CCE" w:rsidP="00822BA0">
            <w:pPr>
              <w:pStyle w:val="custom2"/>
              <w:ind w:firstLineChars="0" w:firstLine="0"/>
              <w:rPr>
                <w:lang w:val="en"/>
              </w:rPr>
            </w:pPr>
            <w:r>
              <w:rPr>
                <w:lang w:val="en"/>
              </w:rPr>
              <w:t>参数</w:t>
            </w:r>
          </w:p>
        </w:tc>
        <w:tc>
          <w:tcPr>
            <w:tcW w:w="6174" w:type="dxa"/>
          </w:tcPr>
          <w:p w14:paraId="4A426D1B" w14:textId="0E3BDED3" w:rsidR="00FF1CCE" w:rsidRDefault="00FF1CCE" w:rsidP="00822BA0">
            <w:pPr>
              <w:pStyle w:val="custom2"/>
              <w:ind w:firstLineChars="0" w:firstLine="0"/>
              <w:rPr>
                <w:lang w:val="en"/>
              </w:rPr>
            </w:pPr>
            <w:r>
              <w:rPr>
                <w:lang w:val="en"/>
              </w:rPr>
              <w:t>描述</w:t>
            </w:r>
          </w:p>
        </w:tc>
      </w:tr>
      <w:tr w:rsidR="00FF1CCE" w14:paraId="164984B3" w14:textId="77777777" w:rsidTr="00FF1CCE">
        <w:tc>
          <w:tcPr>
            <w:tcW w:w="2122" w:type="dxa"/>
          </w:tcPr>
          <w:p w14:paraId="1D046232" w14:textId="0F3A0C07" w:rsidR="00FF1CCE" w:rsidRDefault="00FF1CCE" w:rsidP="00822BA0">
            <w:pPr>
              <w:pStyle w:val="custom2"/>
              <w:ind w:firstLineChars="0" w:firstLine="0"/>
              <w:rPr>
                <w:lang w:val="en"/>
              </w:rPr>
            </w:pPr>
            <w:r>
              <w:rPr>
                <w:rFonts w:hint="eastAsia"/>
                <w:lang w:val="en"/>
              </w:rPr>
              <w:t>Use</w:t>
            </w:r>
            <w:r>
              <w:rPr>
                <w:lang w:val="en"/>
              </w:rPr>
              <w:t>SerialGC</w:t>
            </w:r>
          </w:p>
        </w:tc>
        <w:tc>
          <w:tcPr>
            <w:tcW w:w="6174" w:type="dxa"/>
          </w:tcPr>
          <w:p w14:paraId="4C37DDEC" w14:textId="491B287A" w:rsidR="00FF1CCE" w:rsidRDefault="00FF1CCE" w:rsidP="00822BA0">
            <w:pPr>
              <w:pStyle w:val="custom2"/>
              <w:ind w:firstLineChars="0" w:firstLine="0"/>
              <w:rPr>
                <w:rFonts w:hint="eastAsia"/>
                <w:lang w:val="en"/>
              </w:rPr>
            </w:pPr>
            <w:r>
              <w:rPr>
                <w:rFonts w:hint="eastAsia"/>
                <w:lang w:val="en"/>
              </w:rPr>
              <w:t>虚拟机运行时在</w:t>
            </w:r>
            <w:r>
              <w:rPr>
                <w:rFonts w:hint="eastAsia"/>
                <w:lang w:val="en"/>
              </w:rPr>
              <w:t>Clie</w:t>
            </w:r>
            <w:r>
              <w:rPr>
                <w:lang w:val="en"/>
              </w:rPr>
              <w:t>nt</w:t>
            </w:r>
            <w:r>
              <w:rPr>
                <w:lang w:val="en"/>
              </w:rPr>
              <w:t>模式的下的默认值，打开此开关后，使用</w:t>
            </w:r>
            <w:r>
              <w:rPr>
                <w:rFonts w:hint="eastAsia"/>
                <w:lang w:val="en"/>
              </w:rPr>
              <w:t>Se</w:t>
            </w:r>
            <w:r>
              <w:rPr>
                <w:lang w:val="en"/>
              </w:rPr>
              <w:t>rial+Serial Old</w:t>
            </w:r>
            <w:r>
              <w:rPr>
                <w:lang w:val="en"/>
              </w:rPr>
              <w:t>的收集器组合进行内存回收</w:t>
            </w:r>
          </w:p>
        </w:tc>
      </w:tr>
      <w:tr w:rsidR="00FF1CCE" w14:paraId="449DD1A0" w14:textId="77777777" w:rsidTr="00FF1CCE">
        <w:tc>
          <w:tcPr>
            <w:tcW w:w="2122" w:type="dxa"/>
          </w:tcPr>
          <w:p w14:paraId="1D7471F7" w14:textId="03EA332B" w:rsidR="00FF1CCE" w:rsidRDefault="00FF1CCE" w:rsidP="00822BA0">
            <w:pPr>
              <w:pStyle w:val="custom2"/>
              <w:ind w:firstLineChars="0" w:firstLine="0"/>
              <w:rPr>
                <w:lang w:val="en"/>
              </w:rPr>
            </w:pPr>
            <w:r>
              <w:rPr>
                <w:rFonts w:hint="eastAsia"/>
                <w:lang w:val="en"/>
              </w:rPr>
              <w:t>Use</w:t>
            </w:r>
            <w:r>
              <w:rPr>
                <w:lang w:val="en"/>
              </w:rPr>
              <w:t>ParNewGC</w:t>
            </w:r>
          </w:p>
        </w:tc>
        <w:tc>
          <w:tcPr>
            <w:tcW w:w="6174" w:type="dxa"/>
          </w:tcPr>
          <w:p w14:paraId="1744C748" w14:textId="3A10B84D" w:rsidR="00FF1CCE" w:rsidRDefault="00FF1CCE" w:rsidP="00822BA0">
            <w:pPr>
              <w:pStyle w:val="custom2"/>
              <w:ind w:firstLineChars="0" w:firstLine="0"/>
              <w:rPr>
                <w:rFonts w:hint="eastAsia"/>
                <w:lang w:val="en"/>
              </w:rPr>
            </w:pPr>
            <w:r>
              <w:rPr>
                <w:lang w:val="en"/>
              </w:rPr>
              <w:t>打开此开关后，使用</w:t>
            </w:r>
            <w:r>
              <w:rPr>
                <w:rFonts w:hint="eastAsia"/>
                <w:lang w:val="en"/>
              </w:rPr>
              <w:t>Pe</w:t>
            </w:r>
            <w:r>
              <w:rPr>
                <w:lang w:val="en"/>
              </w:rPr>
              <w:t>rNew+Serial Old</w:t>
            </w:r>
            <w:r>
              <w:rPr>
                <w:lang w:val="en"/>
              </w:rPr>
              <w:t>收集器</w:t>
            </w:r>
          </w:p>
        </w:tc>
      </w:tr>
      <w:tr w:rsidR="00FF1CCE" w14:paraId="734C4F2B" w14:textId="77777777" w:rsidTr="00FF1CCE">
        <w:tc>
          <w:tcPr>
            <w:tcW w:w="2122" w:type="dxa"/>
          </w:tcPr>
          <w:p w14:paraId="757FB100" w14:textId="46F488BB" w:rsidR="00FF1CCE" w:rsidRDefault="00FF1CCE" w:rsidP="00822BA0">
            <w:pPr>
              <w:pStyle w:val="custom2"/>
              <w:ind w:firstLineChars="0" w:firstLine="0"/>
              <w:rPr>
                <w:lang w:val="en"/>
              </w:rPr>
            </w:pPr>
            <w:r>
              <w:rPr>
                <w:rFonts w:hint="eastAsia"/>
                <w:lang w:val="en"/>
              </w:rPr>
              <w:t>Use</w:t>
            </w:r>
            <w:r>
              <w:rPr>
                <w:lang w:val="en"/>
              </w:rPr>
              <w:t>ConcMarkSweepGC</w:t>
            </w:r>
          </w:p>
        </w:tc>
        <w:tc>
          <w:tcPr>
            <w:tcW w:w="6174" w:type="dxa"/>
          </w:tcPr>
          <w:p w14:paraId="3EB650F3" w14:textId="17502A4B" w:rsidR="00FF1CCE" w:rsidRDefault="00FF1CCE" w:rsidP="00822BA0">
            <w:pPr>
              <w:pStyle w:val="custom2"/>
              <w:ind w:firstLineChars="0" w:firstLine="0"/>
              <w:rPr>
                <w:rFonts w:hint="eastAsia"/>
                <w:lang w:val="en"/>
              </w:rPr>
            </w:pPr>
            <w:r>
              <w:rPr>
                <w:lang w:val="en"/>
              </w:rPr>
              <w:t>使用</w:t>
            </w:r>
            <w:r>
              <w:rPr>
                <w:rFonts w:hint="eastAsia"/>
                <w:lang w:val="en"/>
              </w:rPr>
              <w:t>Par</w:t>
            </w:r>
            <w:r>
              <w:rPr>
                <w:lang w:val="en"/>
              </w:rPr>
              <w:t>New+CMS+Serial Old</w:t>
            </w:r>
            <w:r>
              <w:rPr>
                <w:lang w:val="en"/>
              </w:rPr>
              <w:t>组合进行内存回收，</w:t>
            </w:r>
            <w:r>
              <w:rPr>
                <w:rFonts w:hint="eastAsia"/>
                <w:lang w:val="en"/>
              </w:rPr>
              <w:t>Se</w:t>
            </w:r>
            <w:r>
              <w:rPr>
                <w:lang w:val="en"/>
              </w:rPr>
              <w:t>rial</w:t>
            </w:r>
            <w:r>
              <w:rPr>
                <w:lang w:val="en"/>
              </w:rPr>
              <w:t>将作为</w:t>
            </w:r>
            <w:r>
              <w:rPr>
                <w:rFonts w:hint="eastAsia"/>
                <w:lang w:val="en"/>
              </w:rPr>
              <w:t>CMS</w:t>
            </w:r>
            <w:r>
              <w:rPr>
                <w:rFonts w:hint="eastAsia"/>
                <w:lang w:val="en"/>
              </w:rPr>
              <w:t>的后备收集器使用</w:t>
            </w:r>
          </w:p>
        </w:tc>
      </w:tr>
      <w:tr w:rsidR="00FF1CCE" w14:paraId="1B6FA2CE" w14:textId="77777777" w:rsidTr="00FF1CCE">
        <w:tc>
          <w:tcPr>
            <w:tcW w:w="2122" w:type="dxa"/>
          </w:tcPr>
          <w:p w14:paraId="51861D1B" w14:textId="3206467D" w:rsidR="00FF1CCE" w:rsidRDefault="00FF1CCE" w:rsidP="00822BA0">
            <w:pPr>
              <w:pStyle w:val="custom2"/>
              <w:ind w:firstLineChars="0" w:firstLine="0"/>
              <w:rPr>
                <w:lang w:val="en"/>
              </w:rPr>
            </w:pPr>
            <w:r>
              <w:rPr>
                <w:rFonts w:hint="eastAsia"/>
                <w:lang w:val="en"/>
              </w:rPr>
              <w:t>Use</w:t>
            </w:r>
            <w:r>
              <w:rPr>
                <w:lang w:val="en"/>
              </w:rPr>
              <w:t>ParallelGC</w:t>
            </w:r>
          </w:p>
        </w:tc>
        <w:tc>
          <w:tcPr>
            <w:tcW w:w="6174" w:type="dxa"/>
          </w:tcPr>
          <w:p w14:paraId="211771A6" w14:textId="3B50979C" w:rsidR="00FF1CCE" w:rsidRDefault="00FF1CCE" w:rsidP="00822BA0">
            <w:pPr>
              <w:pStyle w:val="custom2"/>
              <w:ind w:firstLineChars="0" w:firstLine="0"/>
              <w:rPr>
                <w:rFonts w:hint="eastAsia"/>
                <w:lang w:val="en"/>
              </w:rPr>
            </w:pPr>
            <w:r>
              <w:rPr>
                <w:lang w:val="en"/>
              </w:rPr>
              <w:t>虚拟机运行在</w:t>
            </w:r>
            <w:r>
              <w:rPr>
                <w:rFonts w:hint="eastAsia"/>
                <w:lang w:val="en"/>
              </w:rPr>
              <w:t>Ser</w:t>
            </w:r>
            <w:r>
              <w:rPr>
                <w:lang w:val="en"/>
              </w:rPr>
              <w:t>ver</w:t>
            </w:r>
            <w:r>
              <w:rPr>
                <w:lang w:val="en"/>
              </w:rPr>
              <w:t>模式下的默认值，使用</w:t>
            </w:r>
            <w:r>
              <w:rPr>
                <w:rFonts w:hint="eastAsia"/>
                <w:lang w:val="en"/>
              </w:rPr>
              <w:t>Parall</w:t>
            </w:r>
            <w:r>
              <w:rPr>
                <w:lang w:val="en"/>
              </w:rPr>
              <w:t>elScavenge+Serial Old</w:t>
            </w:r>
            <w:r>
              <w:rPr>
                <w:lang w:val="en"/>
              </w:rPr>
              <w:t>的收集器组合进行内存回收</w:t>
            </w:r>
          </w:p>
        </w:tc>
      </w:tr>
      <w:tr w:rsidR="00FF1CCE" w14:paraId="52DC14FB" w14:textId="77777777" w:rsidTr="00FF1CCE">
        <w:tc>
          <w:tcPr>
            <w:tcW w:w="2122" w:type="dxa"/>
          </w:tcPr>
          <w:p w14:paraId="24C586D7" w14:textId="41AD24C1" w:rsidR="00FF1CCE" w:rsidRDefault="00A719D2" w:rsidP="00822BA0">
            <w:pPr>
              <w:pStyle w:val="custom2"/>
              <w:ind w:firstLineChars="0" w:firstLine="0"/>
              <w:rPr>
                <w:lang w:val="en"/>
              </w:rPr>
            </w:pPr>
            <w:r>
              <w:rPr>
                <w:rFonts w:hint="eastAsia"/>
                <w:lang w:val="en"/>
              </w:rPr>
              <w:t>Use</w:t>
            </w:r>
            <w:r>
              <w:rPr>
                <w:lang w:val="en"/>
              </w:rPr>
              <w:t>ParallelOldGC</w:t>
            </w:r>
          </w:p>
        </w:tc>
        <w:tc>
          <w:tcPr>
            <w:tcW w:w="6174" w:type="dxa"/>
          </w:tcPr>
          <w:p w14:paraId="48D29CF4" w14:textId="2A67E8DD" w:rsidR="00FF1CCE" w:rsidRDefault="00A719D2" w:rsidP="00822BA0">
            <w:pPr>
              <w:pStyle w:val="custom2"/>
              <w:ind w:firstLineChars="0" w:firstLine="0"/>
              <w:rPr>
                <w:lang w:val="en"/>
              </w:rPr>
            </w:pPr>
            <w:r>
              <w:rPr>
                <w:rFonts w:hint="eastAsia"/>
                <w:lang w:val="en"/>
              </w:rPr>
              <w:t>Parallel Scavenge + Parallel Old</w:t>
            </w:r>
          </w:p>
        </w:tc>
      </w:tr>
      <w:tr w:rsidR="00FF1CCE" w14:paraId="6F747FF2" w14:textId="77777777" w:rsidTr="00FF1CCE">
        <w:tc>
          <w:tcPr>
            <w:tcW w:w="2122" w:type="dxa"/>
          </w:tcPr>
          <w:p w14:paraId="601DC0F1" w14:textId="6F5D3D93" w:rsidR="00FF1CCE" w:rsidRDefault="00A719D2" w:rsidP="00822BA0">
            <w:pPr>
              <w:pStyle w:val="custom2"/>
              <w:ind w:firstLineChars="0" w:firstLine="0"/>
              <w:rPr>
                <w:lang w:val="en"/>
              </w:rPr>
            </w:pPr>
            <w:r>
              <w:rPr>
                <w:rFonts w:hint="eastAsia"/>
                <w:lang w:val="en"/>
              </w:rPr>
              <w:t>SurvivorRatio</w:t>
            </w:r>
          </w:p>
        </w:tc>
        <w:tc>
          <w:tcPr>
            <w:tcW w:w="6174" w:type="dxa"/>
          </w:tcPr>
          <w:p w14:paraId="707FBCA2" w14:textId="1A849B30" w:rsidR="00FF1CCE" w:rsidRDefault="00A719D2" w:rsidP="00822BA0">
            <w:pPr>
              <w:pStyle w:val="custom2"/>
              <w:ind w:firstLineChars="0" w:firstLine="0"/>
              <w:rPr>
                <w:lang w:val="en"/>
              </w:rPr>
            </w:pPr>
            <w:r>
              <w:rPr>
                <w:lang w:val="en"/>
              </w:rPr>
              <w:t>Eden:Survivor</w:t>
            </w:r>
            <w:r>
              <w:rPr>
                <w:lang w:val="en"/>
              </w:rPr>
              <w:t>的容量比</w:t>
            </w:r>
            <w:r>
              <w:rPr>
                <w:rFonts w:hint="eastAsia"/>
                <w:lang w:val="en"/>
              </w:rPr>
              <w:t xml:space="preserve"> </w:t>
            </w:r>
            <w:r>
              <w:rPr>
                <w:rFonts w:hint="eastAsia"/>
                <w:lang w:val="en"/>
              </w:rPr>
              <w:t>默认是</w:t>
            </w:r>
            <w:r>
              <w:rPr>
                <w:rFonts w:hint="eastAsia"/>
                <w:lang w:val="en"/>
              </w:rPr>
              <w:t>8</w:t>
            </w:r>
          </w:p>
        </w:tc>
      </w:tr>
      <w:tr w:rsidR="00A719D2" w14:paraId="724C4645" w14:textId="77777777" w:rsidTr="00FF1CCE">
        <w:tc>
          <w:tcPr>
            <w:tcW w:w="2122" w:type="dxa"/>
          </w:tcPr>
          <w:p w14:paraId="75DDAA9F" w14:textId="28E40F6A" w:rsidR="00A719D2" w:rsidRDefault="00A719D2" w:rsidP="00822BA0">
            <w:pPr>
              <w:pStyle w:val="custom2"/>
              <w:ind w:firstLineChars="0" w:firstLine="0"/>
              <w:rPr>
                <w:rFonts w:hint="eastAsia"/>
                <w:lang w:val="en"/>
              </w:rPr>
            </w:pPr>
            <w:r>
              <w:rPr>
                <w:rFonts w:hint="eastAsia"/>
                <w:lang w:val="en"/>
              </w:rPr>
              <w:t>Pre</w:t>
            </w:r>
            <w:r>
              <w:rPr>
                <w:lang w:val="en"/>
              </w:rPr>
              <w:t>tenureSizeThreshold</w:t>
            </w:r>
          </w:p>
        </w:tc>
        <w:tc>
          <w:tcPr>
            <w:tcW w:w="6174" w:type="dxa"/>
          </w:tcPr>
          <w:p w14:paraId="53E77A51" w14:textId="46A90A6F" w:rsidR="00A719D2" w:rsidRDefault="00A719D2" w:rsidP="00822BA0">
            <w:pPr>
              <w:pStyle w:val="custom2"/>
              <w:ind w:firstLineChars="0" w:firstLine="0"/>
              <w:rPr>
                <w:lang w:val="en"/>
              </w:rPr>
            </w:pPr>
          </w:p>
        </w:tc>
      </w:tr>
      <w:tr w:rsidR="00A719D2" w14:paraId="44723FBB" w14:textId="77777777" w:rsidTr="00FF1CCE">
        <w:tc>
          <w:tcPr>
            <w:tcW w:w="2122" w:type="dxa"/>
          </w:tcPr>
          <w:p w14:paraId="43EF98EC" w14:textId="12CA7D3E" w:rsidR="00A719D2" w:rsidRDefault="00A719D2" w:rsidP="00822BA0">
            <w:pPr>
              <w:pStyle w:val="custom2"/>
              <w:ind w:firstLineChars="0" w:firstLine="0"/>
              <w:rPr>
                <w:rFonts w:hint="eastAsia"/>
                <w:lang w:val="en"/>
              </w:rPr>
            </w:pPr>
            <w:r>
              <w:rPr>
                <w:rFonts w:hint="eastAsia"/>
                <w:lang w:val="en"/>
              </w:rPr>
              <w:t>M</w:t>
            </w:r>
            <w:r>
              <w:rPr>
                <w:lang w:val="en"/>
              </w:rPr>
              <w:t>axTenuringThreshold</w:t>
            </w:r>
          </w:p>
        </w:tc>
        <w:tc>
          <w:tcPr>
            <w:tcW w:w="6174" w:type="dxa"/>
          </w:tcPr>
          <w:p w14:paraId="59CA642F" w14:textId="1A58380D" w:rsidR="00A719D2" w:rsidRDefault="00A719D2" w:rsidP="00822BA0">
            <w:pPr>
              <w:pStyle w:val="custom2"/>
              <w:ind w:firstLineChars="0" w:firstLine="0"/>
              <w:rPr>
                <w:lang w:val="en"/>
              </w:rPr>
            </w:pPr>
            <w:r>
              <w:rPr>
                <w:rFonts w:hint="eastAsia"/>
                <w:lang w:val="en"/>
              </w:rPr>
              <w:t>每次</w:t>
            </w:r>
            <w:r>
              <w:rPr>
                <w:rFonts w:hint="eastAsia"/>
                <w:lang w:val="en"/>
              </w:rPr>
              <w:t>GC</w:t>
            </w:r>
            <w:r>
              <w:rPr>
                <w:rFonts w:hint="eastAsia"/>
                <w:lang w:val="en"/>
              </w:rPr>
              <w:t>后年龄加</w:t>
            </w:r>
            <w:r>
              <w:rPr>
                <w:rFonts w:hint="eastAsia"/>
                <w:lang w:val="en"/>
              </w:rPr>
              <w:t>1</w:t>
            </w:r>
            <w:r>
              <w:rPr>
                <w:rFonts w:hint="eastAsia"/>
                <w:lang w:val="en"/>
              </w:rPr>
              <w:t>，超过年龄的直接进入老年代</w:t>
            </w:r>
          </w:p>
        </w:tc>
      </w:tr>
      <w:tr w:rsidR="00A719D2" w14:paraId="13662281" w14:textId="77777777" w:rsidTr="00FF1CCE">
        <w:tc>
          <w:tcPr>
            <w:tcW w:w="2122" w:type="dxa"/>
          </w:tcPr>
          <w:p w14:paraId="7653C9C8" w14:textId="5247D466" w:rsidR="00A719D2" w:rsidRDefault="00A719D2" w:rsidP="00822BA0">
            <w:pPr>
              <w:pStyle w:val="custom2"/>
              <w:ind w:firstLineChars="0" w:firstLine="0"/>
              <w:rPr>
                <w:rFonts w:hint="eastAsia"/>
                <w:lang w:val="en"/>
              </w:rPr>
            </w:pPr>
            <w:r>
              <w:rPr>
                <w:rFonts w:hint="eastAsia"/>
                <w:lang w:val="en"/>
              </w:rPr>
              <w:t>Use</w:t>
            </w:r>
            <w:r>
              <w:rPr>
                <w:lang w:val="en"/>
              </w:rPr>
              <w:t>AdaptiveSizePolicy</w:t>
            </w:r>
          </w:p>
        </w:tc>
        <w:tc>
          <w:tcPr>
            <w:tcW w:w="6174" w:type="dxa"/>
          </w:tcPr>
          <w:p w14:paraId="0770F4A5" w14:textId="213ABECD" w:rsidR="00A719D2" w:rsidRDefault="00A719D2" w:rsidP="00822BA0">
            <w:pPr>
              <w:pStyle w:val="custom2"/>
              <w:ind w:firstLineChars="0" w:firstLine="0"/>
              <w:rPr>
                <w:lang w:val="en"/>
              </w:rPr>
            </w:pPr>
            <w:r>
              <w:rPr>
                <w:rFonts w:hint="eastAsia"/>
                <w:lang w:val="en"/>
              </w:rPr>
              <w:t>动态调整</w:t>
            </w:r>
            <w:r>
              <w:rPr>
                <w:rFonts w:hint="eastAsia"/>
                <w:lang w:val="en"/>
              </w:rPr>
              <w:t>JAVA</w:t>
            </w:r>
            <w:r>
              <w:rPr>
                <w:rFonts w:hint="eastAsia"/>
                <w:lang w:val="en"/>
              </w:rPr>
              <w:t>堆中各个区域的大小以及进入老年代的年龄</w:t>
            </w:r>
          </w:p>
        </w:tc>
      </w:tr>
      <w:tr w:rsidR="00A719D2" w14:paraId="3B21311F" w14:textId="77777777" w:rsidTr="00FF1CCE">
        <w:tc>
          <w:tcPr>
            <w:tcW w:w="2122" w:type="dxa"/>
          </w:tcPr>
          <w:p w14:paraId="4EFB5007" w14:textId="09C2EBA5" w:rsidR="00A719D2" w:rsidRDefault="00A719D2" w:rsidP="00822BA0">
            <w:pPr>
              <w:pStyle w:val="custom2"/>
              <w:ind w:firstLineChars="0" w:firstLine="0"/>
              <w:rPr>
                <w:rFonts w:hint="eastAsia"/>
                <w:lang w:val="en"/>
              </w:rPr>
            </w:pPr>
            <w:r>
              <w:rPr>
                <w:rFonts w:hint="eastAsia"/>
                <w:lang w:val="en"/>
              </w:rPr>
              <w:t>Ha</w:t>
            </w:r>
            <w:r>
              <w:rPr>
                <w:lang w:val="en"/>
              </w:rPr>
              <w:t>ndlePromotionFailure</w:t>
            </w:r>
          </w:p>
        </w:tc>
        <w:tc>
          <w:tcPr>
            <w:tcW w:w="6174" w:type="dxa"/>
          </w:tcPr>
          <w:p w14:paraId="1A39EC0B" w14:textId="27DCC5BF" w:rsidR="00A719D2" w:rsidRDefault="00A719D2" w:rsidP="00822BA0">
            <w:pPr>
              <w:pStyle w:val="custom2"/>
              <w:ind w:firstLineChars="0" w:firstLine="0"/>
              <w:rPr>
                <w:lang w:val="en"/>
              </w:rPr>
            </w:pPr>
            <w:r>
              <w:rPr>
                <w:lang w:val="en"/>
              </w:rPr>
              <w:t>是否允许分配</w:t>
            </w:r>
            <w:r>
              <w:rPr>
                <w:rFonts w:hint="eastAsia"/>
                <w:lang w:val="en"/>
              </w:rPr>
              <w:t>担保失败</w:t>
            </w:r>
          </w:p>
        </w:tc>
      </w:tr>
      <w:tr w:rsidR="00A719D2" w14:paraId="78D93B80" w14:textId="77777777" w:rsidTr="00FF1CCE">
        <w:tc>
          <w:tcPr>
            <w:tcW w:w="2122" w:type="dxa"/>
          </w:tcPr>
          <w:p w14:paraId="7429F706" w14:textId="2DA24382" w:rsidR="00A719D2" w:rsidRDefault="00A719D2" w:rsidP="00822BA0">
            <w:pPr>
              <w:pStyle w:val="custom2"/>
              <w:ind w:firstLineChars="0" w:firstLine="0"/>
              <w:rPr>
                <w:rFonts w:hint="eastAsia"/>
                <w:lang w:val="en"/>
              </w:rPr>
            </w:pPr>
            <w:r>
              <w:rPr>
                <w:rFonts w:hint="eastAsia"/>
                <w:lang w:val="en"/>
              </w:rPr>
              <w:t>ParallelG</w:t>
            </w:r>
            <w:r>
              <w:rPr>
                <w:lang w:val="en"/>
              </w:rPr>
              <w:t>CThreads</w:t>
            </w:r>
          </w:p>
        </w:tc>
        <w:tc>
          <w:tcPr>
            <w:tcW w:w="6174" w:type="dxa"/>
          </w:tcPr>
          <w:p w14:paraId="08F6A309" w14:textId="2E3328EF" w:rsidR="00A719D2" w:rsidRDefault="00A719D2" w:rsidP="00822BA0">
            <w:pPr>
              <w:pStyle w:val="custom2"/>
              <w:ind w:firstLineChars="0" w:firstLine="0"/>
              <w:rPr>
                <w:lang w:val="en"/>
              </w:rPr>
            </w:pPr>
            <w:r>
              <w:rPr>
                <w:rFonts w:hint="eastAsia"/>
                <w:lang w:val="en"/>
              </w:rPr>
              <w:t>GC</w:t>
            </w:r>
            <w:r>
              <w:rPr>
                <w:rFonts w:hint="eastAsia"/>
                <w:lang w:val="en"/>
              </w:rPr>
              <w:t>运行的线程数量</w:t>
            </w:r>
          </w:p>
        </w:tc>
      </w:tr>
      <w:tr w:rsidR="00A719D2" w14:paraId="6FBB9311" w14:textId="77777777" w:rsidTr="00FF1CCE">
        <w:tc>
          <w:tcPr>
            <w:tcW w:w="2122" w:type="dxa"/>
          </w:tcPr>
          <w:p w14:paraId="257BBA5C" w14:textId="1A5E1091" w:rsidR="00A719D2" w:rsidRDefault="00A719D2" w:rsidP="00822BA0">
            <w:pPr>
              <w:pStyle w:val="custom2"/>
              <w:ind w:firstLineChars="0" w:firstLine="0"/>
              <w:rPr>
                <w:rFonts w:hint="eastAsia"/>
                <w:lang w:val="en"/>
              </w:rPr>
            </w:pPr>
            <w:r>
              <w:rPr>
                <w:rFonts w:hint="eastAsia"/>
                <w:lang w:val="en"/>
              </w:rPr>
              <w:t>GCTime</w:t>
            </w:r>
            <w:r>
              <w:rPr>
                <w:lang w:val="en"/>
              </w:rPr>
              <w:t>Ratio</w:t>
            </w:r>
          </w:p>
        </w:tc>
        <w:tc>
          <w:tcPr>
            <w:tcW w:w="6174" w:type="dxa"/>
          </w:tcPr>
          <w:p w14:paraId="16A915F2" w14:textId="00D5D12D" w:rsidR="00A719D2" w:rsidRDefault="00A719D2" w:rsidP="00822BA0">
            <w:pPr>
              <w:pStyle w:val="custom2"/>
              <w:ind w:firstLineChars="0" w:firstLine="0"/>
              <w:rPr>
                <w:lang w:val="en"/>
              </w:rPr>
            </w:pPr>
            <w:r>
              <w:rPr>
                <w:rFonts w:hint="eastAsia"/>
                <w:lang w:val="en"/>
              </w:rPr>
              <w:t>GC</w:t>
            </w:r>
            <w:r>
              <w:rPr>
                <w:rFonts w:hint="eastAsia"/>
                <w:lang w:val="en"/>
              </w:rPr>
              <w:t>时间占用总时间的比率，默认</w:t>
            </w:r>
            <w:r>
              <w:rPr>
                <w:rFonts w:hint="eastAsia"/>
                <w:lang w:val="en"/>
              </w:rPr>
              <w:t xml:space="preserve">99 </w:t>
            </w:r>
            <w:r>
              <w:rPr>
                <w:rFonts w:hint="eastAsia"/>
                <w:lang w:val="en"/>
              </w:rPr>
              <w:t>即允许</w:t>
            </w:r>
            <w:r>
              <w:rPr>
                <w:rFonts w:hint="eastAsia"/>
                <w:lang w:val="en"/>
              </w:rPr>
              <w:t>1%</w:t>
            </w:r>
            <w:r>
              <w:rPr>
                <w:rFonts w:hint="eastAsia"/>
                <w:lang w:val="en"/>
              </w:rPr>
              <w:t>的</w:t>
            </w:r>
            <w:r>
              <w:rPr>
                <w:rFonts w:hint="eastAsia"/>
                <w:lang w:val="en"/>
              </w:rPr>
              <w:t>GC</w:t>
            </w:r>
            <w:r>
              <w:rPr>
                <w:rFonts w:hint="eastAsia"/>
                <w:lang w:val="en"/>
              </w:rPr>
              <w:t>时间</w:t>
            </w:r>
          </w:p>
        </w:tc>
      </w:tr>
      <w:tr w:rsidR="00A719D2" w14:paraId="31BC1AA8" w14:textId="77777777" w:rsidTr="00FF1CCE">
        <w:tc>
          <w:tcPr>
            <w:tcW w:w="2122" w:type="dxa"/>
          </w:tcPr>
          <w:p w14:paraId="4A5A6554" w14:textId="51AF1A88" w:rsidR="00A719D2" w:rsidRDefault="00A719D2" w:rsidP="00822BA0">
            <w:pPr>
              <w:pStyle w:val="custom2"/>
              <w:ind w:firstLineChars="0" w:firstLine="0"/>
              <w:rPr>
                <w:rFonts w:hint="eastAsia"/>
                <w:lang w:val="en"/>
              </w:rPr>
            </w:pPr>
            <w:r>
              <w:rPr>
                <w:rFonts w:hint="eastAsia"/>
                <w:lang w:val="en"/>
              </w:rPr>
              <w:t>Max</w:t>
            </w:r>
            <w:r>
              <w:rPr>
                <w:lang w:val="en"/>
              </w:rPr>
              <w:t>GCPauseMillis</w:t>
            </w:r>
          </w:p>
        </w:tc>
        <w:tc>
          <w:tcPr>
            <w:tcW w:w="6174" w:type="dxa"/>
          </w:tcPr>
          <w:p w14:paraId="08EE1C30" w14:textId="762D729D" w:rsidR="00A719D2" w:rsidRDefault="00A719D2" w:rsidP="00822BA0">
            <w:pPr>
              <w:pStyle w:val="custom2"/>
              <w:ind w:firstLineChars="0" w:firstLine="0"/>
              <w:rPr>
                <w:rFonts w:hint="eastAsia"/>
                <w:lang w:val="en"/>
              </w:rPr>
            </w:pPr>
            <w:r>
              <w:rPr>
                <w:rFonts w:hint="eastAsia"/>
                <w:lang w:val="en"/>
              </w:rPr>
              <w:t>GC</w:t>
            </w:r>
            <w:r>
              <w:rPr>
                <w:rFonts w:hint="eastAsia"/>
                <w:lang w:val="en"/>
              </w:rPr>
              <w:t>的最大停顿时间，仅在使用</w:t>
            </w:r>
            <w:r>
              <w:rPr>
                <w:rFonts w:hint="eastAsia"/>
                <w:lang w:val="en"/>
              </w:rPr>
              <w:t>Para</w:t>
            </w:r>
            <w:r>
              <w:rPr>
                <w:lang w:val="en"/>
              </w:rPr>
              <w:t>llel Scavenge</w:t>
            </w:r>
            <w:r>
              <w:rPr>
                <w:lang w:val="en"/>
              </w:rPr>
              <w:t>收集器时生效</w:t>
            </w:r>
          </w:p>
        </w:tc>
      </w:tr>
      <w:tr w:rsidR="00A719D2" w14:paraId="16081B30" w14:textId="77777777" w:rsidTr="00FF1CCE">
        <w:tc>
          <w:tcPr>
            <w:tcW w:w="2122" w:type="dxa"/>
          </w:tcPr>
          <w:p w14:paraId="27306A76" w14:textId="79477206" w:rsidR="00A719D2" w:rsidRDefault="00A719D2" w:rsidP="00822BA0">
            <w:pPr>
              <w:pStyle w:val="custom2"/>
              <w:ind w:firstLineChars="0" w:firstLine="0"/>
              <w:rPr>
                <w:rFonts w:hint="eastAsia"/>
                <w:lang w:val="en"/>
              </w:rPr>
            </w:pPr>
            <w:r>
              <w:rPr>
                <w:rFonts w:hint="eastAsia"/>
                <w:lang w:val="en"/>
              </w:rPr>
              <w:t>CMSIni</w:t>
            </w:r>
            <w:r>
              <w:rPr>
                <w:lang w:val="en"/>
              </w:rPr>
              <w:t>tiatingOccupancyFraction</w:t>
            </w:r>
          </w:p>
        </w:tc>
        <w:tc>
          <w:tcPr>
            <w:tcW w:w="6174" w:type="dxa"/>
          </w:tcPr>
          <w:p w14:paraId="07710637" w14:textId="3CFF3538" w:rsidR="00A719D2" w:rsidRDefault="00FD5DD8" w:rsidP="00822BA0">
            <w:pPr>
              <w:pStyle w:val="custom2"/>
              <w:ind w:firstLineChars="0" w:firstLine="0"/>
              <w:rPr>
                <w:rFonts w:hint="eastAsia"/>
                <w:lang w:val="en"/>
              </w:rPr>
            </w:pPr>
            <w:r>
              <w:rPr>
                <w:rFonts w:hint="eastAsia"/>
                <w:lang w:val="en"/>
              </w:rPr>
              <w:t>设置</w:t>
            </w:r>
            <w:r>
              <w:rPr>
                <w:rFonts w:hint="eastAsia"/>
                <w:lang w:val="en"/>
              </w:rPr>
              <w:t>CMS</w:t>
            </w:r>
            <w:r>
              <w:rPr>
                <w:rFonts w:hint="eastAsia"/>
                <w:lang w:val="en"/>
              </w:rPr>
              <w:t>收集器在老年代空间被使用多少后触发垃圾</w:t>
            </w:r>
            <w:r>
              <w:rPr>
                <w:rFonts w:hint="eastAsia"/>
                <w:lang w:val="en"/>
              </w:rPr>
              <w:lastRenderedPageBreak/>
              <w:t>收集，默认</w:t>
            </w:r>
            <w:r>
              <w:rPr>
                <w:rFonts w:hint="eastAsia"/>
                <w:lang w:val="en"/>
              </w:rPr>
              <w:t>68%</w:t>
            </w:r>
            <w:r>
              <w:rPr>
                <w:rFonts w:hint="eastAsia"/>
                <w:lang w:val="en"/>
              </w:rPr>
              <w:t>，仅在使用</w:t>
            </w:r>
            <w:r>
              <w:rPr>
                <w:rFonts w:hint="eastAsia"/>
                <w:lang w:val="en"/>
              </w:rPr>
              <w:t>GMS</w:t>
            </w:r>
            <w:r>
              <w:rPr>
                <w:rFonts w:hint="eastAsia"/>
                <w:lang w:val="en"/>
              </w:rPr>
              <w:t>收集器时生效</w:t>
            </w:r>
          </w:p>
        </w:tc>
      </w:tr>
      <w:tr w:rsidR="00A719D2" w14:paraId="407D259A" w14:textId="77777777" w:rsidTr="00FF1CCE">
        <w:tc>
          <w:tcPr>
            <w:tcW w:w="2122" w:type="dxa"/>
          </w:tcPr>
          <w:p w14:paraId="3AB42B63" w14:textId="75797D86" w:rsidR="00A719D2" w:rsidRDefault="00FD5DD8" w:rsidP="00822BA0">
            <w:pPr>
              <w:pStyle w:val="custom2"/>
              <w:ind w:firstLineChars="0" w:firstLine="0"/>
              <w:rPr>
                <w:rFonts w:hint="eastAsia"/>
                <w:lang w:val="en"/>
              </w:rPr>
            </w:pPr>
            <w:r>
              <w:rPr>
                <w:rFonts w:hint="eastAsia"/>
                <w:lang w:val="en"/>
              </w:rPr>
              <w:lastRenderedPageBreak/>
              <w:t>Use</w:t>
            </w:r>
            <w:r>
              <w:rPr>
                <w:lang w:val="en"/>
              </w:rPr>
              <w:t>CMSCompactAtFullCollection</w:t>
            </w:r>
          </w:p>
        </w:tc>
        <w:tc>
          <w:tcPr>
            <w:tcW w:w="6174" w:type="dxa"/>
          </w:tcPr>
          <w:p w14:paraId="2CF14F54" w14:textId="6A3FB1FB" w:rsidR="00A719D2" w:rsidRPr="00FD5DD8" w:rsidRDefault="00FD5DD8" w:rsidP="00822BA0">
            <w:pPr>
              <w:pStyle w:val="custom2"/>
              <w:ind w:firstLineChars="0" w:firstLine="0"/>
              <w:rPr>
                <w:rFonts w:hint="eastAsia"/>
                <w:lang w:val="en"/>
              </w:rPr>
            </w:pPr>
            <w:r>
              <w:rPr>
                <w:rFonts w:hint="eastAsia"/>
                <w:lang w:val="en"/>
              </w:rPr>
              <w:t>设置</w:t>
            </w:r>
            <w:r>
              <w:rPr>
                <w:rFonts w:hint="eastAsia"/>
                <w:lang w:val="en"/>
              </w:rPr>
              <w:t>CMS</w:t>
            </w:r>
            <w:r>
              <w:rPr>
                <w:rFonts w:hint="eastAsia"/>
                <w:lang w:val="en"/>
              </w:rPr>
              <w:t>收集器在完成垃圾收集后是否整理内存，仅</w:t>
            </w:r>
            <w:r>
              <w:rPr>
                <w:rFonts w:hint="eastAsia"/>
                <w:lang w:val="en"/>
              </w:rPr>
              <w:t>GMS</w:t>
            </w:r>
            <w:r>
              <w:rPr>
                <w:rFonts w:hint="eastAsia"/>
                <w:lang w:val="en"/>
              </w:rPr>
              <w:t>收集器时生效</w:t>
            </w:r>
          </w:p>
        </w:tc>
      </w:tr>
      <w:tr w:rsidR="00A719D2" w14:paraId="5E387DF1" w14:textId="77777777" w:rsidTr="00FF1CCE">
        <w:tc>
          <w:tcPr>
            <w:tcW w:w="2122" w:type="dxa"/>
          </w:tcPr>
          <w:p w14:paraId="134D8983" w14:textId="69CD7B0E" w:rsidR="00A719D2" w:rsidRDefault="00FD5DD8" w:rsidP="00822BA0">
            <w:pPr>
              <w:pStyle w:val="custom2"/>
              <w:ind w:firstLineChars="0" w:firstLine="0"/>
              <w:rPr>
                <w:rFonts w:hint="eastAsia"/>
                <w:lang w:val="en"/>
              </w:rPr>
            </w:pPr>
            <w:r>
              <w:rPr>
                <w:rFonts w:hint="eastAsia"/>
                <w:lang w:val="en"/>
              </w:rPr>
              <w:t>CMSFullGC</w:t>
            </w:r>
            <w:r>
              <w:rPr>
                <w:lang w:val="en"/>
              </w:rPr>
              <w:t>sBeforeCompaction</w:t>
            </w:r>
          </w:p>
        </w:tc>
        <w:tc>
          <w:tcPr>
            <w:tcW w:w="6174" w:type="dxa"/>
          </w:tcPr>
          <w:p w14:paraId="20A111E7" w14:textId="6F7DE7CA"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进行若干次垃圾收集后启动一次内存碎片整理，仅在使用</w:t>
            </w:r>
            <w:r>
              <w:rPr>
                <w:rFonts w:hint="eastAsia"/>
                <w:lang w:val="en"/>
              </w:rPr>
              <w:t>GMS</w:t>
            </w:r>
            <w:r>
              <w:rPr>
                <w:rFonts w:hint="eastAsia"/>
                <w:lang w:val="en"/>
              </w:rPr>
              <w:t>时生效</w:t>
            </w:r>
          </w:p>
        </w:tc>
      </w:tr>
    </w:tbl>
    <w:p w14:paraId="67103354" w14:textId="77777777" w:rsidR="00166DDD" w:rsidRDefault="00166DDD" w:rsidP="00822BA0">
      <w:pPr>
        <w:pStyle w:val="custom2"/>
        <w:ind w:firstLine="420"/>
        <w:rPr>
          <w:lang w:val="en"/>
        </w:rPr>
      </w:pPr>
    </w:p>
    <w:p w14:paraId="16AC8056" w14:textId="77777777" w:rsidR="009E7168" w:rsidRPr="00166DDD" w:rsidRDefault="009E7168" w:rsidP="00822BA0">
      <w:pPr>
        <w:pStyle w:val="custom2"/>
        <w:ind w:firstLine="420"/>
        <w:rPr>
          <w:lang w:val="en"/>
        </w:rPr>
      </w:pPr>
    </w:p>
    <w:p w14:paraId="7829AB52" w14:textId="77777777" w:rsidR="00DE5674" w:rsidRDefault="00DE5674" w:rsidP="00822BA0">
      <w:pPr>
        <w:pStyle w:val="custom2"/>
        <w:ind w:firstLine="420"/>
        <w:rPr>
          <w:lang w:val="en"/>
        </w:rPr>
      </w:pPr>
    </w:p>
    <w:p w14:paraId="719E5F79" w14:textId="77777777" w:rsidR="00DE5674" w:rsidRDefault="00DE5674" w:rsidP="00822BA0">
      <w:pPr>
        <w:pStyle w:val="custom2"/>
        <w:ind w:firstLine="420"/>
        <w:rPr>
          <w:lang w:val="en"/>
        </w:rPr>
      </w:pPr>
    </w:p>
    <w:p w14:paraId="63C19A5E" w14:textId="77777777" w:rsidR="00DE5674" w:rsidRDefault="00DE5674" w:rsidP="00822BA0">
      <w:pPr>
        <w:pStyle w:val="custom2"/>
        <w:ind w:firstLine="420"/>
        <w:rPr>
          <w:lang w:val="en"/>
        </w:rPr>
      </w:pPr>
    </w:p>
    <w:p w14:paraId="154BFA44" w14:textId="77777777" w:rsidR="00DE5674" w:rsidRDefault="00DE5674" w:rsidP="00822BA0">
      <w:pPr>
        <w:pStyle w:val="custom2"/>
        <w:ind w:firstLine="420"/>
        <w:rPr>
          <w:lang w:val="en"/>
        </w:rPr>
      </w:pPr>
    </w:p>
    <w:p w14:paraId="1ECCCEAF" w14:textId="77777777" w:rsidR="00DE5674" w:rsidRDefault="00DE5674" w:rsidP="00822BA0">
      <w:pPr>
        <w:pStyle w:val="custom2"/>
        <w:ind w:firstLine="420"/>
        <w:rPr>
          <w:lang w:val="en"/>
        </w:rPr>
      </w:pPr>
    </w:p>
    <w:p w14:paraId="3221CA18" w14:textId="77777777" w:rsidR="00DE5674" w:rsidRDefault="00DE5674" w:rsidP="00822BA0">
      <w:pPr>
        <w:pStyle w:val="custom2"/>
        <w:ind w:firstLine="420"/>
        <w:rPr>
          <w:lang w:val="en"/>
        </w:rPr>
      </w:pPr>
    </w:p>
    <w:p w14:paraId="5552CF3D" w14:textId="77777777" w:rsidR="00DE5674" w:rsidRDefault="00DE5674" w:rsidP="00822BA0">
      <w:pPr>
        <w:pStyle w:val="custom2"/>
        <w:ind w:firstLine="420"/>
        <w:rPr>
          <w:lang w:val="en"/>
        </w:rPr>
      </w:pPr>
    </w:p>
    <w:p w14:paraId="64E52CCD" w14:textId="77777777" w:rsidR="00DE5674" w:rsidRDefault="00DE5674" w:rsidP="00822BA0">
      <w:pPr>
        <w:pStyle w:val="custom2"/>
        <w:ind w:firstLine="420"/>
        <w:rPr>
          <w:lang w:val="en"/>
        </w:rPr>
      </w:pPr>
    </w:p>
    <w:p w14:paraId="46F4A5EA" w14:textId="77777777" w:rsidR="00DE5674" w:rsidRDefault="00DE5674" w:rsidP="00822BA0">
      <w:pPr>
        <w:pStyle w:val="custom2"/>
        <w:ind w:firstLine="420"/>
        <w:rPr>
          <w:lang w:val="en"/>
        </w:rPr>
      </w:pPr>
    </w:p>
    <w:p w14:paraId="328DDBFF" w14:textId="77777777" w:rsidR="00DE5674" w:rsidRDefault="00DE5674" w:rsidP="00822BA0">
      <w:pPr>
        <w:pStyle w:val="custom2"/>
        <w:ind w:firstLine="420"/>
        <w:rPr>
          <w:lang w:val="en"/>
        </w:rPr>
      </w:pPr>
    </w:p>
    <w:p w14:paraId="073DA540" w14:textId="77777777" w:rsidR="00DE5674" w:rsidRDefault="00DE5674" w:rsidP="00822BA0">
      <w:pPr>
        <w:pStyle w:val="custom2"/>
        <w:ind w:firstLine="420"/>
        <w:rPr>
          <w:lang w:val="en"/>
        </w:rPr>
      </w:pPr>
    </w:p>
    <w:p w14:paraId="62F93308" w14:textId="77777777" w:rsidR="00DE5674" w:rsidRDefault="00DE5674" w:rsidP="00822BA0">
      <w:pPr>
        <w:pStyle w:val="custom2"/>
        <w:ind w:firstLine="420"/>
        <w:rPr>
          <w:lang w:val="en"/>
        </w:rPr>
      </w:pPr>
    </w:p>
    <w:p w14:paraId="0D27AF3F" w14:textId="77777777" w:rsidR="00DE5674" w:rsidRDefault="00DE5674" w:rsidP="00822BA0">
      <w:pPr>
        <w:pStyle w:val="custom2"/>
        <w:ind w:firstLine="420"/>
        <w:rPr>
          <w:lang w:val="en"/>
        </w:rPr>
      </w:pPr>
    </w:p>
    <w:p w14:paraId="467AC899" w14:textId="77777777" w:rsidR="00DE5674" w:rsidRDefault="00DE5674" w:rsidP="00822BA0">
      <w:pPr>
        <w:pStyle w:val="custom2"/>
        <w:ind w:firstLine="420"/>
        <w:rPr>
          <w:lang w:val="en"/>
        </w:rPr>
      </w:pPr>
    </w:p>
    <w:p w14:paraId="6F6E5EB6" w14:textId="77777777" w:rsidR="00DE5674" w:rsidRDefault="00DE5674" w:rsidP="00822BA0">
      <w:pPr>
        <w:pStyle w:val="custom2"/>
        <w:ind w:firstLine="420"/>
        <w:rPr>
          <w:lang w:val="en"/>
        </w:rPr>
      </w:pPr>
    </w:p>
    <w:p w14:paraId="72C42DCB" w14:textId="77777777" w:rsidR="009E7168" w:rsidRPr="009E7168" w:rsidRDefault="009E7168" w:rsidP="00822BA0">
      <w:pPr>
        <w:pStyle w:val="custom2"/>
        <w:ind w:firstLine="420"/>
        <w:rPr>
          <w:lang w:val="en"/>
        </w:rPr>
      </w:pPr>
    </w:p>
    <w:p w14:paraId="367C9230" w14:textId="77777777" w:rsidR="00B75802" w:rsidRDefault="00B75802" w:rsidP="000F41AE">
      <w:pPr>
        <w:pStyle w:val="custom2"/>
        <w:ind w:firstLine="420"/>
        <w:rPr>
          <w:lang w:val="en"/>
        </w:rPr>
      </w:pPr>
    </w:p>
    <w:p w14:paraId="64011D38" w14:textId="77777777" w:rsidR="00B75802" w:rsidRDefault="00B75802" w:rsidP="000F41AE">
      <w:pPr>
        <w:pStyle w:val="custom2"/>
        <w:ind w:firstLine="420"/>
        <w:rPr>
          <w:lang w:val="en"/>
        </w:rPr>
      </w:pPr>
    </w:p>
    <w:p w14:paraId="19CAC8C2" w14:textId="77777777" w:rsidR="00B75802" w:rsidRDefault="00B75802" w:rsidP="000F41AE">
      <w:pPr>
        <w:pStyle w:val="custom2"/>
        <w:ind w:firstLine="420"/>
        <w:rPr>
          <w:lang w:val="en"/>
        </w:rPr>
      </w:pPr>
    </w:p>
    <w:p w14:paraId="13848509" w14:textId="77777777" w:rsidR="00B75802" w:rsidRDefault="00B75802" w:rsidP="000F41AE">
      <w:pPr>
        <w:pStyle w:val="custom2"/>
        <w:ind w:firstLine="420"/>
        <w:rPr>
          <w:lang w:val="en"/>
        </w:rPr>
      </w:pPr>
    </w:p>
    <w:p w14:paraId="5DF0537B" w14:textId="77777777" w:rsidR="00B75802" w:rsidRDefault="00B75802" w:rsidP="000F41AE">
      <w:pPr>
        <w:pStyle w:val="custom2"/>
        <w:ind w:firstLine="420"/>
        <w:rPr>
          <w:lang w:val="en"/>
        </w:rPr>
      </w:pPr>
    </w:p>
    <w:p w14:paraId="67BF6BC6" w14:textId="77777777" w:rsidR="00B75802" w:rsidRDefault="00B75802" w:rsidP="000F41AE">
      <w:pPr>
        <w:pStyle w:val="custom2"/>
        <w:ind w:firstLine="420"/>
        <w:rPr>
          <w:lang w:val="en"/>
        </w:rPr>
      </w:pPr>
    </w:p>
    <w:p w14:paraId="35967FD2" w14:textId="77777777" w:rsidR="00B75802" w:rsidRDefault="00B75802" w:rsidP="000F41AE">
      <w:pPr>
        <w:pStyle w:val="custom2"/>
        <w:ind w:firstLine="420"/>
        <w:rPr>
          <w:lang w:val="en"/>
        </w:rPr>
      </w:pPr>
    </w:p>
    <w:p w14:paraId="69B25C8D" w14:textId="77777777" w:rsidR="00B75802" w:rsidRDefault="00B75802" w:rsidP="000F41AE">
      <w:pPr>
        <w:pStyle w:val="custom2"/>
        <w:ind w:firstLine="420"/>
        <w:rPr>
          <w:lang w:val="en"/>
        </w:rPr>
      </w:pPr>
    </w:p>
    <w:p w14:paraId="7A956F13" w14:textId="77777777" w:rsidR="00B75802" w:rsidRDefault="00B75802" w:rsidP="000F41AE">
      <w:pPr>
        <w:pStyle w:val="custom2"/>
        <w:ind w:firstLine="420"/>
        <w:rPr>
          <w:lang w:val="en"/>
        </w:rPr>
      </w:pPr>
    </w:p>
    <w:p w14:paraId="51D334A5" w14:textId="77777777" w:rsidR="00B75802" w:rsidRDefault="00B75802" w:rsidP="000F41AE">
      <w:pPr>
        <w:pStyle w:val="custom2"/>
        <w:ind w:firstLine="420"/>
        <w:rPr>
          <w:lang w:val="en"/>
        </w:rPr>
      </w:pPr>
    </w:p>
    <w:p w14:paraId="2E978AD0" w14:textId="714533E0" w:rsidR="00B75802" w:rsidRDefault="008D2A0E" w:rsidP="008D2A0E">
      <w:pPr>
        <w:pStyle w:val="custom1"/>
        <w:spacing w:after="312"/>
      </w:pPr>
      <w:bookmarkStart w:id="224" w:name="_Toc502756453"/>
      <w:r>
        <w:rPr>
          <w:rFonts w:hint="eastAsia"/>
        </w:rPr>
        <w:lastRenderedPageBreak/>
        <w:t>JVM</w:t>
      </w:r>
      <w:r>
        <w:rPr>
          <w:rFonts w:hint="eastAsia"/>
        </w:rPr>
        <w:t>原理之工具</w:t>
      </w:r>
      <w:bookmarkEnd w:id="224"/>
    </w:p>
    <w:p w14:paraId="3A35E856" w14:textId="6858EC87" w:rsidR="008D2A0E" w:rsidRDefault="008D2A0E" w:rsidP="002879FB">
      <w:pPr>
        <w:pStyle w:val="custom"/>
        <w:numPr>
          <w:ilvl w:val="1"/>
          <w:numId w:val="43"/>
        </w:numPr>
      </w:pPr>
      <w:bookmarkStart w:id="225" w:name="_Toc502756454"/>
      <w:r>
        <w:rPr>
          <w:rFonts w:hint="eastAsia"/>
        </w:rPr>
        <w:t>JPS</w:t>
      </w:r>
      <w:bookmarkEnd w:id="225"/>
    </w:p>
    <w:p w14:paraId="3676D408" w14:textId="7DE6A4C7" w:rsidR="008D2A0E" w:rsidRDefault="008D2A0E" w:rsidP="008D2A0E">
      <w:pPr>
        <w:pStyle w:val="custom2"/>
        <w:ind w:firstLine="420"/>
        <w:rPr>
          <w:lang w:val="en"/>
        </w:rPr>
      </w:pPr>
      <w:r>
        <w:rPr>
          <w:rFonts w:hint="eastAsia"/>
          <w:lang w:val="en"/>
        </w:rPr>
        <w:t>JPS</w:t>
      </w:r>
      <w:r>
        <w:rPr>
          <w:rFonts w:hint="eastAsia"/>
          <w:lang w:val="en"/>
        </w:rPr>
        <w:t>命令可以列出正在支行的虚拟机进程，并显示虚拟机执行主类名称以及这些进程的本地虚拟机唯一</w:t>
      </w:r>
      <w:r>
        <w:rPr>
          <w:rFonts w:hint="eastAsia"/>
          <w:lang w:val="en"/>
        </w:rPr>
        <w:t>ID</w:t>
      </w:r>
      <w:r>
        <w:rPr>
          <w:rFonts w:hint="eastAsia"/>
          <w:lang w:val="en"/>
        </w:rPr>
        <w:t>。</w:t>
      </w:r>
    </w:p>
    <w:p w14:paraId="144C68D2" w14:textId="3BBC471D" w:rsidR="008D2A0E" w:rsidRDefault="008D2A0E" w:rsidP="008D2A0E">
      <w:pPr>
        <w:pStyle w:val="custom2"/>
        <w:ind w:firstLine="420"/>
        <w:rPr>
          <w:lang w:val="en"/>
        </w:rPr>
      </w:pPr>
      <w:r>
        <w:rPr>
          <w:lang w:val="en"/>
        </w:rPr>
        <w:t>Jsp [options] [hostid]</w:t>
      </w:r>
    </w:p>
    <w:p w14:paraId="410103D1" w14:textId="4479ADAB" w:rsidR="008D2A0E" w:rsidRDefault="008D2A0E" w:rsidP="008D2A0E">
      <w:pPr>
        <w:pStyle w:val="custom2"/>
        <w:ind w:firstLine="420"/>
        <w:rPr>
          <w:lang w:val="en"/>
        </w:rPr>
      </w:pPr>
      <w:r>
        <w:rPr>
          <w:lang w:val="en"/>
        </w:rPr>
        <w:t>参数选项：</w:t>
      </w:r>
    </w:p>
    <w:tbl>
      <w:tblPr>
        <w:tblStyle w:val="4-2"/>
        <w:tblW w:w="0" w:type="auto"/>
        <w:tblLook w:val="04A0" w:firstRow="1" w:lastRow="0" w:firstColumn="1" w:lastColumn="0" w:noHBand="0" w:noVBand="1"/>
      </w:tblPr>
      <w:tblGrid>
        <w:gridCol w:w="1129"/>
        <w:gridCol w:w="7167"/>
      </w:tblGrid>
      <w:tr w:rsidR="008D2A0E" w14:paraId="04A20713" w14:textId="77777777" w:rsidTr="008D2A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8BBA0A4" w14:textId="6F375C84" w:rsidR="008D2A0E" w:rsidRDefault="008D2A0E" w:rsidP="008D2A0E">
            <w:pPr>
              <w:pStyle w:val="custom2"/>
              <w:ind w:firstLineChars="0" w:firstLine="0"/>
              <w:rPr>
                <w:lang w:val="en"/>
              </w:rPr>
            </w:pPr>
            <w:r>
              <w:rPr>
                <w:rFonts w:hint="eastAsia"/>
                <w:lang w:val="en"/>
              </w:rPr>
              <w:t>选项</w:t>
            </w:r>
          </w:p>
        </w:tc>
        <w:tc>
          <w:tcPr>
            <w:tcW w:w="7167" w:type="dxa"/>
          </w:tcPr>
          <w:p w14:paraId="610E821A" w14:textId="39E517FC" w:rsidR="008D2A0E" w:rsidRDefault="008D2A0E" w:rsidP="008D2A0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作用</w:t>
            </w:r>
          </w:p>
        </w:tc>
      </w:tr>
      <w:tr w:rsidR="008D2A0E" w14:paraId="3A1CC75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6F61F65" w14:textId="24D5E4E8" w:rsidR="008D2A0E" w:rsidRDefault="008D2A0E" w:rsidP="008D2A0E">
            <w:pPr>
              <w:pStyle w:val="custom2"/>
              <w:ind w:firstLineChars="0" w:firstLine="0"/>
              <w:rPr>
                <w:lang w:val="en"/>
              </w:rPr>
            </w:pPr>
            <w:r>
              <w:rPr>
                <w:rFonts w:hint="eastAsia"/>
                <w:lang w:val="en"/>
              </w:rPr>
              <w:t>-q</w:t>
            </w:r>
          </w:p>
        </w:tc>
        <w:tc>
          <w:tcPr>
            <w:tcW w:w="7167" w:type="dxa"/>
          </w:tcPr>
          <w:p w14:paraId="3B1F4813" w14:textId="37B87A85"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只输出</w:t>
            </w:r>
            <w:r>
              <w:rPr>
                <w:rFonts w:hint="eastAsia"/>
                <w:lang w:val="en"/>
              </w:rPr>
              <w:t>LVMID,</w:t>
            </w:r>
            <w:r>
              <w:rPr>
                <w:rFonts w:hint="eastAsia"/>
                <w:lang w:val="en"/>
              </w:rPr>
              <w:t>省略主类名称</w:t>
            </w:r>
          </w:p>
        </w:tc>
      </w:tr>
      <w:tr w:rsidR="008D2A0E" w14:paraId="6006CCF1"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7D17FE30" w14:textId="4C58B969" w:rsidR="008D2A0E" w:rsidRDefault="008D2A0E" w:rsidP="008D2A0E">
            <w:pPr>
              <w:pStyle w:val="custom2"/>
              <w:ind w:firstLineChars="0" w:firstLine="0"/>
              <w:rPr>
                <w:lang w:val="en"/>
              </w:rPr>
            </w:pPr>
            <w:r>
              <w:rPr>
                <w:rFonts w:hint="eastAsia"/>
                <w:lang w:val="en"/>
              </w:rPr>
              <w:t>-m</w:t>
            </w:r>
          </w:p>
        </w:tc>
        <w:tc>
          <w:tcPr>
            <w:tcW w:w="7167" w:type="dxa"/>
          </w:tcPr>
          <w:p w14:paraId="1C7F7060" w14:textId="7A809539"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传递给主类</w:t>
            </w:r>
            <w:r>
              <w:rPr>
                <w:rFonts w:hint="eastAsia"/>
                <w:lang w:val="en"/>
              </w:rPr>
              <w:t>Main</w:t>
            </w:r>
            <w:r>
              <w:rPr>
                <w:rFonts w:hint="eastAsia"/>
                <w:lang w:val="en"/>
              </w:rPr>
              <w:t>的参数</w:t>
            </w:r>
          </w:p>
        </w:tc>
      </w:tr>
      <w:tr w:rsidR="008D2A0E" w14:paraId="57AEFD4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FF130FC" w14:textId="6F79ACD0" w:rsidR="008D2A0E" w:rsidRDefault="008D2A0E" w:rsidP="008D2A0E">
            <w:pPr>
              <w:pStyle w:val="custom2"/>
              <w:ind w:firstLineChars="0" w:firstLine="0"/>
              <w:rPr>
                <w:lang w:val="en"/>
              </w:rPr>
            </w:pPr>
            <w:r>
              <w:rPr>
                <w:rFonts w:hint="eastAsia"/>
                <w:lang w:val="en"/>
              </w:rPr>
              <w:t>-l</w:t>
            </w:r>
          </w:p>
        </w:tc>
        <w:tc>
          <w:tcPr>
            <w:tcW w:w="7167" w:type="dxa"/>
          </w:tcPr>
          <w:p w14:paraId="62F121EA" w14:textId="2376D8FA"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输出主类的全名，如果执行的是</w:t>
            </w:r>
            <w:r>
              <w:rPr>
                <w:rFonts w:hint="eastAsia"/>
                <w:lang w:val="en"/>
              </w:rPr>
              <w:t>jar</w:t>
            </w:r>
            <w:r>
              <w:rPr>
                <w:rFonts w:hint="eastAsia"/>
                <w:lang w:val="en"/>
              </w:rPr>
              <w:t>包，输出</w:t>
            </w:r>
            <w:r>
              <w:rPr>
                <w:rFonts w:hint="eastAsia"/>
                <w:lang w:val="en"/>
              </w:rPr>
              <w:t>jar</w:t>
            </w:r>
            <w:r>
              <w:rPr>
                <w:rFonts w:hint="eastAsia"/>
                <w:lang w:val="en"/>
              </w:rPr>
              <w:t>路径</w:t>
            </w:r>
          </w:p>
        </w:tc>
      </w:tr>
      <w:tr w:rsidR="008D2A0E" w14:paraId="56D24B8D"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5B8F6B6A" w14:textId="628A1077" w:rsidR="008D2A0E" w:rsidRDefault="008D2A0E" w:rsidP="008D2A0E">
            <w:pPr>
              <w:pStyle w:val="custom2"/>
              <w:ind w:firstLineChars="0" w:firstLine="0"/>
              <w:rPr>
                <w:lang w:val="en"/>
              </w:rPr>
            </w:pPr>
            <w:r>
              <w:rPr>
                <w:rFonts w:hint="eastAsia"/>
                <w:lang w:val="en"/>
              </w:rPr>
              <w:t>-v</w:t>
            </w:r>
          </w:p>
        </w:tc>
        <w:tc>
          <w:tcPr>
            <w:tcW w:w="7167" w:type="dxa"/>
          </w:tcPr>
          <w:p w14:paraId="2818B486" w14:textId="718C0CE3"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w:t>
            </w:r>
            <w:r>
              <w:rPr>
                <w:rFonts w:hint="eastAsia"/>
                <w:lang w:val="en"/>
              </w:rPr>
              <w:t>JVM</w:t>
            </w:r>
            <w:r>
              <w:rPr>
                <w:rFonts w:hint="eastAsia"/>
                <w:lang w:val="en"/>
              </w:rPr>
              <w:t>参数</w:t>
            </w:r>
          </w:p>
        </w:tc>
      </w:tr>
    </w:tbl>
    <w:p w14:paraId="0B08506B" w14:textId="5EB33D6F" w:rsidR="008D2A0E" w:rsidRDefault="008D2A0E" w:rsidP="002879FB">
      <w:pPr>
        <w:pStyle w:val="custom"/>
      </w:pPr>
      <w:bookmarkStart w:id="226" w:name="_Toc502756455"/>
      <w:r>
        <w:t>J</w:t>
      </w:r>
      <w:r>
        <w:rPr>
          <w:rFonts w:hint="eastAsia"/>
        </w:rPr>
        <w:t>stat</w:t>
      </w:r>
      <w:bookmarkEnd w:id="226"/>
    </w:p>
    <w:p w14:paraId="30D0F2B2" w14:textId="57FDD663" w:rsidR="008D2A0E" w:rsidRDefault="008D2A0E" w:rsidP="008D2A0E">
      <w:pPr>
        <w:pStyle w:val="custom2"/>
        <w:ind w:firstLine="420"/>
        <w:rPr>
          <w:lang w:val="en"/>
        </w:rPr>
      </w:pPr>
      <w:r>
        <w:rPr>
          <w:lang w:val="en"/>
        </w:rPr>
        <w:t>J</w:t>
      </w:r>
      <w:r>
        <w:rPr>
          <w:rFonts w:hint="eastAsia"/>
          <w:lang w:val="en"/>
        </w:rPr>
        <w:t>stat</w:t>
      </w:r>
      <w:r>
        <w:rPr>
          <w:rFonts w:hint="eastAsia"/>
          <w:lang w:val="en"/>
        </w:rPr>
        <w:t>是用于监视虚拟机各种支行状态信息的命令行工具。它可以显示本地或远程虚拟机进程中的类装载、内存、垃圾收集、</w:t>
      </w:r>
      <w:r>
        <w:rPr>
          <w:rFonts w:hint="eastAsia"/>
          <w:lang w:val="en"/>
        </w:rPr>
        <w:t>JIT</w:t>
      </w:r>
      <w:r>
        <w:rPr>
          <w:rFonts w:hint="eastAsia"/>
          <w:lang w:val="en"/>
        </w:rPr>
        <w:t>编译等支行数据。</w:t>
      </w:r>
    </w:p>
    <w:p w14:paraId="40167A78" w14:textId="680C1B76" w:rsidR="008D2A0E" w:rsidRDefault="008D2A0E" w:rsidP="008D2A0E">
      <w:pPr>
        <w:pStyle w:val="custom2"/>
        <w:ind w:firstLine="420"/>
        <w:rPr>
          <w:lang w:val="en"/>
        </w:rPr>
      </w:pPr>
      <w:r>
        <w:rPr>
          <w:lang w:val="en"/>
        </w:rPr>
        <w:t>J</w:t>
      </w:r>
      <w:r>
        <w:rPr>
          <w:rFonts w:hint="eastAsia"/>
          <w:lang w:val="en"/>
        </w:rPr>
        <w:t xml:space="preserve">stat </w:t>
      </w:r>
      <w:r>
        <w:rPr>
          <w:lang w:val="en"/>
        </w:rPr>
        <w:t>[ option vmid [interval [s</w:t>
      </w:r>
      <w:r w:rsidR="00514036">
        <w:rPr>
          <w:lang w:val="en"/>
        </w:rPr>
        <w:t>|</w:t>
      </w:r>
      <w:r>
        <w:rPr>
          <w:lang w:val="en"/>
        </w:rPr>
        <w:t>ms] [count] ]]</w:t>
      </w:r>
    </w:p>
    <w:p w14:paraId="35BF5908" w14:textId="4703D436" w:rsidR="008D2A0E" w:rsidRDefault="008D2A0E" w:rsidP="008D2A0E">
      <w:pPr>
        <w:pStyle w:val="custom2"/>
        <w:ind w:firstLine="420"/>
        <w:rPr>
          <w:lang w:val="en"/>
        </w:rPr>
      </w:pPr>
      <w:r>
        <w:rPr>
          <w:lang w:val="en"/>
        </w:rPr>
        <w:t>对于命令格式</w:t>
      </w:r>
      <w:r>
        <w:rPr>
          <w:rFonts w:hint="eastAsia"/>
          <w:lang w:val="en"/>
        </w:rPr>
        <w:t>v</w:t>
      </w:r>
      <w:r>
        <w:rPr>
          <w:lang w:val="en"/>
        </w:rPr>
        <w:t>mid</w:t>
      </w:r>
      <w:r>
        <w:rPr>
          <w:lang w:val="en"/>
        </w:rPr>
        <w:t>与</w:t>
      </w:r>
      <w:r>
        <w:rPr>
          <w:rFonts w:hint="eastAsia"/>
          <w:lang w:val="en"/>
        </w:rPr>
        <w:t>lvmid</w:t>
      </w:r>
      <w:r>
        <w:rPr>
          <w:rFonts w:hint="eastAsia"/>
          <w:lang w:val="en"/>
        </w:rPr>
        <w:t>是一致的，如果是远程虚拟机进程，那</w:t>
      </w:r>
      <w:r>
        <w:rPr>
          <w:rFonts w:hint="eastAsia"/>
          <w:lang w:val="en"/>
        </w:rPr>
        <w:t>VMID</w:t>
      </w:r>
      <w:r>
        <w:rPr>
          <w:rFonts w:hint="eastAsia"/>
          <w:lang w:val="en"/>
        </w:rPr>
        <w:t>的格式是：</w:t>
      </w:r>
    </w:p>
    <w:p w14:paraId="78F101E4" w14:textId="487B35AF" w:rsidR="008D2A0E" w:rsidRDefault="008D2A0E" w:rsidP="008D2A0E">
      <w:pPr>
        <w:pStyle w:val="custom2"/>
        <w:ind w:firstLine="420"/>
        <w:rPr>
          <w:lang w:val="en"/>
        </w:rPr>
      </w:pPr>
      <w:r>
        <w:rPr>
          <w:lang w:val="en"/>
        </w:rPr>
        <w:t>[protocol:] [//_]lvmid[@hostname[:port]/servername]</w:t>
      </w:r>
    </w:p>
    <w:p w14:paraId="50E285B5" w14:textId="6EB09954" w:rsidR="008D2A0E" w:rsidRPr="00514036" w:rsidRDefault="005003DE" w:rsidP="008D2A0E">
      <w:pPr>
        <w:pStyle w:val="custom2"/>
        <w:ind w:firstLine="420"/>
        <w:rPr>
          <w:lang w:val="en"/>
        </w:rPr>
      </w:pPr>
      <w:r>
        <w:rPr>
          <w:rFonts w:hint="eastAsia"/>
          <w:lang w:val="en"/>
        </w:rPr>
        <w:t>参数</w:t>
      </w:r>
      <w:r>
        <w:rPr>
          <w:rFonts w:hint="eastAsia"/>
          <w:lang w:val="en"/>
        </w:rPr>
        <w:t>interval</w:t>
      </w:r>
      <w:r>
        <w:rPr>
          <w:rFonts w:hint="eastAsia"/>
          <w:lang w:val="en"/>
        </w:rPr>
        <w:t>和</w:t>
      </w:r>
      <w:r>
        <w:rPr>
          <w:rFonts w:hint="eastAsia"/>
          <w:lang w:val="en"/>
        </w:rPr>
        <w:t>count</w:t>
      </w:r>
      <w:r>
        <w:rPr>
          <w:rFonts w:hint="eastAsia"/>
          <w:lang w:val="en"/>
        </w:rPr>
        <w:t>代表查询间隔和次数，如果省略这两个参数，说明只查询一次。</w:t>
      </w:r>
    </w:p>
    <w:p w14:paraId="5C0E6710" w14:textId="46A8ED96" w:rsidR="005003DE" w:rsidRDefault="005003DE" w:rsidP="005003DE">
      <w:pPr>
        <w:pStyle w:val="custom2"/>
        <w:ind w:firstLine="420"/>
        <w:rPr>
          <w:lang w:val="en"/>
        </w:rPr>
      </w:pPr>
      <w:r>
        <w:rPr>
          <w:lang w:val="en"/>
        </w:rPr>
        <w:t>J</w:t>
      </w:r>
      <w:r>
        <w:rPr>
          <w:rFonts w:hint="eastAsia"/>
          <w:lang w:val="en"/>
        </w:rPr>
        <w:t xml:space="preserve">stat </w:t>
      </w:r>
      <w:r>
        <w:rPr>
          <w:lang w:val="en"/>
        </w:rPr>
        <w:t>–gc 2764 250 20</w:t>
      </w:r>
      <w:r>
        <w:rPr>
          <w:rFonts w:hint="eastAsia"/>
          <w:lang w:val="en"/>
        </w:rPr>
        <w:t xml:space="preserve"> </w:t>
      </w:r>
      <w:r>
        <w:rPr>
          <w:rFonts w:hint="eastAsia"/>
          <w:lang w:val="en"/>
        </w:rPr>
        <w:t>每</w:t>
      </w:r>
      <w:r>
        <w:rPr>
          <w:rFonts w:hint="eastAsia"/>
          <w:lang w:val="en"/>
        </w:rPr>
        <w:t>250</w:t>
      </w:r>
      <w:r>
        <w:rPr>
          <w:rFonts w:hint="eastAsia"/>
          <w:lang w:val="en"/>
        </w:rPr>
        <w:t>毫秒查询一次进程</w:t>
      </w:r>
      <w:r>
        <w:rPr>
          <w:rFonts w:hint="eastAsia"/>
          <w:lang w:val="en"/>
        </w:rPr>
        <w:t>2764</w:t>
      </w:r>
      <w:r>
        <w:rPr>
          <w:rFonts w:hint="eastAsia"/>
          <w:lang w:val="en"/>
        </w:rPr>
        <w:t>垃圾收集状况，一共查询</w:t>
      </w:r>
      <w:r>
        <w:rPr>
          <w:rFonts w:hint="eastAsia"/>
          <w:lang w:val="en"/>
        </w:rPr>
        <w:t>20</w:t>
      </w:r>
      <w:r>
        <w:rPr>
          <w:rFonts w:hint="eastAsia"/>
          <w:lang w:val="en"/>
        </w:rPr>
        <w:t>次。</w:t>
      </w:r>
    </w:p>
    <w:p w14:paraId="10CDD5B9" w14:textId="08B06876" w:rsidR="005003DE" w:rsidRDefault="005003DE" w:rsidP="005003DE">
      <w:pPr>
        <w:pStyle w:val="custom2"/>
        <w:ind w:firstLine="420"/>
        <w:rPr>
          <w:lang w:val="en"/>
        </w:rPr>
      </w:pPr>
      <w:r>
        <w:rPr>
          <w:lang w:val="en"/>
        </w:rPr>
        <w:t>J</w:t>
      </w:r>
      <w:r>
        <w:rPr>
          <w:rFonts w:hint="eastAsia"/>
          <w:lang w:val="en"/>
        </w:rPr>
        <w:t>stat</w:t>
      </w:r>
      <w:r>
        <w:rPr>
          <w:rFonts w:hint="eastAsia"/>
          <w:lang w:val="en"/>
        </w:rPr>
        <w:t>工具主要选项</w:t>
      </w:r>
    </w:p>
    <w:tbl>
      <w:tblPr>
        <w:tblStyle w:val="4-2"/>
        <w:tblW w:w="0" w:type="auto"/>
        <w:tblLook w:val="04A0" w:firstRow="1" w:lastRow="0" w:firstColumn="1" w:lastColumn="0" w:noHBand="0" w:noVBand="1"/>
      </w:tblPr>
      <w:tblGrid>
        <w:gridCol w:w="1980"/>
        <w:gridCol w:w="6316"/>
      </w:tblGrid>
      <w:tr w:rsidR="005003DE" w14:paraId="7D4B8AFB" w14:textId="77777777" w:rsidTr="006765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12D277A" w14:textId="72A43DD2" w:rsidR="005003DE" w:rsidRPr="005003DE" w:rsidRDefault="005003DE" w:rsidP="005003DE">
            <w:pPr>
              <w:pStyle w:val="custom2"/>
              <w:ind w:firstLineChars="0" w:firstLine="0"/>
              <w:rPr>
                <w:lang w:val="en"/>
              </w:rPr>
            </w:pPr>
            <w:r>
              <w:rPr>
                <w:lang w:val="en"/>
              </w:rPr>
              <w:t>选项</w:t>
            </w:r>
          </w:p>
        </w:tc>
        <w:tc>
          <w:tcPr>
            <w:tcW w:w="6316" w:type="dxa"/>
          </w:tcPr>
          <w:p w14:paraId="0C503D47" w14:textId="21E4A205" w:rsidR="005003DE" w:rsidRDefault="005003DE"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作用</w:t>
            </w:r>
          </w:p>
        </w:tc>
      </w:tr>
      <w:tr w:rsidR="005003DE" w14:paraId="115F51D1"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61FB63E" w14:textId="5B284FB0" w:rsidR="005003DE" w:rsidRDefault="005003DE" w:rsidP="005003DE">
            <w:pPr>
              <w:pStyle w:val="custom2"/>
              <w:ind w:firstLineChars="0" w:firstLine="0"/>
              <w:rPr>
                <w:lang w:val="en"/>
              </w:rPr>
            </w:pPr>
            <w:r>
              <w:rPr>
                <w:rFonts w:hint="eastAsia"/>
                <w:lang w:val="en"/>
              </w:rPr>
              <w:t>-class</w:t>
            </w:r>
          </w:p>
        </w:tc>
        <w:tc>
          <w:tcPr>
            <w:tcW w:w="6316" w:type="dxa"/>
          </w:tcPr>
          <w:p w14:paraId="199F5A7E" w14:textId="1021AAC2" w:rsidR="005003DE" w:rsidRDefault="006765A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类装载、卸载</w:t>
            </w:r>
            <w:r w:rsidR="005003DE">
              <w:rPr>
                <w:rFonts w:hint="eastAsia"/>
                <w:lang w:val="en"/>
              </w:rPr>
              <w:t>数量、总空间以及类装载所耗费的时间</w:t>
            </w:r>
          </w:p>
        </w:tc>
      </w:tr>
      <w:tr w:rsidR="005003DE" w14:paraId="277BCC7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10D281B1" w14:textId="7AD51DB7" w:rsidR="005003DE" w:rsidRDefault="005003DE" w:rsidP="005003DE">
            <w:pPr>
              <w:pStyle w:val="custom2"/>
              <w:ind w:firstLineChars="0" w:firstLine="0"/>
              <w:rPr>
                <w:lang w:val="en"/>
              </w:rPr>
            </w:pPr>
            <w:r>
              <w:rPr>
                <w:rFonts w:hint="eastAsia"/>
                <w:lang w:val="en"/>
              </w:rPr>
              <w:t>-gc</w:t>
            </w:r>
          </w:p>
        </w:tc>
        <w:tc>
          <w:tcPr>
            <w:tcW w:w="6316" w:type="dxa"/>
          </w:tcPr>
          <w:p w14:paraId="76C610B4" w14:textId="1DC25B8B"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w:t>
            </w:r>
            <w:r>
              <w:rPr>
                <w:rFonts w:hint="eastAsia"/>
                <w:lang w:val="en"/>
              </w:rPr>
              <w:t>java</w:t>
            </w:r>
            <w:r>
              <w:rPr>
                <w:rFonts w:hint="eastAsia"/>
                <w:lang w:val="en"/>
              </w:rPr>
              <w:t>堆状况，包括</w:t>
            </w:r>
            <w:r>
              <w:rPr>
                <w:rFonts w:hint="eastAsia"/>
                <w:lang w:val="en"/>
              </w:rPr>
              <w:t>eden</w:t>
            </w:r>
            <w:r>
              <w:rPr>
                <w:rFonts w:hint="eastAsia"/>
                <w:lang w:val="en"/>
              </w:rPr>
              <w:t>区、两个</w:t>
            </w:r>
            <w:r>
              <w:rPr>
                <w:rFonts w:hint="eastAsia"/>
                <w:lang w:val="en"/>
              </w:rPr>
              <w:t>survivor</w:t>
            </w:r>
            <w:r>
              <w:rPr>
                <w:rFonts w:hint="eastAsia"/>
                <w:lang w:val="en"/>
              </w:rPr>
              <w:t>区、老年代、永久代等的容量、已用空间、</w:t>
            </w:r>
            <w:r>
              <w:rPr>
                <w:rFonts w:hint="eastAsia"/>
                <w:lang w:val="en"/>
              </w:rPr>
              <w:t>GC</w:t>
            </w:r>
            <w:r>
              <w:rPr>
                <w:rFonts w:hint="eastAsia"/>
                <w:lang w:val="en"/>
              </w:rPr>
              <w:t>时间合计等信息</w:t>
            </w:r>
          </w:p>
        </w:tc>
      </w:tr>
      <w:tr w:rsidR="005003DE" w14:paraId="04F93D2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35ED90D" w14:textId="443E95A0" w:rsidR="005003DE" w:rsidRDefault="005003DE" w:rsidP="005003DE">
            <w:pPr>
              <w:pStyle w:val="custom2"/>
              <w:ind w:firstLineChars="0" w:firstLine="0"/>
              <w:rPr>
                <w:lang w:val="en"/>
              </w:rPr>
            </w:pPr>
            <w:r>
              <w:rPr>
                <w:rFonts w:hint="eastAsia"/>
                <w:lang w:val="en"/>
              </w:rPr>
              <w:t>-gccapacity</w:t>
            </w:r>
          </w:p>
        </w:tc>
        <w:tc>
          <w:tcPr>
            <w:tcW w:w="6316" w:type="dxa"/>
          </w:tcPr>
          <w:p w14:paraId="78B9A4EE" w14:textId="2DA6C51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w:t>
            </w:r>
            <w:r>
              <w:rPr>
                <w:rFonts w:hint="eastAsia"/>
                <w:lang w:val="en"/>
              </w:rPr>
              <w:t>JAVA</w:t>
            </w:r>
            <w:r>
              <w:rPr>
                <w:rFonts w:hint="eastAsia"/>
                <w:lang w:val="en"/>
              </w:rPr>
              <w:t>堆各个区域使用到的最大、最小空间</w:t>
            </w:r>
          </w:p>
        </w:tc>
      </w:tr>
      <w:tr w:rsidR="005003DE" w14:paraId="726E6AC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68AC5417" w14:textId="07FCEB42" w:rsidR="005003DE" w:rsidRDefault="005003DE" w:rsidP="005003DE">
            <w:pPr>
              <w:pStyle w:val="custom2"/>
              <w:ind w:firstLineChars="0" w:firstLine="0"/>
              <w:rPr>
                <w:lang w:val="en"/>
              </w:rPr>
            </w:pPr>
            <w:r>
              <w:rPr>
                <w:lang w:val="en"/>
              </w:rPr>
              <w:t>-gcutil</w:t>
            </w:r>
          </w:p>
        </w:tc>
        <w:tc>
          <w:tcPr>
            <w:tcW w:w="6316" w:type="dxa"/>
          </w:tcPr>
          <w:p w14:paraId="3622DC69" w14:textId="3443D7F3"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已使用空间占空空间的百分比</w:t>
            </w:r>
          </w:p>
        </w:tc>
      </w:tr>
      <w:tr w:rsidR="005003DE" w14:paraId="4745E67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4EBDE75" w14:textId="56D471B6" w:rsidR="005003DE" w:rsidRDefault="005003DE" w:rsidP="005003DE">
            <w:pPr>
              <w:pStyle w:val="custom2"/>
              <w:ind w:firstLineChars="0" w:firstLine="0"/>
              <w:rPr>
                <w:lang w:val="en"/>
              </w:rPr>
            </w:pPr>
            <w:r>
              <w:rPr>
                <w:lang w:val="en"/>
              </w:rPr>
              <w:t>-gccause</w:t>
            </w:r>
          </w:p>
        </w:tc>
        <w:tc>
          <w:tcPr>
            <w:tcW w:w="6316" w:type="dxa"/>
          </w:tcPr>
          <w:p w14:paraId="57C1F7A2" w14:textId="0E44B17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与</w:t>
            </w:r>
            <w:r>
              <w:rPr>
                <w:rFonts w:hint="eastAsia"/>
                <w:lang w:val="en"/>
              </w:rPr>
              <w:t>-gcutil</w:t>
            </w:r>
            <w:r>
              <w:rPr>
                <w:rFonts w:hint="eastAsia"/>
                <w:lang w:val="en"/>
              </w:rPr>
              <w:t>功能一样，但是会额外输出导致上一次</w:t>
            </w:r>
            <w:r>
              <w:rPr>
                <w:rFonts w:hint="eastAsia"/>
                <w:lang w:val="en"/>
              </w:rPr>
              <w:t>GC</w:t>
            </w:r>
            <w:r>
              <w:rPr>
                <w:rFonts w:hint="eastAsia"/>
                <w:lang w:val="en"/>
              </w:rPr>
              <w:t>产生的原因</w:t>
            </w:r>
          </w:p>
        </w:tc>
      </w:tr>
      <w:tr w:rsidR="005003DE" w14:paraId="2964966B"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536218C9" w14:textId="6B23ED63" w:rsidR="005003DE" w:rsidRDefault="005003DE" w:rsidP="005003DE">
            <w:pPr>
              <w:pStyle w:val="custom2"/>
              <w:ind w:firstLineChars="0" w:firstLine="0"/>
              <w:rPr>
                <w:lang w:val="en"/>
              </w:rPr>
            </w:pPr>
            <w:r>
              <w:rPr>
                <w:lang w:val="en"/>
              </w:rPr>
              <w:t>-gcnew</w:t>
            </w:r>
          </w:p>
        </w:tc>
        <w:tc>
          <w:tcPr>
            <w:tcW w:w="6316" w:type="dxa"/>
          </w:tcPr>
          <w:p w14:paraId="755DC53C" w14:textId="47C0576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新生代</w:t>
            </w:r>
            <w:r>
              <w:rPr>
                <w:rFonts w:hint="eastAsia"/>
                <w:lang w:val="en"/>
              </w:rPr>
              <w:t>GC</w:t>
            </w:r>
            <w:r>
              <w:rPr>
                <w:rFonts w:hint="eastAsia"/>
                <w:lang w:val="en"/>
              </w:rPr>
              <w:t>状况</w:t>
            </w:r>
          </w:p>
        </w:tc>
      </w:tr>
      <w:tr w:rsidR="005003DE" w14:paraId="62C9F5A4"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36C6166" w14:textId="38E71A03" w:rsidR="005003DE" w:rsidRDefault="005003DE" w:rsidP="005003DE">
            <w:pPr>
              <w:pStyle w:val="custom2"/>
              <w:ind w:firstLineChars="0" w:firstLine="0"/>
              <w:rPr>
                <w:lang w:val="en"/>
              </w:rPr>
            </w:pPr>
            <w:r>
              <w:rPr>
                <w:rFonts w:hint="eastAsia"/>
                <w:lang w:val="en"/>
              </w:rPr>
              <w:t>-gcnewcapacity</w:t>
            </w:r>
          </w:p>
        </w:tc>
        <w:tc>
          <w:tcPr>
            <w:tcW w:w="6316" w:type="dxa"/>
          </w:tcPr>
          <w:p w14:paraId="5FE156C0" w14:textId="0D2E99E5"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new</w:t>
            </w:r>
            <w:r>
              <w:rPr>
                <w:rFonts w:hint="eastAsia"/>
                <w:lang w:val="en"/>
              </w:rPr>
              <w:t>基本相同，输出主要关注使用到的最大、最小空间</w:t>
            </w:r>
          </w:p>
        </w:tc>
      </w:tr>
      <w:tr w:rsidR="005003DE" w14:paraId="64B1EEBA"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9A619F9" w14:textId="471D899B" w:rsidR="005003DE" w:rsidRDefault="005003DE" w:rsidP="005003DE">
            <w:pPr>
              <w:pStyle w:val="custom2"/>
              <w:ind w:firstLineChars="0" w:firstLine="0"/>
              <w:rPr>
                <w:lang w:val="en"/>
              </w:rPr>
            </w:pPr>
            <w:r>
              <w:rPr>
                <w:lang w:val="en"/>
              </w:rPr>
              <w:t>-gcold</w:t>
            </w:r>
          </w:p>
        </w:tc>
        <w:tc>
          <w:tcPr>
            <w:tcW w:w="6316" w:type="dxa"/>
          </w:tcPr>
          <w:p w14:paraId="643F1FC0" w14:textId="7159C09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老年代</w:t>
            </w:r>
            <w:r>
              <w:rPr>
                <w:rFonts w:hint="eastAsia"/>
                <w:lang w:val="en"/>
              </w:rPr>
              <w:t>GC</w:t>
            </w:r>
            <w:r>
              <w:rPr>
                <w:rFonts w:hint="eastAsia"/>
                <w:lang w:val="en"/>
              </w:rPr>
              <w:t>状况</w:t>
            </w:r>
          </w:p>
        </w:tc>
      </w:tr>
      <w:tr w:rsidR="005003DE" w14:paraId="14C40CF6"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86893CF" w14:textId="1B3F7745" w:rsidR="005003DE" w:rsidRDefault="005003DE" w:rsidP="005003DE">
            <w:pPr>
              <w:pStyle w:val="custom2"/>
              <w:ind w:firstLineChars="0" w:firstLine="0"/>
              <w:rPr>
                <w:lang w:val="en"/>
              </w:rPr>
            </w:pPr>
            <w:r>
              <w:rPr>
                <w:rFonts w:hint="eastAsia"/>
                <w:lang w:val="en"/>
              </w:rPr>
              <w:t>-gcoldcapacity</w:t>
            </w:r>
          </w:p>
        </w:tc>
        <w:tc>
          <w:tcPr>
            <w:tcW w:w="6316" w:type="dxa"/>
          </w:tcPr>
          <w:p w14:paraId="4EFB2B97" w14:textId="53CED389"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监视内容与</w:t>
            </w:r>
            <w:r>
              <w:rPr>
                <w:rFonts w:hint="eastAsia"/>
                <w:lang w:val="en"/>
              </w:rPr>
              <w:t>-gcold</w:t>
            </w:r>
            <w:r>
              <w:rPr>
                <w:rFonts w:hint="eastAsia"/>
                <w:lang w:val="en"/>
              </w:rPr>
              <w:t>基本相同，输出主要关注使用到的最大、最小空间</w:t>
            </w:r>
          </w:p>
        </w:tc>
      </w:tr>
      <w:tr w:rsidR="005003DE" w14:paraId="77A4770E"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EEF5656" w14:textId="40960AEE" w:rsidR="005003DE" w:rsidRDefault="005003DE" w:rsidP="005003DE">
            <w:pPr>
              <w:pStyle w:val="custom2"/>
              <w:ind w:firstLineChars="0" w:firstLine="0"/>
              <w:rPr>
                <w:lang w:val="en"/>
              </w:rPr>
            </w:pPr>
            <w:r>
              <w:rPr>
                <w:rFonts w:hint="eastAsia"/>
                <w:lang w:val="en"/>
              </w:rPr>
              <w:t>-gcpermcapacity</w:t>
            </w:r>
          </w:p>
        </w:tc>
        <w:tc>
          <w:tcPr>
            <w:tcW w:w="6316" w:type="dxa"/>
          </w:tcPr>
          <w:p w14:paraId="2ECFDED6" w14:textId="02A12745"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永久代使用到的最大、最小空间</w:t>
            </w:r>
          </w:p>
        </w:tc>
      </w:tr>
      <w:tr w:rsidR="005003DE" w14:paraId="10D51167"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7DADEB6" w14:textId="3D3A9C37" w:rsidR="005003DE" w:rsidRDefault="005003DE" w:rsidP="005003DE">
            <w:pPr>
              <w:pStyle w:val="custom2"/>
              <w:ind w:firstLineChars="0" w:firstLine="0"/>
              <w:rPr>
                <w:lang w:val="en"/>
              </w:rPr>
            </w:pPr>
            <w:r>
              <w:rPr>
                <w:lang w:val="en"/>
              </w:rPr>
              <w:t>-compiler</w:t>
            </w:r>
          </w:p>
        </w:tc>
        <w:tc>
          <w:tcPr>
            <w:tcW w:w="6316" w:type="dxa"/>
          </w:tcPr>
          <w:p w14:paraId="329ECAC1" w14:textId="436A5C6E"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输出</w:t>
            </w:r>
            <w:r>
              <w:rPr>
                <w:rFonts w:hint="eastAsia"/>
                <w:lang w:val="en"/>
              </w:rPr>
              <w:t>JIT</w:t>
            </w:r>
            <w:r>
              <w:rPr>
                <w:rFonts w:hint="eastAsia"/>
                <w:lang w:val="en"/>
              </w:rPr>
              <w:t>编译器编译过的方法、耗时等信息</w:t>
            </w:r>
          </w:p>
        </w:tc>
      </w:tr>
      <w:tr w:rsidR="006765A1" w14:paraId="6226A4FF"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09F603D9" w14:textId="02ED621C" w:rsidR="006765A1" w:rsidRDefault="006765A1" w:rsidP="005003DE">
            <w:pPr>
              <w:pStyle w:val="custom2"/>
              <w:ind w:firstLineChars="0" w:firstLine="0"/>
              <w:rPr>
                <w:lang w:val="en"/>
              </w:rPr>
            </w:pPr>
            <w:r>
              <w:rPr>
                <w:lang w:val="en"/>
              </w:rPr>
              <w:lastRenderedPageBreak/>
              <w:t>-printcompilation</w:t>
            </w:r>
          </w:p>
        </w:tc>
        <w:tc>
          <w:tcPr>
            <w:tcW w:w="6316" w:type="dxa"/>
          </w:tcPr>
          <w:p w14:paraId="3DFE5C45" w14:textId="0EC55DDD" w:rsidR="006765A1" w:rsidRDefault="006765A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输出已经被</w:t>
            </w:r>
            <w:r>
              <w:rPr>
                <w:rFonts w:hint="eastAsia"/>
                <w:lang w:val="en"/>
              </w:rPr>
              <w:t>JIT</w:t>
            </w:r>
            <w:r>
              <w:rPr>
                <w:rFonts w:hint="eastAsia"/>
                <w:lang w:val="en"/>
              </w:rPr>
              <w:t>编译的方法</w:t>
            </w:r>
          </w:p>
        </w:tc>
      </w:tr>
    </w:tbl>
    <w:p w14:paraId="59AF7E0A" w14:textId="6FD8866E" w:rsidR="005003DE" w:rsidRDefault="001A26CB" w:rsidP="001A26CB">
      <w:pPr>
        <w:pStyle w:val="custom0"/>
        <w:rPr>
          <w:shd w:val="clear" w:color="auto" w:fill="FFFFFF"/>
        </w:rPr>
      </w:pPr>
      <w:bookmarkStart w:id="227" w:name="_Toc502756456"/>
      <w:r>
        <w:rPr>
          <w:rFonts w:hint="eastAsia"/>
          <w:shd w:val="clear" w:color="auto" w:fill="FFFFFF"/>
        </w:rPr>
        <w:t xml:space="preserve">jstat </w:t>
      </w:r>
      <w:r>
        <w:rPr>
          <w:rFonts w:hint="eastAsia"/>
          <w:shd w:val="clear" w:color="auto" w:fill="FFFFFF"/>
        </w:rPr>
        <w:t>–</w:t>
      </w:r>
      <w:r w:rsidR="00CD1940">
        <w:rPr>
          <w:rFonts w:hint="eastAsia"/>
          <w:shd w:val="clear" w:color="auto" w:fill="FFFFFF"/>
        </w:rPr>
        <w:t>class&lt;pid&gt;</w:t>
      </w:r>
      <w:bookmarkEnd w:id="227"/>
      <w:r w:rsidR="00CD1940">
        <w:rPr>
          <w:rFonts w:hint="eastAsia"/>
          <w:shd w:val="clear" w:color="auto" w:fill="FFFFFF"/>
        </w:rPr>
        <w:t xml:space="preserve"> </w:t>
      </w:r>
    </w:p>
    <w:p w14:paraId="2E7594C1" w14:textId="08EDA95B" w:rsidR="00CD1940" w:rsidRPr="00CD1940" w:rsidRDefault="00CD1940" w:rsidP="00CD1940">
      <w:pPr>
        <w:pStyle w:val="custom2"/>
        <w:ind w:firstLine="420"/>
      </w:pPr>
      <w:r>
        <w:rPr>
          <w:rFonts w:ascii="微软雅黑" w:eastAsia="微软雅黑" w:hAnsi="微软雅黑" w:hint="eastAsia"/>
          <w:color w:val="454545"/>
          <w:shd w:val="clear" w:color="auto" w:fill="FFFFFF"/>
        </w:rPr>
        <w:t>显示加载class的数量，及所占空间等信息。</w:t>
      </w:r>
    </w:p>
    <w:tbl>
      <w:tblPr>
        <w:tblStyle w:val="4-2"/>
        <w:tblW w:w="0" w:type="auto"/>
        <w:tblLook w:val="04A0" w:firstRow="1" w:lastRow="0" w:firstColumn="1" w:lastColumn="0" w:noHBand="0" w:noVBand="1"/>
      </w:tblPr>
      <w:tblGrid>
        <w:gridCol w:w="2405"/>
        <w:gridCol w:w="5891"/>
      </w:tblGrid>
      <w:tr w:rsidR="001A26CB" w14:paraId="1DCFB2E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462965" w14:textId="113DE32A" w:rsidR="001A26CB" w:rsidRDefault="001A26CB" w:rsidP="005003DE">
            <w:pPr>
              <w:pStyle w:val="custom2"/>
              <w:ind w:firstLineChars="0" w:firstLine="0"/>
              <w:rPr>
                <w:lang w:val="en"/>
              </w:rPr>
            </w:pPr>
            <w:r>
              <w:rPr>
                <w:lang w:val="en"/>
              </w:rPr>
              <w:t>显示列名</w:t>
            </w:r>
          </w:p>
        </w:tc>
        <w:tc>
          <w:tcPr>
            <w:tcW w:w="5891" w:type="dxa"/>
          </w:tcPr>
          <w:p w14:paraId="26AEDFE2" w14:textId="0E89DC0E"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505A49D"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40FEF10" w14:textId="59CBD003" w:rsidR="001A26CB" w:rsidRDefault="001A26CB" w:rsidP="005003DE">
            <w:pPr>
              <w:pStyle w:val="custom2"/>
              <w:ind w:firstLineChars="0" w:firstLine="0"/>
              <w:rPr>
                <w:lang w:val="en"/>
              </w:rPr>
            </w:pPr>
            <w:r>
              <w:rPr>
                <w:rFonts w:hint="eastAsia"/>
                <w:lang w:val="en"/>
              </w:rPr>
              <w:t>Loaded</w:t>
            </w:r>
          </w:p>
        </w:tc>
        <w:tc>
          <w:tcPr>
            <w:tcW w:w="5891" w:type="dxa"/>
          </w:tcPr>
          <w:p w14:paraId="3252FECC" w14:textId="7DF433D0"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的类的数量</w:t>
            </w:r>
          </w:p>
        </w:tc>
      </w:tr>
      <w:tr w:rsidR="001A26CB" w14:paraId="1688C942"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3488DFF8" w14:textId="3F54D385"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02050B22" w14:textId="0873D254"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装载类的占用的字节数</w:t>
            </w:r>
          </w:p>
        </w:tc>
      </w:tr>
      <w:tr w:rsidR="001A26CB" w14:paraId="003AB5C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9D9B69" w14:textId="0D5AC2F0" w:rsidR="001A26CB" w:rsidRDefault="001A26CB" w:rsidP="005003DE">
            <w:pPr>
              <w:pStyle w:val="custom2"/>
              <w:ind w:firstLineChars="0" w:firstLine="0"/>
              <w:rPr>
                <w:lang w:val="en"/>
              </w:rPr>
            </w:pPr>
            <w:r>
              <w:rPr>
                <w:rFonts w:hint="eastAsia"/>
                <w:lang w:val="en"/>
              </w:rPr>
              <w:t>Un</w:t>
            </w:r>
            <w:r>
              <w:rPr>
                <w:lang w:val="en"/>
              </w:rPr>
              <w:t>loaded</w:t>
            </w:r>
          </w:p>
        </w:tc>
        <w:tc>
          <w:tcPr>
            <w:tcW w:w="5891" w:type="dxa"/>
          </w:tcPr>
          <w:p w14:paraId="715FB8A0" w14:textId="6B4ED5F1"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卸载类的数量</w:t>
            </w:r>
          </w:p>
        </w:tc>
      </w:tr>
      <w:tr w:rsidR="001A26CB" w14:paraId="0ADA7C2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75C839C" w14:textId="51D87EE1"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6331DC3A" w14:textId="68E7309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制裁类的字节数</w:t>
            </w:r>
          </w:p>
        </w:tc>
      </w:tr>
      <w:tr w:rsidR="001A26CB" w14:paraId="2786A06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F5E3C07" w14:textId="5C266618" w:rsidR="001A26CB" w:rsidRDefault="001A26CB" w:rsidP="005003DE">
            <w:pPr>
              <w:pStyle w:val="custom2"/>
              <w:ind w:firstLineChars="0" w:firstLine="0"/>
              <w:rPr>
                <w:lang w:val="en"/>
              </w:rPr>
            </w:pPr>
            <w:r>
              <w:rPr>
                <w:lang w:val="en"/>
              </w:rPr>
              <w:t>Time</w:t>
            </w:r>
          </w:p>
        </w:tc>
        <w:tc>
          <w:tcPr>
            <w:tcW w:w="5891" w:type="dxa"/>
          </w:tcPr>
          <w:p w14:paraId="6D31B8AC" w14:textId="310AC39E"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和卸载类所花费的时间</w:t>
            </w:r>
          </w:p>
        </w:tc>
      </w:tr>
    </w:tbl>
    <w:p w14:paraId="3C832AB6" w14:textId="0E55357B" w:rsidR="005003DE" w:rsidRDefault="001A26CB" w:rsidP="001A26CB">
      <w:pPr>
        <w:pStyle w:val="custom0"/>
        <w:rPr>
          <w:shd w:val="clear" w:color="auto" w:fill="FFFFFF"/>
        </w:rPr>
      </w:pPr>
      <w:bookmarkStart w:id="228" w:name="_Toc502756457"/>
      <w:r>
        <w:rPr>
          <w:rFonts w:hint="eastAsia"/>
          <w:shd w:val="clear" w:color="auto" w:fill="FFFFFF"/>
        </w:rPr>
        <w:t>jstat -compiler &lt;pid&gt;</w:t>
      </w:r>
      <w:bookmarkEnd w:id="228"/>
    </w:p>
    <w:p w14:paraId="2086B59E" w14:textId="31C82875" w:rsidR="00CD1940" w:rsidRPr="00CD1940" w:rsidRDefault="00CD1940" w:rsidP="00CD1940">
      <w:pPr>
        <w:pStyle w:val="custom2"/>
        <w:ind w:firstLine="420"/>
      </w:pPr>
      <w:r>
        <w:rPr>
          <w:rFonts w:ascii="微软雅黑" w:eastAsia="微软雅黑" w:hAnsi="微软雅黑" w:hint="eastAsia"/>
          <w:color w:val="454545"/>
          <w:shd w:val="clear" w:color="auto" w:fill="FFFFFF"/>
        </w:rPr>
        <w:t>显示VM实时编译的数量等信息。</w:t>
      </w:r>
    </w:p>
    <w:tbl>
      <w:tblPr>
        <w:tblStyle w:val="4-2"/>
        <w:tblW w:w="0" w:type="auto"/>
        <w:tblLook w:val="04A0" w:firstRow="1" w:lastRow="0" w:firstColumn="1" w:lastColumn="0" w:noHBand="0" w:noVBand="1"/>
      </w:tblPr>
      <w:tblGrid>
        <w:gridCol w:w="2405"/>
        <w:gridCol w:w="5891"/>
      </w:tblGrid>
      <w:tr w:rsidR="001A26CB" w14:paraId="7BB8E496"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6852A13" w14:textId="38E6CACB" w:rsidR="001A26CB" w:rsidRDefault="001A26CB" w:rsidP="005003DE">
            <w:pPr>
              <w:pStyle w:val="custom2"/>
              <w:ind w:firstLineChars="0" w:firstLine="0"/>
              <w:rPr>
                <w:lang w:val="en"/>
              </w:rPr>
            </w:pPr>
            <w:r>
              <w:rPr>
                <w:lang w:val="en"/>
              </w:rPr>
              <w:t>显示列名</w:t>
            </w:r>
          </w:p>
        </w:tc>
        <w:tc>
          <w:tcPr>
            <w:tcW w:w="5891" w:type="dxa"/>
          </w:tcPr>
          <w:p w14:paraId="6DAC07EC" w14:textId="2AE34903"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2394665E"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26586F" w14:textId="28B46164" w:rsidR="001A26CB" w:rsidRDefault="001A26CB" w:rsidP="005003DE">
            <w:pPr>
              <w:pStyle w:val="custom2"/>
              <w:ind w:firstLineChars="0" w:firstLine="0"/>
              <w:rPr>
                <w:lang w:val="en"/>
              </w:rPr>
            </w:pPr>
            <w:r>
              <w:rPr>
                <w:rFonts w:hint="eastAsia"/>
                <w:lang w:val="en"/>
              </w:rPr>
              <w:t>Com</w:t>
            </w:r>
            <w:r>
              <w:rPr>
                <w:lang w:val="en"/>
              </w:rPr>
              <w:t>piled</w:t>
            </w:r>
          </w:p>
        </w:tc>
        <w:tc>
          <w:tcPr>
            <w:tcW w:w="5891" w:type="dxa"/>
          </w:tcPr>
          <w:p w14:paraId="7D1B8398" w14:textId="4BEC8866"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数量</w:t>
            </w:r>
          </w:p>
        </w:tc>
      </w:tr>
      <w:tr w:rsidR="001A26CB" w14:paraId="20BB131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F27D947" w14:textId="193AD219" w:rsidR="001A26CB" w:rsidRDefault="001A26CB" w:rsidP="005003DE">
            <w:pPr>
              <w:pStyle w:val="custom2"/>
              <w:ind w:firstLineChars="0" w:firstLine="0"/>
              <w:rPr>
                <w:lang w:val="en"/>
              </w:rPr>
            </w:pPr>
            <w:r>
              <w:rPr>
                <w:rFonts w:hint="eastAsia"/>
                <w:lang w:val="en"/>
              </w:rPr>
              <w:t>Fai</w:t>
            </w:r>
            <w:r>
              <w:rPr>
                <w:lang w:val="en"/>
              </w:rPr>
              <w:t>led</w:t>
            </w:r>
          </w:p>
        </w:tc>
        <w:tc>
          <w:tcPr>
            <w:tcW w:w="5891" w:type="dxa"/>
          </w:tcPr>
          <w:p w14:paraId="06C723F5" w14:textId="4F0ED6AB"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执行失败数量</w:t>
            </w:r>
          </w:p>
        </w:tc>
      </w:tr>
      <w:tr w:rsidR="001A26CB" w14:paraId="0F21D413"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3D85630" w14:textId="2869E319" w:rsidR="001A26CB" w:rsidRDefault="001A26CB" w:rsidP="005003DE">
            <w:pPr>
              <w:pStyle w:val="custom2"/>
              <w:ind w:firstLineChars="0" w:firstLine="0"/>
              <w:rPr>
                <w:lang w:val="en"/>
              </w:rPr>
            </w:pPr>
            <w:r>
              <w:rPr>
                <w:rFonts w:hint="eastAsia"/>
                <w:lang w:val="en"/>
              </w:rPr>
              <w:t>In</w:t>
            </w:r>
            <w:r>
              <w:rPr>
                <w:lang w:val="en"/>
              </w:rPr>
              <w:t>valid</w:t>
            </w:r>
          </w:p>
        </w:tc>
        <w:tc>
          <w:tcPr>
            <w:tcW w:w="5891" w:type="dxa"/>
          </w:tcPr>
          <w:p w14:paraId="5D6F3A70" w14:textId="173A2848"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失效数量</w:t>
            </w:r>
          </w:p>
        </w:tc>
      </w:tr>
      <w:tr w:rsidR="001A26CB" w14:paraId="02A41F9B"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FD19A45" w14:textId="3BBAF743" w:rsidR="001A26CB" w:rsidRDefault="001A26CB" w:rsidP="005003DE">
            <w:pPr>
              <w:pStyle w:val="custom2"/>
              <w:ind w:firstLineChars="0" w:firstLine="0"/>
              <w:rPr>
                <w:lang w:val="en"/>
              </w:rPr>
            </w:pPr>
            <w:r>
              <w:rPr>
                <w:rFonts w:hint="eastAsia"/>
                <w:lang w:val="en"/>
              </w:rPr>
              <w:t>Time</w:t>
            </w:r>
          </w:p>
        </w:tc>
        <w:tc>
          <w:tcPr>
            <w:tcW w:w="5891" w:type="dxa"/>
          </w:tcPr>
          <w:p w14:paraId="471819D7" w14:textId="4E35D4F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消耗时间</w:t>
            </w:r>
          </w:p>
        </w:tc>
      </w:tr>
      <w:tr w:rsidR="001A26CB" w14:paraId="637B3B92"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ACB3A66" w14:textId="09E61E99" w:rsidR="001A26CB" w:rsidRDefault="001A26CB" w:rsidP="005003DE">
            <w:pPr>
              <w:pStyle w:val="custom2"/>
              <w:ind w:firstLineChars="0" w:firstLine="0"/>
              <w:rPr>
                <w:lang w:val="en"/>
              </w:rPr>
            </w:pPr>
            <w:r>
              <w:rPr>
                <w:rFonts w:hint="eastAsia"/>
                <w:lang w:val="en"/>
              </w:rPr>
              <w:t>Fa</w:t>
            </w:r>
            <w:r>
              <w:rPr>
                <w:lang w:val="en"/>
              </w:rPr>
              <w:t>iledType</w:t>
            </w:r>
          </w:p>
        </w:tc>
        <w:tc>
          <w:tcPr>
            <w:tcW w:w="5891" w:type="dxa"/>
          </w:tcPr>
          <w:p w14:paraId="318C03D1" w14:textId="7E69C93F"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最后一个编译失败任务的类型</w:t>
            </w:r>
          </w:p>
        </w:tc>
      </w:tr>
      <w:tr w:rsidR="001A26CB" w14:paraId="61FF3C5A"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60C9E9E" w14:textId="7ABD1826" w:rsidR="001A26CB" w:rsidRDefault="001A26CB" w:rsidP="005003DE">
            <w:pPr>
              <w:pStyle w:val="custom2"/>
              <w:ind w:firstLineChars="0" w:firstLine="0"/>
              <w:rPr>
                <w:lang w:val="en"/>
              </w:rPr>
            </w:pPr>
            <w:r>
              <w:rPr>
                <w:rFonts w:hint="eastAsia"/>
                <w:lang w:val="en"/>
              </w:rPr>
              <w:t>Fa</w:t>
            </w:r>
            <w:r>
              <w:rPr>
                <w:lang w:val="en"/>
              </w:rPr>
              <w:t>iledMethod</w:t>
            </w:r>
          </w:p>
        </w:tc>
        <w:tc>
          <w:tcPr>
            <w:tcW w:w="5891" w:type="dxa"/>
          </w:tcPr>
          <w:p w14:paraId="7D2DD2DC" w14:textId="0A07CC57"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最后一个编译失败任务所在的类及方法</w:t>
            </w:r>
          </w:p>
        </w:tc>
      </w:tr>
    </w:tbl>
    <w:p w14:paraId="11025A50" w14:textId="383E6CDD" w:rsidR="005003DE" w:rsidRDefault="001A26CB" w:rsidP="001A26CB">
      <w:pPr>
        <w:pStyle w:val="custom0"/>
        <w:rPr>
          <w:shd w:val="clear" w:color="auto" w:fill="FFFFFF"/>
        </w:rPr>
      </w:pPr>
      <w:bookmarkStart w:id="229" w:name="_Toc502756458"/>
      <w:r>
        <w:rPr>
          <w:rFonts w:hint="eastAsia"/>
          <w:shd w:val="clear" w:color="auto" w:fill="FFFFFF"/>
        </w:rPr>
        <w:t>jstat -gc &lt;pid&gt;</w:t>
      </w:r>
      <w:bookmarkEnd w:id="229"/>
    </w:p>
    <w:p w14:paraId="2E349911" w14:textId="3C8EFE42" w:rsidR="00391E7F" w:rsidRPr="00391E7F" w:rsidRDefault="00391E7F" w:rsidP="00391E7F">
      <w:pPr>
        <w:pStyle w:val="custom2"/>
        <w:ind w:firstLine="420"/>
      </w:pPr>
      <w:r>
        <w:rPr>
          <w:rFonts w:ascii="微软雅黑" w:eastAsia="微软雅黑" w:hAnsi="微软雅黑" w:hint="eastAsia"/>
          <w:color w:val="454545"/>
          <w:shd w:val="clear" w:color="auto" w:fill="FFFFFF"/>
        </w:rPr>
        <w:t>可以显示gc的信息，查看gc的次数，及时间。</w:t>
      </w:r>
    </w:p>
    <w:tbl>
      <w:tblPr>
        <w:tblStyle w:val="4-2"/>
        <w:tblW w:w="0" w:type="auto"/>
        <w:tblLook w:val="04A0" w:firstRow="1" w:lastRow="0" w:firstColumn="1" w:lastColumn="0" w:noHBand="0" w:noVBand="1"/>
      </w:tblPr>
      <w:tblGrid>
        <w:gridCol w:w="2405"/>
        <w:gridCol w:w="5891"/>
      </w:tblGrid>
      <w:tr w:rsidR="001A26CB" w14:paraId="485FA35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E1BFC27" w14:textId="15B09AC2" w:rsidR="001A26CB" w:rsidRDefault="001A26CB" w:rsidP="005003DE">
            <w:pPr>
              <w:pStyle w:val="custom2"/>
              <w:ind w:firstLineChars="0" w:firstLine="0"/>
              <w:rPr>
                <w:lang w:val="en"/>
              </w:rPr>
            </w:pPr>
            <w:r>
              <w:rPr>
                <w:lang w:val="en"/>
              </w:rPr>
              <w:t>显示列名</w:t>
            </w:r>
          </w:p>
        </w:tc>
        <w:tc>
          <w:tcPr>
            <w:tcW w:w="5891" w:type="dxa"/>
          </w:tcPr>
          <w:p w14:paraId="72A53E9B" w14:textId="7DF7F639"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8024B11"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0B05B9" w14:textId="2CADF4F0" w:rsidR="001A26CB" w:rsidRDefault="001A26CB" w:rsidP="005003DE">
            <w:pPr>
              <w:pStyle w:val="custom2"/>
              <w:ind w:firstLineChars="0" w:firstLine="0"/>
              <w:rPr>
                <w:lang w:val="en"/>
              </w:rPr>
            </w:pPr>
            <w:r>
              <w:rPr>
                <w:rFonts w:hint="eastAsia"/>
                <w:lang w:val="en"/>
              </w:rPr>
              <w:t>S0C</w:t>
            </w:r>
          </w:p>
        </w:tc>
        <w:tc>
          <w:tcPr>
            <w:tcW w:w="5891" w:type="dxa"/>
          </w:tcPr>
          <w:p w14:paraId="79E74300" w14:textId="61929F87"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年轻代中第一个</w:t>
            </w:r>
            <w:r>
              <w:rPr>
                <w:rFonts w:hint="eastAsia"/>
                <w:lang w:val="en"/>
              </w:rPr>
              <w:t>SURVIVOR(</w:t>
            </w:r>
            <w:r>
              <w:rPr>
                <w:lang w:val="en"/>
              </w:rPr>
              <w:t>幸存区</w:t>
            </w:r>
            <w:r>
              <w:rPr>
                <w:rFonts w:hint="eastAsia"/>
                <w:lang w:val="en"/>
              </w:rPr>
              <w:t>)</w:t>
            </w:r>
            <w:r>
              <w:rPr>
                <w:rFonts w:hint="eastAsia"/>
                <w:lang w:val="en"/>
              </w:rPr>
              <w:t>的容量（字节）</w:t>
            </w:r>
          </w:p>
        </w:tc>
      </w:tr>
      <w:tr w:rsidR="001A26CB" w14:paraId="6A3138A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B068C96" w14:textId="50FEE79E" w:rsidR="001A26CB" w:rsidRDefault="001A26CB" w:rsidP="005003DE">
            <w:pPr>
              <w:pStyle w:val="custom2"/>
              <w:ind w:firstLineChars="0" w:firstLine="0"/>
              <w:rPr>
                <w:lang w:val="en"/>
              </w:rPr>
            </w:pPr>
            <w:r>
              <w:rPr>
                <w:rFonts w:hint="eastAsia"/>
                <w:lang w:val="en"/>
              </w:rPr>
              <w:t>S1C</w:t>
            </w:r>
          </w:p>
        </w:tc>
        <w:tc>
          <w:tcPr>
            <w:tcW w:w="5891" w:type="dxa"/>
          </w:tcPr>
          <w:p w14:paraId="554C4649" w14:textId="09CDFF86"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2E30764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D577293" w14:textId="5E086F9D" w:rsidR="001A26CB" w:rsidRDefault="001A26CB" w:rsidP="005003DE">
            <w:pPr>
              <w:pStyle w:val="custom2"/>
              <w:ind w:firstLineChars="0" w:firstLine="0"/>
              <w:rPr>
                <w:lang w:val="en"/>
              </w:rPr>
            </w:pPr>
            <w:r>
              <w:rPr>
                <w:rFonts w:hint="eastAsia"/>
                <w:lang w:val="en"/>
              </w:rPr>
              <w:t>S0U</w:t>
            </w:r>
          </w:p>
        </w:tc>
        <w:tc>
          <w:tcPr>
            <w:tcW w:w="5891" w:type="dxa"/>
          </w:tcPr>
          <w:p w14:paraId="1ED360AC" w14:textId="0C515F1A"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第一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FD79A0E"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4369328" w14:textId="04AEC45D" w:rsidR="001A26CB" w:rsidRDefault="001A26CB" w:rsidP="005003DE">
            <w:pPr>
              <w:pStyle w:val="custom2"/>
              <w:ind w:firstLineChars="0" w:firstLine="0"/>
              <w:rPr>
                <w:lang w:val="en"/>
              </w:rPr>
            </w:pPr>
            <w:r>
              <w:rPr>
                <w:rFonts w:hint="eastAsia"/>
                <w:lang w:val="en"/>
              </w:rPr>
              <w:t>S1U</w:t>
            </w:r>
          </w:p>
        </w:tc>
        <w:tc>
          <w:tcPr>
            <w:tcW w:w="5891" w:type="dxa"/>
          </w:tcPr>
          <w:p w14:paraId="0CB827B2" w14:textId="5048E86A"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79156BA7"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3DBC03" w14:textId="3FAFCD98" w:rsidR="001A26CB" w:rsidRDefault="001A26CB" w:rsidP="005003DE">
            <w:pPr>
              <w:pStyle w:val="custom2"/>
              <w:ind w:firstLineChars="0" w:firstLine="0"/>
              <w:rPr>
                <w:lang w:val="en"/>
              </w:rPr>
            </w:pPr>
            <w:r>
              <w:rPr>
                <w:rFonts w:hint="eastAsia"/>
                <w:lang w:val="en"/>
              </w:rPr>
              <w:t>EC</w:t>
            </w:r>
          </w:p>
        </w:tc>
        <w:tc>
          <w:tcPr>
            <w:tcW w:w="5891" w:type="dxa"/>
          </w:tcPr>
          <w:p w14:paraId="2462B062" w14:textId="7E58D0A9"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w:t>
            </w:r>
            <w:r w:rsidRPr="001A26CB">
              <w:rPr>
                <w:rFonts w:hint="eastAsia"/>
                <w:lang w:val="en"/>
              </w:rPr>
              <w:t>Eden</w:t>
            </w:r>
            <w:r w:rsidRPr="001A26CB">
              <w:rPr>
                <w:rFonts w:hint="eastAsia"/>
                <w:lang w:val="en"/>
              </w:rPr>
              <w:t>（伊甸园）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1A7727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7B25680B" w14:textId="5CACC4D9" w:rsidR="001A26CB" w:rsidRDefault="001A26CB" w:rsidP="005003DE">
            <w:pPr>
              <w:pStyle w:val="custom2"/>
              <w:ind w:firstLineChars="0" w:firstLine="0"/>
              <w:rPr>
                <w:lang w:val="en"/>
              </w:rPr>
            </w:pPr>
            <w:r>
              <w:rPr>
                <w:rFonts w:hint="eastAsia"/>
                <w:lang w:val="en"/>
              </w:rPr>
              <w:t>EU</w:t>
            </w:r>
          </w:p>
        </w:tc>
        <w:tc>
          <w:tcPr>
            <w:tcW w:w="5891" w:type="dxa"/>
          </w:tcPr>
          <w:p w14:paraId="65156A9A" w14:textId="685AE4C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年轻代中</w:t>
            </w:r>
            <w:r w:rsidRPr="006438F6">
              <w:rPr>
                <w:rFonts w:hint="eastAsia"/>
                <w:lang w:val="en"/>
              </w:rPr>
              <w:t>Eden</w:t>
            </w:r>
            <w:r w:rsidRPr="006438F6">
              <w:rPr>
                <w:rFonts w:hint="eastAsia"/>
                <w:lang w:val="en"/>
              </w:rPr>
              <w:t>（伊甸园）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9BEB776"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A46BED1" w14:textId="6B08B1C4" w:rsidR="001A26CB" w:rsidRDefault="001A26CB" w:rsidP="005003DE">
            <w:pPr>
              <w:pStyle w:val="custom2"/>
              <w:ind w:firstLineChars="0" w:firstLine="0"/>
              <w:rPr>
                <w:lang w:val="en"/>
              </w:rPr>
            </w:pPr>
            <w:r>
              <w:rPr>
                <w:rFonts w:hint="eastAsia"/>
                <w:lang w:val="en"/>
              </w:rPr>
              <w:t>OC</w:t>
            </w:r>
          </w:p>
        </w:tc>
        <w:tc>
          <w:tcPr>
            <w:tcW w:w="5891" w:type="dxa"/>
          </w:tcPr>
          <w:p w14:paraId="37134805" w14:textId="47A578B5"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Old</w:t>
            </w:r>
            <w:r w:rsidRPr="006438F6">
              <w:rPr>
                <w:rFonts w:hint="eastAsia"/>
                <w:lang w:val="en"/>
              </w:rPr>
              <w:t>代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0887CC14"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5DB80B44" w14:textId="47988C7C" w:rsidR="001A26CB" w:rsidRDefault="001A26CB" w:rsidP="005003DE">
            <w:pPr>
              <w:pStyle w:val="custom2"/>
              <w:ind w:firstLineChars="0" w:firstLine="0"/>
              <w:rPr>
                <w:lang w:val="en"/>
              </w:rPr>
            </w:pPr>
            <w:r>
              <w:rPr>
                <w:rFonts w:hint="eastAsia"/>
                <w:lang w:val="en"/>
              </w:rPr>
              <w:t>OU</w:t>
            </w:r>
          </w:p>
        </w:tc>
        <w:tc>
          <w:tcPr>
            <w:tcW w:w="5891" w:type="dxa"/>
          </w:tcPr>
          <w:p w14:paraId="78950904" w14:textId="3E9F0FE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Old</w:t>
            </w:r>
            <w:r w:rsidRPr="006438F6">
              <w:rPr>
                <w:rFonts w:hint="eastAsia"/>
                <w:lang w:val="en"/>
              </w:rPr>
              <w:t>代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144A25BF"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79BA399" w14:textId="666151A3" w:rsidR="001A26CB" w:rsidRDefault="006438F6" w:rsidP="005003DE">
            <w:pPr>
              <w:pStyle w:val="custom2"/>
              <w:ind w:firstLineChars="0" w:firstLine="0"/>
              <w:rPr>
                <w:lang w:val="en"/>
              </w:rPr>
            </w:pPr>
            <w:r>
              <w:rPr>
                <w:rFonts w:hint="eastAsia"/>
                <w:lang w:val="en"/>
              </w:rPr>
              <w:t>PC</w:t>
            </w:r>
          </w:p>
        </w:tc>
        <w:tc>
          <w:tcPr>
            <w:tcW w:w="5891" w:type="dxa"/>
          </w:tcPr>
          <w:p w14:paraId="08DFFF19" w14:textId="7B214BBB"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2106D16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D8F1153" w14:textId="3E85C450" w:rsidR="001A26CB" w:rsidRDefault="006438F6" w:rsidP="005003DE">
            <w:pPr>
              <w:pStyle w:val="custom2"/>
              <w:ind w:firstLineChars="0" w:firstLine="0"/>
              <w:rPr>
                <w:lang w:val="en"/>
              </w:rPr>
            </w:pPr>
            <w:r>
              <w:rPr>
                <w:rFonts w:hint="eastAsia"/>
                <w:lang w:val="en"/>
              </w:rPr>
              <w:t>PU</w:t>
            </w:r>
          </w:p>
        </w:tc>
        <w:tc>
          <w:tcPr>
            <w:tcW w:w="5891" w:type="dxa"/>
          </w:tcPr>
          <w:p w14:paraId="449847C9" w14:textId="79231437" w:rsidR="001A26CB" w:rsidRDefault="006438F6" w:rsidP="006438F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0A41150"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440135" w14:textId="2CC912B2" w:rsidR="001A26CB" w:rsidRDefault="006438F6" w:rsidP="005003DE">
            <w:pPr>
              <w:pStyle w:val="custom2"/>
              <w:ind w:firstLineChars="0" w:firstLine="0"/>
              <w:rPr>
                <w:lang w:val="en"/>
              </w:rPr>
            </w:pPr>
            <w:r>
              <w:rPr>
                <w:rFonts w:hint="eastAsia"/>
                <w:lang w:val="en"/>
              </w:rPr>
              <w:t>YGC</w:t>
            </w:r>
          </w:p>
        </w:tc>
        <w:tc>
          <w:tcPr>
            <w:tcW w:w="5891" w:type="dxa"/>
          </w:tcPr>
          <w:p w14:paraId="33EEF119" w14:textId="2C2E98B9"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次数</w:t>
            </w:r>
          </w:p>
        </w:tc>
      </w:tr>
      <w:tr w:rsidR="001A26CB" w14:paraId="49FF7BF7"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5A63AEB" w14:textId="3FB5FC9D" w:rsidR="001A26CB" w:rsidRDefault="006438F6" w:rsidP="005003DE">
            <w:pPr>
              <w:pStyle w:val="custom2"/>
              <w:ind w:firstLineChars="0" w:firstLine="0"/>
              <w:rPr>
                <w:lang w:val="en"/>
              </w:rPr>
            </w:pPr>
            <w:r>
              <w:rPr>
                <w:rFonts w:hint="eastAsia"/>
                <w:lang w:val="en"/>
              </w:rPr>
              <w:t>YGCT</w:t>
            </w:r>
          </w:p>
        </w:tc>
        <w:tc>
          <w:tcPr>
            <w:tcW w:w="5891" w:type="dxa"/>
          </w:tcPr>
          <w:p w14:paraId="152F132E" w14:textId="778000A7"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所用时间</w:t>
            </w:r>
            <w:r w:rsidRPr="006438F6">
              <w:rPr>
                <w:rFonts w:hint="eastAsia"/>
                <w:lang w:val="en"/>
              </w:rPr>
              <w:t>(s)</w:t>
            </w:r>
          </w:p>
        </w:tc>
      </w:tr>
      <w:tr w:rsidR="006438F6" w14:paraId="100F8D8C"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332FD1F" w14:textId="43A8FB30" w:rsidR="006438F6" w:rsidRDefault="006438F6" w:rsidP="005003DE">
            <w:pPr>
              <w:pStyle w:val="custom2"/>
              <w:ind w:firstLineChars="0" w:firstLine="0"/>
              <w:rPr>
                <w:lang w:val="en"/>
              </w:rPr>
            </w:pPr>
            <w:r>
              <w:rPr>
                <w:rFonts w:hint="eastAsia"/>
                <w:lang w:val="en"/>
              </w:rPr>
              <w:t>FGC</w:t>
            </w:r>
          </w:p>
        </w:tc>
        <w:tc>
          <w:tcPr>
            <w:tcW w:w="5891" w:type="dxa"/>
          </w:tcPr>
          <w:p w14:paraId="76254D33" w14:textId="4A51B014"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次数</w:t>
            </w:r>
          </w:p>
        </w:tc>
      </w:tr>
      <w:tr w:rsidR="006438F6" w14:paraId="667AD446"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60BF29E" w14:textId="44B92658" w:rsidR="006438F6" w:rsidRDefault="006438F6" w:rsidP="005003DE">
            <w:pPr>
              <w:pStyle w:val="custom2"/>
              <w:ind w:firstLineChars="0" w:firstLine="0"/>
              <w:rPr>
                <w:lang w:val="en"/>
              </w:rPr>
            </w:pPr>
            <w:r>
              <w:rPr>
                <w:rFonts w:hint="eastAsia"/>
                <w:lang w:val="en"/>
              </w:rPr>
              <w:t>FGCT</w:t>
            </w:r>
          </w:p>
        </w:tc>
        <w:tc>
          <w:tcPr>
            <w:tcW w:w="5891" w:type="dxa"/>
          </w:tcPr>
          <w:p w14:paraId="73678C35" w14:textId="56822FDF" w:rsidR="006438F6"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所用时间</w:t>
            </w:r>
            <w:r w:rsidRPr="006438F6">
              <w:rPr>
                <w:rFonts w:hint="eastAsia"/>
                <w:lang w:val="en"/>
              </w:rPr>
              <w:t>(s)</w:t>
            </w:r>
          </w:p>
        </w:tc>
      </w:tr>
      <w:tr w:rsidR="006438F6" w14:paraId="7109DF34"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047F32" w14:textId="0E00E9DE" w:rsidR="006438F6" w:rsidRDefault="006438F6" w:rsidP="005003DE">
            <w:pPr>
              <w:pStyle w:val="custom2"/>
              <w:ind w:firstLineChars="0" w:firstLine="0"/>
              <w:rPr>
                <w:lang w:val="en"/>
              </w:rPr>
            </w:pPr>
            <w:r>
              <w:rPr>
                <w:rFonts w:hint="eastAsia"/>
                <w:lang w:val="en"/>
              </w:rPr>
              <w:t>GCT</w:t>
            </w:r>
          </w:p>
        </w:tc>
        <w:tc>
          <w:tcPr>
            <w:tcW w:w="5891" w:type="dxa"/>
          </w:tcPr>
          <w:p w14:paraId="3D90A4AA" w14:textId="0E36E8F7"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gc</w:t>
            </w:r>
            <w:r w:rsidRPr="006438F6">
              <w:rPr>
                <w:rFonts w:hint="eastAsia"/>
                <w:lang w:val="en"/>
              </w:rPr>
              <w:t>用的总时间</w:t>
            </w:r>
            <w:r w:rsidRPr="006438F6">
              <w:rPr>
                <w:rFonts w:hint="eastAsia"/>
                <w:lang w:val="en"/>
              </w:rPr>
              <w:t>(s)</w:t>
            </w:r>
          </w:p>
        </w:tc>
      </w:tr>
    </w:tbl>
    <w:p w14:paraId="1D6CD329" w14:textId="3151A0C2" w:rsidR="000C1546" w:rsidRDefault="000C1546" w:rsidP="000C1546">
      <w:pPr>
        <w:pStyle w:val="custom0"/>
        <w:rPr>
          <w:lang w:val="en"/>
        </w:rPr>
      </w:pPr>
      <w:bookmarkStart w:id="230" w:name="_Toc502756459"/>
      <w:r w:rsidRPr="000C1546">
        <w:rPr>
          <w:lang w:val="en"/>
        </w:rPr>
        <w:t>jstat -gccapacity &lt;pid&gt;</w:t>
      </w:r>
      <w:bookmarkEnd w:id="230"/>
    </w:p>
    <w:p w14:paraId="08689210" w14:textId="30340A2C" w:rsidR="00736398" w:rsidRPr="00736398" w:rsidRDefault="00736398" w:rsidP="00736398">
      <w:pPr>
        <w:pStyle w:val="custom2"/>
        <w:ind w:firstLine="420"/>
        <w:rPr>
          <w:lang w:val="en"/>
        </w:rPr>
      </w:pPr>
      <w:r>
        <w:rPr>
          <w:rFonts w:ascii="微软雅黑" w:eastAsia="微软雅黑" w:hAnsi="微软雅黑" w:hint="eastAsia"/>
          <w:color w:val="454545"/>
          <w:shd w:val="clear" w:color="auto" w:fill="FFFFFF"/>
        </w:rPr>
        <w:lastRenderedPageBreak/>
        <w:t>可以显示，VM内存中三代（young,old,perm）对象的使用和占用大小</w:t>
      </w:r>
    </w:p>
    <w:tbl>
      <w:tblPr>
        <w:tblStyle w:val="4-2"/>
        <w:tblW w:w="0" w:type="auto"/>
        <w:tblLook w:val="04A0" w:firstRow="1" w:lastRow="0" w:firstColumn="1" w:lastColumn="0" w:noHBand="0" w:noVBand="1"/>
      </w:tblPr>
      <w:tblGrid>
        <w:gridCol w:w="2405"/>
        <w:gridCol w:w="5891"/>
      </w:tblGrid>
      <w:tr w:rsidR="000C1546" w14:paraId="6BB99C08" w14:textId="77777777" w:rsidTr="000C15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1847D72" w14:textId="7BAF2CE9" w:rsidR="000C1546" w:rsidRDefault="000C1546" w:rsidP="000C1546">
            <w:pPr>
              <w:pStyle w:val="custom2"/>
              <w:ind w:firstLineChars="0" w:firstLine="0"/>
              <w:rPr>
                <w:lang w:val="en"/>
              </w:rPr>
            </w:pPr>
            <w:r>
              <w:rPr>
                <w:rFonts w:hint="eastAsia"/>
                <w:lang w:val="en"/>
              </w:rPr>
              <w:t>显示列名</w:t>
            </w:r>
          </w:p>
        </w:tc>
        <w:tc>
          <w:tcPr>
            <w:tcW w:w="5891" w:type="dxa"/>
          </w:tcPr>
          <w:p w14:paraId="12CD5EC6" w14:textId="6715949A" w:rsidR="000C1546" w:rsidRDefault="000C1546" w:rsidP="000C1546">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0C1546" w14:paraId="1B9C6B50"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021676E" w14:textId="2F37A4A2" w:rsidR="000C1546" w:rsidRDefault="000C1546" w:rsidP="000C1546">
            <w:pPr>
              <w:pStyle w:val="custom2"/>
              <w:ind w:firstLineChars="0" w:firstLine="0"/>
              <w:rPr>
                <w:lang w:val="en"/>
              </w:rPr>
            </w:pPr>
            <w:r>
              <w:rPr>
                <w:rFonts w:hint="eastAsia"/>
                <w:lang w:val="en"/>
              </w:rPr>
              <w:t>NGCMN</w:t>
            </w:r>
          </w:p>
        </w:tc>
        <w:tc>
          <w:tcPr>
            <w:tcW w:w="5891" w:type="dxa"/>
          </w:tcPr>
          <w:p w14:paraId="0C89C021" w14:textId="1F41376D"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w:t>
            </w:r>
            <w:r w:rsidRPr="000C1546">
              <w:rPr>
                <w:rFonts w:hint="eastAsia"/>
                <w:lang w:val="en"/>
              </w:rPr>
              <w:t>字节</w:t>
            </w:r>
            <w:r w:rsidRPr="000C1546">
              <w:rPr>
                <w:rFonts w:hint="eastAsia"/>
                <w:lang w:val="en"/>
              </w:rPr>
              <w:t>)</w:t>
            </w:r>
          </w:p>
        </w:tc>
      </w:tr>
      <w:tr w:rsidR="000C1546" w14:paraId="19C4B3D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4AA3D165" w14:textId="5FFC0F46" w:rsidR="000C1546" w:rsidRDefault="000C1546" w:rsidP="000C1546">
            <w:pPr>
              <w:pStyle w:val="custom2"/>
              <w:ind w:firstLineChars="0" w:firstLine="0"/>
              <w:rPr>
                <w:lang w:val="en"/>
              </w:rPr>
            </w:pPr>
            <w:r>
              <w:rPr>
                <w:rFonts w:hint="eastAsia"/>
                <w:lang w:val="en"/>
              </w:rPr>
              <w:t>NGCMX</w:t>
            </w:r>
          </w:p>
        </w:tc>
        <w:tc>
          <w:tcPr>
            <w:tcW w:w="5891" w:type="dxa"/>
          </w:tcPr>
          <w:p w14:paraId="09A4FE84" w14:textId="08E8B6B4"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ED83E0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A35220B" w14:textId="63E2C818" w:rsidR="000C1546" w:rsidRDefault="000C1546" w:rsidP="000C1546">
            <w:pPr>
              <w:pStyle w:val="custom2"/>
              <w:ind w:firstLineChars="0" w:firstLine="0"/>
              <w:rPr>
                <w:lang w:val="en"/>
              </w:rPr>
            </w:pPr>
            <w:r>
              <w:rPr>
                <w:rFonts w:hint="eastAsia"/>
                <w:lang w:val="en"/>
              </w:rPr>
              <w:t>NGC</w:t>
            </w:r>
          </w:p>
        </w:tc>
        <w:tc>
          <w:tcPr>
            <w:tcW w:w="5891" w:type="dxa"/>
          </w:tcPr>
          <w:p w14:paraId="5367C408" w14:textId="03C87CDC"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当前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DAD7008"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8D135B7" w14:textId="0E232E7E" w:rsidR="000C1546" w:rsidRDefault="000C1546" w:rsidP="000C1546">
            <w:pPr>
              <w:pStyle w:val="custom2"/>
              <w:ind w:firstLineChars="0" w:firstLine="0"/>
              <w:rPr>
                <w:lang w:val="en"/>
              </w:rPr>
            </w:pPr>
            <w:r>
              <w:rPr>
                <w:rFonts w:hint="eastAsia"/>
                <w:lang w:val="en"/>
              </w:rPr>
              <w:t>S0C</w:t>
            </w:r>
          </w:p>
        </w:tc>
        <w:tc>
          <w:tcPr>
            <w:tcW w:w="5891" w:type="dxa"/>
          </w:tcPr>
          <w:p w14:paraId="6D0681C6" w14:textId="788D7E76"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第一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BDC857D"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1AFBA58" w14:textId="76BB4F38" w:rsidR="000C1546" w:rsidRDefault="000C1546" w:rsidP="000C1546">
            <w:pPr>
              <w:pStyle w:val="custom2"/>
              <w:ind w:firstLineChars="0" w:firstLine="0"/>
              <w:rPr>
                <w:lang w:val="en"/>
              </w:rPr>
            </w:pPr>
            <w:r>
              <w:rPr>
                <w:rFonts w:hint="eastAsia"/>
                <w:lang w:val="en"/>
              </w:rPr>
              <w:t>S1C</w:t>
            </w:r>
          </w:p>
        </w:tc>
        <w:tc>
          <w:tcPr>
            <w:tcW w:w="5891" w:type="dxa"/>
          </w:tcPr>
          <w:p w14:paraId="7D8CC132" w14:textId="3DD130A6"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中第二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5C92A344"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75F9DCA8" w14:textId="0ADB0112" w:rsidR="000C1546" w:rsidRDefault="000C1546" w:rsidP="000C1546">
            <w:pPr>
              <w:pStyle w:val="custom2"/>
              <w:ind w:firstLineChars="0" w:firstLine="0"/>
              <w:rPr>
                <w:lang w:val="en"/>
              </w:rPr>
            </w:pPr>
            <w:r>
              <w:rPr>
                <w:rFonts w:hint="eastAsia"/>
                <w:lang w:val="en"/>
              </w:rPr>
              <w:t>EC</w:t>
            </w:r>
          </w:p>
        </w:tc>
        <w:tc>
          <w:tcPr>
            <w:tcW w:w="5891" w:type="dxa"/>
          </w:tcPr>
          <w:p w14:paraId="0D93077B" w14:textId="2BC541C0"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w:t>
            </w:r>
            <w:r w:rsidRPr="000C1546">
              <w:rPr>
                <w:rFonts w:hint="eastAsia"/>
                <w:lang w:val="en"/>
              </w:rPr>
              <w:t>Eden</w:t>
            </w:r>
            <w:r w:rsidRPr="000C1546">
              <w:rPr>
                <w:rFonts w:hint="eastAsia"/>
                <w:lang w:val="en"/>
              </w:rPr>
              <w:t>（伊甸园）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0B6E010E"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0167E65" w14:textId="162B297D" w:rsidR="000C1546" w:rsidRDefault="000C1546" w:rsidP="000C1546">
            <w:pPr>
              <w:pStyle w:val="custom2"/>
              <w:ind w:firstLineChars="0" w:firstLine="0"/>
              <w:rPr>
                <w:lang w:val="en"/>
              </w:rPr>
            </w:pPr>
            <w:r>
              <w:rPr>
                <w:rFonts w:hint="eastAsia"/>
                <w:lang w:val="en"/>
              </w:rPr>
              <w:t>OGCMN</w:t>
            </w:r>
          </w:p>
        </w:tc>
        <w:tc>
          <w:tcPr>
            <w:tcW w:w="5891" w:type="dxa"/>
          </w:tcPr>
          <w:p w14:paraId="39FBC980" w14:textId="4F469CD1"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360E067B"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3673028" w14:textId="531B643D" w:rsidR="000C1546" w:rsidRDefault="000C1546" w:rsidP="000C1546">
            <w:pPr>
              <w:pStyle w:val="custom2"/>
              <w:ind w:firstLineChars="0" w:firstLine="0"/>
              <w:rPr>
                <w:lang w:val="en"/>
              </w:rPr>
            </w:pPr>
            <w:r>
              <w:rPr>
                <w:rFonts w:hint="eastAsia"/>
                <w:lang w:val="en"/>
              </w:rPr>
              <w:t>OGCMX</w:t>
            </w:r>
          </w:p>
        </w:tc>
        <w:tc>
          <w:tcPr>
            <w:tcW w:w="5891" w:type="dxa"/>
          </w:tcPr>
          <w:p w14:paraId="38AF3EEE" w14:textId="6633EA07"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最大容量</w:t>
            </w:r>
            <w:r w:rsidRPr="000C1546">
              <w:rPr>
                <w:rFonts w:hint="eastAsia"/>
                <w:lang w:val="en"/>
              </w:rPr>
              <w:t>(</w:t>
            </w:r>
            <w:r w:rsidRPr="000C1546">
              <w:rPr>
                <w:rFonts w:hint="eastAsia"/>
                <w:lang w:val="en"/>
              </w:rPr>
              <w:t>字节</w:t>
            </w:r>
            <w:r w:rsidRPr="000C1546">
              <w:rPr>
                <w:rFonts w:hint="eastAsia"/>
                <w:lang w:val="en"/>
              </w:rPr>
              <w:t>)</w:t>
            </w:r>
          </w:p>
        </w:tc>
      </w:tr>
      <w:tr w:rsidR="000C1546" w14:paraId="465F848B"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1426381" w14:textId="5CE163E8" w:rsidR="000C1546" w:rsidRDefault="000C1546" w:rsidP="000C1546">
            <w:pPr>
              <w:pStyle w:val="custom2"/>
              <w:ind w:firstLineChars="0" w:firstLine="0"/>
              <w:rPr>
                <w:lang w:val="en"/>
              </w:rPr>
            </w:pPr>
            <w:r>
              <w:rPr>
                <w:rFonts w:hint="eastAsia"/>
                <w:lang w:val="en"/>
              </w:rPr>
              <w:t>OGC</w:t>
            </w:r>
          </w:p>
        </w:tc>
        <w:tc>
          <w:tcPr>
            <w:tcW w:w="5891" w:type="dxa"/>
          </w:tcPr>
          <w:p w14:paraId="5AF00E40" w14:textId="2D6E633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ADEC16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39F7464A" w14:textId="4DC29CC3" w:rsidR="000C1546" w:rsidRDefault="000C1546" w:rsidP="000C1546">
            <w:pPr>
              <w:pStyle w:val="custom2"/>
              <w:ind w:firstLineChars="0" w:firstLine="0"/>
              <w:rPr>
                <w:lang w:val="en"/>
              </w:rPr>
            </w:pPr>
            <w:r>
              <w:rPr>
                <w:rFonts w:hint="eastAsia"/>
                <w:lang w:val="en"/>
              </w:rPr>
              <w:t>OC</w:t>
            </w:r>
          </w:p>
        </w:tc>
        <w:tc>
          <w:tcPr>
            <w:tcW w:w="5891" w:type="dxa"/>
          </w:tcPr>
          <w:p w14:paraId="5E505521" w14:textId="2B4A641C"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3790401"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A07F90B" w14:textId="3E04CABE" w:rsidR="000C1546" w:rsidRDefault="000C1546" w:rsidP="000C1546">
            <w:pPr>
              <w:pStyle w:val="custom2"/>
              <w:ind w:firstLineChars="0" w:firstLine="0"/>
              <w:rPr>
                <w:lang w:val="en"/>
              </w:rPr>
            </w:pPr>
            <w:r>
              <w:rPr>
                <w:rFonts w:hint="eastAsia"/>
                <w:lang w:val="en"/>
              </w:rPr>
              <w:t>PGCMN</w:t>
            </w:r>
          </w:p>
        </w:tc>
        <w:tc>
          <w:tcPr>
            <w:tcW w:w="5891" w:type="dxa"/>
          </w:tcPr>
          <w:p w14:paraId="1EEA0971" w14:textId="218698B8"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692B0F5"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EE1A9C3" w14:textId="58E2B60F" w:rsidR="000C1546" w:rsidRDefault="000C1546" w:rsidP="000C1546">
            <w:pPr>
              <w:pStyle w:val="custom2"/>
              <w:ind w:firstLineChars="0" w:firstLine="0"/>
              <w:rPr>
                <w:lang w:val="en"/>
              </w:rPr>
            </w:pPr>
            <w:r>
              <w:rPr>
                <w:rFonts w:hint="eastAsia"/>
                <w:lang w:val="en"/>
              </w:rPr>
              <w:t>PGCMX</w:t>
            </w:r>
          </w:p>
        </w:tc>
        <w:tc>
          <w:tcPr>
            <w:tcW w:w="5891" w:type="dxa"/>
          </w:tcPr>
          <w:p w14:paraId="523A6DCA" w14:textId="5A6F31FD"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代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53CC5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BE13B35" w14:textId="0C6F51E4" w:rsidR="000C1546" w:rsidRDefault="000C1546" w:rsidP="000C1546">
            <w:pPr>
              <w:pStyle w:val="custom2"/>
              <w:ind w:firstLineChars="0" w:firstLine="0"/>
              <w:rPr>
                <w:lang w:val="en"/>
              </w:rPr>
            </w:pPr>
            <w:r>
              <w:rPr>
                <w:rFonts w:hint="eastAsia"/>
                <w:lang w:val="en"/>
              </w:rPr>
              <w:t>PGC</w:t>
            </w:r>
          </w:p>
        </w:tc>
        <w:tc>
          <w:tcPr>
            <w:tcW w:w="5891" w:type="dxa"/>
          </w:tcPr>
          <w:p w14:paraId="0AA955F8" w14:textId="72312215"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2AF2BD0"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208F7977" w14:textId="45427F0C" w:rsidR="000C1546" w:rsidRDefault="000C1546" w:rsidP="000C1546">
            <w:pPr>
              <w:pStyle w:val="custom2"/>
              <w:ind w:firstLineChars="0" w:firstLine="0"/>
              <w:rPr>
                <w:lang w:val="en"/>
              </w:rPr>
            </w:pPr>
            <w:r>
              <w:rPr>
                <w:rFonts w:hint="eastAsia"/>
                <w:lang w:val="en"/>
              </w:rPr>
              <w:t>P</w:t>
            </w:r>
            <w:r>
              <w:rPr>
                <w:lang w:val="en"/>
              </w:rPr>
              <w:t>C</w:t>
            </w:r>
          </w:p>
        </w:tc>
        <w:tc>
          <w:tcPr>
            <w:tcW w:w="5891" w:type="dxa"/>
          </w:tcPr>
          <w:p w14:paraId="3B33862C" w14:textId="39A788B8"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持久代</w:t>
            </w:r>
            <w:r w:rsidRPr="000C1546">
              <w:rPr>
                <w:rFonts w:hint="eastAsia"/>
                <w:lang w:val="en"/>
              </w:rPr>
              <w:t>)</w:t>
            </w:r>
            <w:r w:rsidRPr="000C1546">
              <w:rPr>
                <w:rFonts w:hint="eastAsia"/>
                <w:lang w:val="en"/>
              </w:rPr>
              <w:t>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E0A35F"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2FA432" w14:textId="2310D32A" w:rsidR="000C1546" w:rsidRDefault="000C1546" w:rsidP="000C1546">
            <w:pPr>
              <w:pStyle w:val="custom2"/>
              <w:ind w:firstLineChars="0" w:firstLine="0"/>
              <w:rPr>
                <w:lang w:val="en"/>
              </w:rPr>
            </w:pPr>
            <w:r>
              <w:rPr>
                <w:rFonts w:hint="eastAsia"/>
                <w:lang w:val="en"/>
              </w:rPr>
              <w:t>YGC</w:t>
            </w:r>
          </w:p>
        </w:tc>
        <w:tc>
          <w:tcPr>
            <w:tcW w:w="5891" w:type="dxa"/>
          </w:tcPr>
          <w:p w14:paraId="54BAD094" w14:textId="2C20DE1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从应用程序启动到采样时年轻代中</w:t>
            </w:r>
            <w:r w:rsidRPr="000C1546">
              <w:rPr>
                <w:rFonts w:hint="eastAsia"/>
                <w:lang w:val="en"/>
              </w:rPr>
              <w:t>gc</w:t>
            </w:r>
            <w:r w:rsidRPr="000C1546">
              <w:rPr>
                <w:rFonts w:hint="eastAsia"/>
                <w:lang w:val="en"/>
              </w:rPr>
              <w:t>次数</w:t>
            </w:r>
          </w:p>
        </w:tc>
      </w:tr>
      <w:tr w:rsidR="000C1546" w14:paraId="5107444C"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45C5808" w14:textId="5781C9FF" w:rsidR="000C1546" w:rsidRDefault="000C1546" w:rsidP="000C1546">
            <w:pPr>
              <w:pStyle w:val="custom2"/>
              <w:ind w:firstLineChars="0" w:firstLine="0"/>
              <w:rPr>
                <w:lang w:val="en"/>
              </w:rPr>
            </w:pPr>
            <w:r>
              <w:rPr>
                <w:rFonts w:hint="eastAsia"/>
                <w:lang w:val="en"/>
              </w:rPr>
              <w:t>FGC</w:t>
            </w:r>
          </w:p>
        </w:tc>
        <w:tc>
          <w:tcPr>
            <w:tcW w:w="5891" w:type="dxa"/>
          </w:tcPr>
          <w:p w14:paraId="35A9E01B" w14:textId="0A94CD0E"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从应用程序启动到采样时</w:t>
            </w:r>
            <w:r w:rsidRPr="000C1546">
              <w:rPr>
                <w:rFonts w:hint="eastAsia"/>
                <w:lang w:val="en"/>
              </w:rPr>
              <w:t>old</w:t>
            </w:r>
            <w:r w:rsidRPr="000C1546">
              <w:rPr>
                <w:rFonts w:hint="eastAsia"/>
                <w:lang w:val="en"/>
              </w:rPr>
              <w:t>代</w:t>
            </w:r>
            <w:r w:rsidRPr="000C1546">
              <w:rPr>
                <w:rFonts w:hint="eastAsia"/>
                <w:lang w:val="en"/>
              </w:rPr>
              <w:t>(</w:t>
            </w:r>
            <w:r w:rsidRPr="000C1546">
              <w:rPr>
                <w:rFonts w:hint="eastAsia"/>
                <w:lang w:val="en"/>
              </w:rPr>
              <w:t>全</w:t>
            </w:r>
            <w:r w:rsidRPr="000C1546">
              <w:rPr>
                <w:rFonts w:hint="eastAsia"/>
                <w:lang w:val="en"/>
              </w:rPr>
              <w:t>gc)gc</w:t>
            </w:r>
            <w:r w:rsidRPr="000C1546">
              <w:rPr>
                <w:rFonts w:hint="eastAsia"/>
                <w:lang w:val="en"/>
              </w:rPr>
              <w:t>次数</w:t>
            </w:r>
          </w:p>
        </w:tc>
      </w:tr>
    </w:tbl>
    <w:p w14:paraId="33DDBB83" w14:textId="77777777" w:rsidR="000C1546" w:rsidRPr="000C1546" w:rsidRDefault="000C1546" w:rsidP="000C1546">
      <w:pPr>
        <w:pStyle w:val="custom2"/>
        <w:ind w:firstLine="420"/>
        <w:rPr>
          <w:lang w:val="en"/>
        </w:rPr>
      </w:pPr>
    </w:p>
    <w:p w14:paraId="224F6DA1" w14:textId="010035C7" w:rsidR="005003DE" w:rsidRDefault="00FF0E87" w:rsidP="00FF0E87">
      <w:pPr>
        <w:pStyle w:val="custom0"/>
        <w:rPr>
          <w:shd w:val="clear" w:color="auto" w:fill="FFFFFF"/>
        </w:rPr>
      </w:pPr>
      <w:bookmarkStart w:id="231" w:name="_Toc502756460"/>
      <w:r>
        <w:rPr>
          <w:rFonts w:hint="eastAsia"/>
          <w:shd w:val="clear" w:color="auto" w:fill="FFFFFF"/>
        </w:rPr>
        <w:t>jstat -gcutil &lt;pid&gt;</w:t>
      </w:r>
      <w:bookmarkEnd w:id="231"/>
    </w:p>
    <w:p w14:paraId="72AEED40" w14:textId="6B432FE6" w:rsidR="00B2367A" w:rsidRPr="00B2367A" w:rsidRDefault="00B2367A" w:rsidP="00B2367A">
      <w:pPr>
        <w:pStyle w:val="custom2"/>
        <w:ind w:firstLine="420"/>
      </w:pPr>
      <w:r>
        <w:rPr>
          <w:rFonts w:ascii="微软雅黑" w:eastAsia="微软雅黑" w:hAnsi="微软雅黑" w:hint="eastAsia"/>
          <w:color w:val="454545"/>
          <w:shd w:val="clear" w:color="auto" w:fill="FFFFFF"/>
        </w:rPr>
        <w:t>统计gc信息</w:t>
      </w:r>
    </w:p>
    <w:tbl>
      <w:tblPr>
        <w:tblStyle w:val="4-2"/>
        <w:tblW w:w="0" w:type="auto"/>
        <w:tblLook w:val="04A0" w:firstRow="1" w:lastRow="0" w:firstColumn="1" w:lastColumn="0" w:noHBand="0" w:noVBand="1"/>
      </w:tblPr>
      <w:tblGrid>
        <w:gridCol w:w="2405"/>
        <w:gridCol w:w="5891"/>
      </w:tblGrid>
      <w:tr w:rsidR="00FF0E87" w14:paraId="5360E805"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9071C7" w14:textId="767F3E4A" w:rsidR="00FF0E87" w:rsidRDefault="00FF0E87" w:rsidP="005003DE">
            <w:pPr>
              <w:pStyle w:val="custom2"/>
              <w:ind w:firstLineChars="0" w:firstLine="0"/>
              <w:rPr>
                <w:lang w:val="en"/>
              </w:rPr>
            </w:pPr>
            <w:r>
              <w:rPr>
                <w:lang w:val="en"/>
              </w:rPr>
              <w:t>显示列名</w:t>
            </w:r>
          </w:p>
        </w:tc>
        <w:tc>
          <w:tcPr>
            <w:tcW w:w="5891" w:type="dxa"/>
          </w:tcPr>
          <w:p w14:paraId="3469A161" w14:textId="0C56DBC6" w:rsidR="00FF0E87" w:rsidRDefault="00FF0E87"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2436717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7B1E33B" w14:textId="7B39F0A6" w:rsidR="00FF0E87" w:rsidRDefault="00FF0E87" w:rsidP="005003DE">
            <w:pPr>
              <w:pStyle w:val="custom2"/>
              <w:ind w:firstLineChars="0" w:firstLine="0"/>
              <w:rPr>
                <w:lang w:val="en"/>
              </w:rPr>
            </w:pPr>
            <w:r>
              <w:rPr>
                <w:rFonts w:hint="eastAsia"/>
                <w:lang w:val="en"/>
              </w:rPr>
              <w:t>S0</w:t>
            </w:r>
          </w:p>
        </w:tc>
        <w:tc>
          <w:tcPr>
            <w:tcW w:w="5891" w:type="dxa"/>
          </w:tcPr>
          <w:p w14:paraId="0E6718FE" w14:textId="0995217E"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第一个</w:t>
            </w:r>
            <w:r w:rsidRPr="00FF0E87">
              <w:rPr>
                <w:rFonts w:hint="eastAsia"/>
                <w:lang w:val="en"/>
              </w:rPr>
              <w:t>survivor</w:t>
            </w:r>
            <w:r w:rsidRPr="00FF0E87">
              <w:rPr>
                <w:rFonts w:hint="eastAsia"/>
                <w:lang w:val="en"/>
              </w:rPr>
              <w:t>（幸存区）已使用的占当前容量百分比</w:t>
            </w:r>
          </w:p>
        </w:tc>
      </w:tr>
      <w:tr w:rsidR="00FF0E87" w14:paraId="5754BA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AC7823" w14:textId="78D21992" w:rsidR="00FF0E87" w:rsidRDefault="00FF0E87" w:rsidP="005003DE">
            <w:pPr>
              <w:pStyle w:val="custom2"/>
              <w:ind w:firstLineChars="0" w:firstLine="0"/>
              <w:rPr>
                <w:lang w:val="en"/>
              </w:rPr>
            </w:pPr>
            <w:r>
              <w:rPr>
                <w:rFonts w:hint="eastAsia"/>
                <w:lang w:val="en"/>
              </w:rPr>
              <w:t>S1</w:t>
            </w:r>
          </w:p>
        </w:tc>
        <w:tc>
          <w:tcPr>
            <w:tcW w:w="5891" w:type="dxa"/>
          </w:tcPr>
          <w:p w14:paraId="0E89CB9B" w14:textId="68E5AB4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年轻代中第二个</w:t>
            </w:r>
            <w:r w:rsidRPr="00FF0E87">
              <w:rPr>
                <w:rFonts w:hint="eastAsia"/>
                <w:lang w:val="en"/>
              </w:rPr>
              <w:t>survivor</w:t>
            </w:r>
            <w:r w:rsidRPr="00FF0E87">
              <w:rPr>
                <w:rFonts w:hint="eastAsia"/>
                <w:lang w:val="en"/>
              </w:rPr>
              <w:t>（幸存区）已使用的占当前容量百分比</w:t>
            </w:r>
          </w:p>
        </w:tc>
      </w:tr>
      <w:tr w:rsidR="00FF0E87" w14:paraId="665648D5"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88654E5" w14:textId="2F2BED40" w:rsidR="00FF0E87" w:rsidRDefault="00FF0E87" w:rsidP="005003DE">
            <w:pPr>
              <w:pStyle w:val="custom2"/>
              <w:ind w:firstLineChars="0" w:firstLine="0"/>
              <w:rPr>
                <w:lang w:val="en"/>
              </w:rPr>
            </w:pPr>
            <w:r>
              <w:rPr>
                <w:rFonts w:hint="eastAsia"/>
                <w:lang w:val="en"/>
              </w:rPr>
              <w:t>E</w:t>
            </w:r>
          </w:p>
        </w:tc>
        <w:tc>
          <w:tcPr>
            <w:tcW w:w="5891" w:type="dxa"/>
          </w:tcPr>
          <w:p w14:paraId="0473B794" w14:textId="2E0B42F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w:t>
            </w:r>
            <w:r w:rsidRPr="00FF0E87">
              <w:rPr>
                <w:rFonts w:hint="eastAsia"/>
                <w:lang w:val="en"/>
              </w:rPr>
              <w:t>Eden</w:t>
            </w:r>
            <w:r w:rsidRPr="00FF0E87">
              <w:rPr>
                <w:rFonts w:hint="eastAsia"/>
                <w:lang w:val="en"/>
              </w:rPr>
              <w:t>（伊甸园）已使用的占当前容量百分比</w:t>
            </w:r>
          </w:p>
        </w:tc>
      </w:tr>
      <w:tr w:rsidR="00FF0E87" w14:paraId="66D2544B"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73509B2" w14:textId="433989CA" w:rsidR="00FF0E87" w:rsidRDefault="00FF0E87" w:rsidP="005003DE">
            <w:pPr>
              <w:pStyle w:val="custom2"/>
              <w:ind w:firstLineChars="0" w:firstLine="0"/>
              <w:rPr>
                <w:lang w:val="en"/>
              </w:rPr>
            </w:pPr>
            <w:r>
              <w:rPr>
                <w:rFonts w:hint="eastAsia"/>
                <w:lang w:val="en"/>
              </w:rPr>
              <w:t>O</w:t>
            </w:r>
          </w:p>
        </w:tc>
        <w:tc>
          <w:tcPr>
            <w:tcW w:w="5891" w:type="dxa"/>
          </w:tcPr>
          <w:p w14:paraId="68C19DDF" w14:textId="4DD6BF66"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old</w:t>
            </w:r>
            <w:r w:rsidRPr="00FF0E87">
              <w:rPr>
                <w:rFonts w:hint="eastAsia"/>
                <w:lang w:val="en"/>
              </w:rPr>
              <w:t>代已使用的占当前容量百分比</w:t>
            </w:r>
          </w:p>
        </w:tc>
      </w:tr>
      <w:tr w:rsidR="00FF0E87" w14:paraId="236C024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DF8AABF" w14:textId="1167E68C" w:rsidR="00FF0E87" w:rsidRDefault="00FF0E87" w:rsidP="005003DE">
            <w:pPr>
              <w:pStyle w:val="custom2"/>
              <w:ind w:firstLineChars="0" w:firstLine="0"/>
              <w:rPr>
                <w:lang w:val="en"/>
              </w:rPr>
            </w:pPr>
            <w:r>
              <w:rPr>
                <w:rFonts w:hint="eastAsia"/>
                <w:lang w:val="en"/>
              </w:rPr>
              <w:t>P</w:t>
            </w:r>
          </w:p>
        </w:tc>
        <w:tc>
          <w:tcPr>
            <w:tcW w:w="5891" w:type="dxa"/>
          </w:tcPr>
          <w:p w14:paraId="37BB31A3" w14:textId="10572CD1"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perm</w:t>
            </w:r>
            <w:r w:rsidRPr="00FF0E87">
              <w:rPr>
                <w:rFonts w:hint="eastAsia"/>
                <w:lang w:val="en"/>
              </w:rPr>
              <w:t>代已使用的占当前容量百分比</w:t>
            </w:r>
          </w:p>
        </w:tc>
      </w:tr>
      <w:tr w:rsidR="00FF0E87" w14:paraId="6343E4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EB7390B" w14:textId="3EA4953F" w:rsidR="00FF0E87" w:rsidRDefault="00FF0E87" w:rsidP="005003DE">
            <w:pPr>
              <w:pStyle w:val="custom2"/>
              <w:ind w:firstLineChars="0" w:firstLine="0"/>
              <w:rPr>
                <w:lang w:val="en"/>
              </w:rPr>
            </w:pPr>
            <w:r>
              <w:rPr>
                <w:rFonts w:hint="eastAsia"/>
                <w:lang w:val="en"/>
              </w:rPr>
              <w:t>YGC</w:t>
            </w:r>
          </w:p>
        </w:tc>
        <w:tc>
          <w:tcPr>
            <w:tcW w:w="5891" w:type="dxa"/>
          </w:tcPr>
          <w:p w14:paraId="56144911" w14:textId="44A61E99"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次数</w:t>
            </w:r>
          </w:p>
        </w:tc>
      </w:tr>
      <w:tr w:rsidR="00FF0E87" w14:paraId="47F09E2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CBE7828" w14:textId="4AFE746B" w:rsidR="00FF0E87" w:rsidRDefault="00FF0E87" w:rsidP="005003DE">
            <w:pPr>
              <w:pStyle w:val="custom2"/>
              <w:ind w:firstLineChars="0" w:firstLine="0"/>
              <w:rPr>
                <w:lang w:val="en"/>
              </w:rPr>
            </w:pPr>
            <w:r>
              <w:rPr>
                <w:rFonts w:hint="eastAsia"/>
                <w:lang w:val="en"/>
              </w:rPr>
              <w:t>YGCT</w:t>
            </w:r>
          </w:p>
        </w:tc>
        <w:tc>
          <w:tcPr>
            <w:tcW w:w="5891" w:type="dxa"/>
          </w:tcPr>
          <w:p w14:paraId="621482F3" w14:textId="58C0FDE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所用时间</w:t>
            </w:r>
            <w:r w:rsidRPr="00FF0E87">
              <w:rPr>
                <w:rFonts w:hint="eastAsia"/>
                <w:lang w:val="en"/>
              </w:rPr>
              <w:t>(s)</w:t>
            </w:r>
          </w:p>
        </w:tc>
      </w:tr>
      <w:tr w:rsidR="00FF0E87" w14:paraId="2648374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E2FE328" w14:textId="1EC5013E" w:rsidR="00FF0E87" w:rsidRDefault="00FF0E87" w:rsidP="005003DE">
            <w:pPr>
              <w:pStyle w:val="custom2"/>
              <w:ind w:firstLineChars="0" w:firstLine="0"/>
              <w:rPr>
                <w:lang w:val="en"/>
              </w:rPr>
            </w:pPr>
            <w:r>
              <w:rPr>
                <w:rFonts w:hint="eastAsia"/>
                <w:lang w:val="en"/>
              </w:rPr>
              <w:t>FGC</w:t>
            </w:r>
          </w:p>
        </w:tc>
        <w:tc>
          <w:tcPr>
            <w:tcW w:w="5891" w:type="dxa"/>
          </w:tcPr>
          <w:p w14:paraId="2E2A428F" w14:textId="4BAFE67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次数</w:t>
            </w:r>
          </w:p>
        </w:tc>
      </w:tr>
      <w:tr w:rsidR="00FF0E87" w14:paraId="224713B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B9EF01" w14:textId="06CD6F3C" w:rsidR="00FF0E87" w:rsidRDefault="00FF0E87" w:rsidP="005003DE">
            <w:pPr>
              <w:pStyle w:val="custom2"/>
              <w:ind w:firstLineChars="0" w:firstLine="0"/>
              <w:rPr>
                <w:lang w:val="en"/>
              </w:rPr>
            </w:pPr>
            <w:r>
              <w:rPr>
                <w:rFonts w:hint="eastAsia"/>
                <w:lang w:val="en"/>
              </w:rPr>
              <w:t>FGCT</w:t>
            </w:r>
          </w:p>
        </w:tc>
        <w:tc>
          <w:tcPr>
            <w:tcW w:w="5891" w:type="dxa"/>
          </w:tcPr>
          <w:p w14:paraId="6C12A4BF" w14:textId="655F040C"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所用时间</w:t>
            </w:r>
            <w:r w:rsidRPr="00FF0E87">
              <w:rPr>
                <w:rFonts w:hint="eastAsia"/>
                <w:lang w:val="en"/>
              </w:rPr>
              <w:t>(s)</w:t>
            </w:r>
          </w:p>
        </w:tc>
      </w:tr>
      <w:tr w:rsidR="00FF0E87" w14:paraId="2E2D847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2C49958" w14:textId="234068BB" w:rsidR="00FF0E87" w:rsidRDefault="00FF0E87" w:rsidP="005003DE">
            <w:pPr>
              <w:pStyle w:val="custom2"/>
              <w:ind w:firstLineChars="0" w:firstLine="0"/>
              <w:rPr>
                <w:lang w:val="en"/>
              </w:rPr>
            </w:pPr>
            <w:r>
              <w:rPr>
                <w:rFonts w:hint="eastAsia"/>
                <w:lang w:val="en"/>
              </w:rPr>
              <w:t>GCT</w:t>
            </w:r>
          </w:p>
        </w:tc>
        <w:tc>
          <w:tcPr>
            <w:tcW w:w="5891" w:type="dxa"/>
          </w:tcPr>
          <w:p w14:paraId="2B3BBF7A" w14:textId="58FFC898"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gc</w:t>
            </w:r>
            <w:r w:rsidRPr="00FF0E87">
              <w:rPr>
                <w:rFonts w:hint="eastAsia"/>
                <w:lang w:val="en"/>
              </w:rPr>
              <w:t>用的总时间</w:t>
            </w:r>
            <w:r w:rsidRPr="00FF0E87">
              <w:rPr>
                <w:rFonts w:hint="eastAsia"/>
                <w:lang w:val="en"/>
              </w:rPr>
              <w:t>(s)</w:t>
            </w:r>
          </w:p>
        </w:tc>
      </w:tr>
    </w:tbl>
    <w:p w14:paraId="5C2D86AA" w14:textId="1D0992E2" w:rsidR="005003DE" w:rsidRDefault="00FF0E87" w:rsidP="00FF0E87">
      <w:pPr>
        <w:pStyle w:val="custom0"/>
        <w:rPr>
          <w:shd w:val="clear" w:color="auto" w:fill="FFFFFF"/>
        </w:rPr>
      </w:pPr>
      <w:bookmarkStart w:id="232" w:name="_Toc502756461"/>
      <w:r>
        <w:rPr>
          <w:rFonts w:hint="eastAsia"/>
          <w:shd w:val="clear" w:color="auto" w:fill="FFFFFF"/>
        </w:rPr>
        <w:t>jstat -gcnew &lt;pid&gt;</w:t>
      </w:r>
      <w:bookmarkEnd w:id="232"/>
    </w:p>
    <w:p w14:paraId="09DC19DC" w14:textId="350B4DBC" w:rsidR="002238BE" w:rsidRPr="002238BE" w:rsidRDefault="002238BE" w:rsidP="002238BE">
      <w:pPr>
        <w:pStyle w:val="custom2"/>
        <w:ind w:firstLine="420"/>
      </w:pPr>
      <w:r>
        <w:rPr>
          <w:rFonts w:ascii="微软雅黑" w:eastAsia="微软雅黑" w:hAnsi="微软雅黑" w:hint="eastAsia"/>
          <w:color w:val="454545"/>
          <w:shd w:val="clear" w:color="auto" w:fill="FFFFFF"/>
        </w:rPr>
        <w:t>年轻代对象的信息。</w:t>
      </w:r>
    </w:p>
    <w:tbl>
      <w:tblPr>
        <w:tblStyle w:val="4-2"/>
        <w:tblW w:w="0" w:type="auto"/>
        <w:tblLook w:val="04A0" w:firstRow="1" w:lastRow="0" w:firstColumn="1" w:lastColumn="0" w:noHBand="0" w:noVBand="1"/>
      </w:tblPr>
      <w:tblGrid>
        <w:gridCol w:w="2405"/>
        <w:gridCol w:w="5891"/>
      </w:tblGrid>
      <w:tr w:rsidR="00FF0E87" w14:paraId="09890D70"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34BA8F9" w14:textId="2104ABFD" w:rsidR="00FF0E87" w:rsidRDefault="001E5941" w:rsidP="005003DE">
            <w:pPr>
              <w:pStyle w:val="custom2"/>
              <w:ind w:firstLineChars="0" w:firstLine="0"/>
              <w:rPr>
                <w:lang w:val="en"/>
              </w:rPr>
            </w:pPr>
            <w:r>
              <w:rPr>
                <w:rFonts w:hint="eastAsia"/>
                <w:lang w:val="en"/>
              </w:rPr>
              <w:t>显示列名</w:t>
            </w:r>
          </w:p>
        </w:tc>
        <w:tc>
          <w:tcPr>
            <w:tcW w:w="5891" w:type="dxa"/>
          </w:tcPr>
          <w:p w14:paraId="189E3CA4" w14:textId="76EEEE84" w:rsidR="00FF0E87" w:rsidRDefault="001E5941"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01EC0BA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D53B74" w14:textId="47414439" w:rsidR="00FF0E87" w:rsidRDefault="001E5941" w:rsidP="005003DE">
            <w:pPr>
              <w:pStyle w:val="custom2"/>
              <w:ind w:firstLineChars="0" w:firstLine="0"/>
              <w:rPr>
                <w:lang w:val="en"/>
              </w:rPr>
            </w:pPr>
            <w:r>
              <w:rPr>
                <w:rFonts w:hint="eastAsia"/>
                <w:lang w:val="en"/>
              </w:rPr>
              <w:t>S0C</w:t>
            </w:r>
          </w:p>
        </w:tc>
        <w:tc>
          <w:tcPr>
            <w:tcW w:w="5891" w:type="dxa"/>
          </w:tcPr>
          <w:p w14:paraId="3456D311" w14:textId="3B8D3BCE"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78E3100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886674" w14:textId="2DE32BBB" w:rsidR="00FF0E87" w:rsidRDefault="001E5941" w:rsidP="005003DE">
            <w:pPr>
              <w:pStyle w:val="custom2"/>
              <w:ind w:firstLineChars="0" w:firstLine="0"/>
              <w:rPr>
                <w:lang w:val="en"/>
              </w:rPr>
            </w:pPr>
            <w:r>
              <w:rPr>
                <w:rFonts w:hint="eastAsia"/>
                <w:lang w:val="en"/>
              </w:rPr>
              <w:lastRenderedPageBreak/>
              <w:t>S1C</w:t>
            </w:r>
          </w:p>
        </w:tc>
        <w:tc>
          <w:tcPr>
            <w:tcW w:w="5891" w:type="dxa"/>
          </w:tcPr>
          <w:p w14:paraId="26CF46FD" w14:textId="1F6AFCC5"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6696391A"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9EADE9F" w14:textId="7F11636C" w:rsidR="00FF0E87" w:rsidRDefault="001E5941" w:rsidP="005003DE">
            <w:pPr>
              <w:pStyle w:val="custom2"/>
              <w:ind w:firstLineChars="0" w:firstLine="0"/>
              <w:rPr>
                <w:lang w:val="en"/>
              </w:rPr>
            </w:pPr>
            <w:r>
              <w:rPr>
                <w:rFonts w:hint="eastAsia"/>
                <w:lang w:val="en"/>
              </w:rPr>
              <w:t>S0U</w:t>
            </w:r>
          </w:p>
        </w:tc>
        <w:tc>
          <w:tcPr>
            <w:tcW w:w="5891" w:type="dxa"/>
          </w:tcPr>
          <w:p w14:paraId="026B39D4" w14:textId="0AEA361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2796CA"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2C199867" w14:textId="592012CE" w:rsidR="00FF0E87" w:rsidRDefault="001E5941" w:rsidP="005003DE">
            <w:pPr>
              <w:pStyle w:val="custom2"/>
              <w:ind w:firstLineChars="0" w:firstLine="0"/>
              <w:rPr>
                <w:lang w:val="en"/>
              </w:rPr>
            </w:pPr>
            <w:r>
              <w:rPr>
                <w:rFonts w:hint="eastAsia"/>
                <w:lang w:val="en"/>
              </w:rPr>
              <w:t>S1U</w:t>
            </w:r>
          </w:p>
        </w:tc>
        <w:tc>
          <w:tcPr>
            <w:tcW w:w="5891" w:type="dxa"/>
          </w:tcPr>
          <w:p w14:paraId="6CF87EDB" w14:textId="251372BD"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E94B8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D08758" w14:textId="3E7E4A51" w:rsidR="00FF0E87" w:rsidRDefault="001E5941" w:rsidP="005003DE">
            <w:pPr>
              <w:pStyle w:val="custom2"/>
              <w:ind w:firstLineChars="0" w:firstLine="0"/>
              <w:rPr>
                <w:lang w:val="en"/>
              </w:rPr>
            </w:pPr>
            <w:r>
              <w:rPr>
                <w:rFonts w:hint="eastAsia"/>
                <w:lang w:val="en"/>
              </w:rPr>
              <w:t>TT</w:t>
            </w:r>
          </w:p>
        </w:tc>
        <w:tc>
          <w:tcPr>
            <w:tcW w:w="5891" w:type="dxa"/>
          </w:tcPr>
          <w:p w14:paraId="53E50B24" w14:textId="79C0C1C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持有次数限制</w:t>
            </w:r>
          </w:p>
        </w:tc>
      </w:tr>
      <w:tr w:rsidR="001E5941" w14:paraId="7444BAC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204C903" w14:textId="0DF5EB55" w:rsidR="001E5941" w:rsidRDefault="001E5941" w:rsidP="005003DE">
            <w:pPr>
              <w:pStyle w:val="custom2"/>
              <w:ind w:firstLineChars="0" w:firstLine="0"/>
              <w:rPr>
                <w:lang w:val="en"/>
              </w:rPr>
            </w:pPr>
            <w:r>
              <w:rPr>
                <w:rFonts w:hint="eastAsia"/>
                <w:lang w:val="en"/>
              </w:rPr>
              <w:t>MTT</w:t>
            </w:r>
          </w:p>
        </w:tc>
        <w:tc>
          <w:tcPr>
            <w:tcW w:w="5891" w:type="dxa"/>
          </w:tcPr>
          <w:p w14:paraId="3CA07F69" w14:textId="3D94F820"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最大持有次数限制</w:t>
            </w:r>
          </w:p>
        </w:tc>
      </w:tr>
      <w:tr w:rsidR="001E5941" w14:paraId="6F26C260"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1002D2" w14:textId="2E51D08E" w:rsidR="001E5941" w:rsidRDefault="001E5941" w:rsidP="005003DE">
            <w:pPr>
              <w:pStyle w:val="custom2"/>
              <w:ind w:firstLineChars="0" w:firstLine="0"/>
              <w:rPr>
                <w:lang w:val="en"/>
              </w:rPr>
            </w:pPr>
            <w:r>
              <w:rPr>
                <w:rFonts w:hint="eastAsia"/>
                <w:lang w:val="en"/>
              </w:rPr>
              <w:t>EC</w:t>
            </w:r>
          </w:p>
        </w:tc>
        <w:tc>
          <w:tcPr>
            <w:tcW w:w="5891" w:type="dxa"/>
          </w:tcPr>
          <w:p w14:paraId="4A490A8E" w14:textId="2F0BC88C"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5463ECF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BD2D4C1" w14:textId="13BAA5AA" w:rsidR="001E5941" w:rsidRDefault="001E5941" w:rsidP="005003DE">
            <w:pPr>
              <w:pStyle w:val="custom2"/>
              <w:ind w:firstLineChars="0" w:firstLine="0"/>
              <w:rPr>
                <w:lang w:val="en"/>
              </w:rPr>
            </w:pPr>
            <w:r>
              <w:rPr>
                <w:rFonts w:hint="eastAsia"/>
                <w:lang w:val="en"/>
              </w:rPr>
              <w:t>EU</w:t>
            </w:r>
          </w:p>
        </w:tc>
        <w:tc>
          <w:tcPr>
            <w:tcW w:w="5891" w:type="dxa"/>
          </w:tcPr>
          <w:p w14:paraId="0238B427" w14:textId="7924D701"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004B2C77"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2EAFD21" w14:textId="7A722892" w:rsidR="001E5941" w:rsidRDefault="001E5941" w:rsidP="005003DE">
            <w:pPr>
              <w:pStyle w:val="custom2"/>
              <w:ind w:firstLineChars="0" w:firstLine="0"/>
              <w:rPr>
                <w:lang w:val="en"/>
              </w:rPr>
            </w:pPr>
            <w:r>
              <w:rPr>
                <w:rFonts w:hint="eastAsia"/>
                <w:lang w:val="en"/>
              </w:rPr>
              <w:t>YGC</w:t>
            </w:r>
          </w:p>
        </w:tc>
        <w:tc>
          <w:tcPr>
            <w:tcW w:w="5891" w:type="dxa"/>
          </w:tcPr>
          <w:p w14:paraId="6BFDBD11" w14:textId="4F0695D0"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次数</w:t>
            </w:r>
          </w:p>
        </w:tc>
      </w:tr>
      <w:tr w:rsidR="001E5941" w14:paraId="571E13A4"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49DEEC0" w14:textId="37E4516C" w:rsidR="001E5941" w:rsidRDefault="001E5941" w:rsidP="005003DE">
            <w:pPr>
              <w:pStyle w:val="custom2"/>
              <w:ind w:firstLineChars="0" w:firstLine="0"/>
              <w:rPr>
                <w:lang w:val="en"/>
              </w:rPr>
            </w:pPr>
            <w:r>
              <w:rPr>
                <w:rFonts w:hint="eastAsia"/>
                <w:lang w:val="en"/>
              </w:rPr>
              <w:t>YGCT</w:t>
            </w:r>
          </w:p>
        </w:tc>
        <w:tc>
          <w:tcPr>
            <w:tcW w:w="5891" w:type="dxa"/>
          </w:tcPr>
          <w:p w14:paraId="19DD3A9B" w14:textId="6420AF65"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所用时间</w:t>
            </w:r>
            <w:r w:rsidRPr="001E5941">
              <w:rPr>
                <w:rFonts w:hint="eastAsia"/>
                <w:lang w:val="en"/>
              </w:rPr>
              <w:t>(s)</w:t>
            </w:r>
          </w:p>
        </w:tc>
      </w:tr>
    </w:tbl>
    <w:p w14:paraId="16F7E607" w14:textId="1F9C520B" w:rsidR="00B2367A" w:rsidRDefault="00B2367A" w:rsidP="00B2367A">
      <w:pPr>
        <w:pStyle w:val="custom0"/>
        <w:rPr>
          <w:shd w:val="clear" w:color="auto" w:fill="FFFFFF"/>
        </w:rPr>
      </w:pPr>
      <w:bookmarkStart w:id="233" w:name="_Toc502756462"/>
      <w:r>
        <w:rPr>
          <w:rFonts w:hint="eastAsia"/>
          <w:shd w:val="clear" w:color="auto" w:fill="FFFFFF"/>
        </w:rPr>
        <w:t>jstat -gcnewcapacity&lt;pid&gt;</w:t>
      </w:r>
      <w:bookmarkEnd w:id="233"/>
    </w:p>
    <w:p w14:paraId="5994050B" w14:textId="3F405E6E" w:rsidR="005003DE" w:rsidRDefault="00B2367A"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年轻代对象的信息及其占用量。</w:t>
      </w:r>
    </w:p>
    <w:tbl>
      <w:tblPr>
        <w:tblStyle w:val="4-2"/>
        <w:tblW w:w="0" w:type="auto"/>
        <w:tblLook w:val="04A0" w:firstRow="1" w:lastRow="0" w:firstColumn="1" w:lastColumn="0" w:noHBand="0" w:noVBand="1"/>
      </w:tblPr>
      <w:tblGrid>
        <w:gridCol w:w="2405"/>
        <w:gridCol w:w="5891"/>
      </w:tblGrid>
      <w:tr w:rsidR="00B2367A" w14:paraId="336286C7" w14:textId="77777777" w:rsidTr="004574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A801149" w14:textId="5C3E6E2C" w:rsidR="00B2367A" w:rsidRDefault="004574FF" w:rsidP="005003DE">
            <w:pPr>
              <w:pStyle w:val="custom2"/>
              <w:ind w:firstLineChars="0" w:firstLine="0"/>
              <w:rPr>
                <w:lang w:val="en"/>
              </w:rPr>
            </w:pPr>
            <w:r>
              <w:rPr>
                <w:rFonts w:hint="eastAsia"/>
                <w:lang w:val="en"/>
              </w:rPr>
              <w:t>显示列名</w:t>
            </w:r>
          </w:p>
        </w:tc>
        <w:tc>
          <w:tcPr>
            <w:tcW w:w="5891" w:type="dxa"/>
          </w:tcPr>
          <w:p w14:paraId="2E23EDB2" w14:textId="5569563A" w:rsidR="00B2367A" w:rsidRDefault="004574FF"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4574FF" w14:paraId="7904E51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ECC45EB" w14:textId="451DD02D" w:rsidR="004574FF" w:rsidRDefault="004574FF" w:rsidP="005003DE">
            <w:pPr>
              <w:pStyle w:val="custom2"/>
              <w:ind w:firstLineChars="0" w:firstLine="0"/>
              <w:rPr>
                <w:lang w:val="en"/>
              </w:rPr>
            </w:pPr>
            <w:r>
              <w:rPr>
                <w:rFonts w:hint="eastAsia"/>
                <w:lang w:val="en"/>
              </w:rPr>
              <w:t>NGCMN</w:t>
            </w:r>
          </w:p>
        </w:tc>
        <w:tc>
          <w:tcPr>
            <w:tcW w:w="5891" w:type="dxa"/>
          </w:tcPr>
          <w:p w14:paraId="7DA333BD" w14:textId="72AD0350"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初始化</w:t>
            </w:r>
            <w:r w:rsidRPr="004574FF">
              <w:rPr>
                <w:rFonts w:hint="eastAsia"/>
                <w:lang w:val="en"/>
              </w:rPr>
              <w:t>(</w:t>
            </w:r>
            <w:r w:rsidRPr="004574FF">
              <w:rPr>
                <w:rFonts w:hint="eastAsia"/>
                <w:lang w:val="en"/>
              </w:rPr>
              <w:t>最小</w:t>
            </w:r>
            <w:r w:rsidRPr="004574FF">
              <w:rPr>
                <w:rFonts w:hint="eastAsia"/>
                <w:lang w:val="en"/>
              </w:rPr>
              <w:t>)</w:t>
            </w:r>
            <w:r w:rsidRPr="004574FF">
              <w:rPr>
                <w:rFonts w:hint="eastAsia"/>
                <w:lang w:val="en"/>
              </w:rPr>
              <w:t>的大小</w:t>
            </w:r>
            <w:r w:rsidRPr="004574FF">
              <w:rPr>
                <w:rFonts w:hint="eastAsia"/>
                <w:lang w:val="en"/>
              </w:rPr>
              <w:t>(</w:t>
            </w:r>
            <w:r w:rsidRPr="004574FF">
              <w:rPr>
                <w:rFonts w:hint="eastAsia"/>
                <w:lang w:val="en"/>
              </w:rPr>
              <w:t>字节</w:t>
            </w:r>
            <w:r w:rsidRPr="004574FF">
              <w:rPr>
                <w:rFonts w:hint="eastAsia"/>
                <w:lang w:val="en"/>
              </w:rPr>
              <w:t>)</w:t>
            </w:r>
          </w:p>
        </w:tc>
      </w:tr>
      <w:tr w:rsidR="004574FF" w14:paraId="1C5C7C1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31456F01" w14:textId="23C837C6" w:rsidR="004574FF" w:rsidRDefault="004574FF" w:rsidP="005003DE">
            <w:pPr>
              <w:pStyle w:val="custom2"/>
              <w:ind w:firstLineChars="0" w:firstLine="0"/>
              <w:rPr>
                <w:lang w:val="en"/>
              </w:rPr>
            </w:pPr>
            <w:r>
              <w:rPr>
                <w:rFonts w:hint="eastAsia"/>
                <w:lang w:val="en"/>
              </w:rPr>
              <w:t>NGCMX</w:t>
            </w:r>
          </w:p>
        </w:tc>
        <w:tc>
          <w:tcPr>
            <w:tcW w:w="5891" w:type="dxa"/>
          </w:tcPr>
          <w:p w14:paraId="4FC03921" w14:textId="7E808E34"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60E77FA"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4CC03A" w14:textId="53107035" w:rsidR="004574FF" w:rsidRDefault="004574FF" w:rsidP="005003DE">
            <w:pPr>
              <w:pStyle w:val="custom2"/>
              <w:ind w:firstLineChars="0" w:firstLine="0"/>
              <w:rPr>
                <w:lang w:val="en"/>
              </w:rPr>
            </w:pPr>
            <w:r>
              <w:rPr>
                <w:rFonts w:hint="eastAsia"/>
                <w:lang w:val="en"/>
              </w:rPr>
              <w:t>NGC</w:t>
            </w:r>
          </w:p>
        </w:tc>
        <w:tc>
          <w:tcPr>
            <w:tcW w:w="5891" w:type="dxa"/>
          </w:tcPr>
          <w:p w14:paraId="22774E95" w14:textId="4DCB02AD"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当前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D78984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1188CFC1" w14:textId="38AD93D2" w:rsidR="004574FF" w:rsidRDefault="004574FF" w:rsidP="005003DE">
            <w:pPr>
              <w:pStyle w:val="custom2"/>
              <w:ind w:firstLineChars="0" w:firstLine="0"/>
              <w:rPr>
                <w:lang w:val="en"/>
              </w:rPr>
            </w:pPr>
            <w:r>
              <w:rPr>
                <w:rFonts w:hint="eastAsia"/>
                <w:lang w:val="en"/>
              </w:rPr>
              <w:t>S0CMX</w:t>
            </w:r>
          </w:p>
        </w:tc>
        <w:tc>
          <w:tcPr>
            <w:tcW w:w="5891" w:type="dxa"/>
          </w:tcPr>
          <w:p w14:paraId="4896D510" w14:textId="6D383B47"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21FB1DE1"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FD77153" w14:textId="5F976AA3" w:rsidR="004574FF" w:rsidRDefault="004574FF" w:rsidP="005003DE">
            <w:pPr>
              <w:pStyle w:val="custom2"/>
              <w:ind w:firstLineChars="0" w:firstLine="0"/>
              <w:rPr>
                <w:lang w:val="en"/>
              </w:rPr>
            </w:pPr>
            <w:r>
              <w:rPr>
                <w:rFonts w:hint="eastAsia"/>
                <w:lang w:val="en"/>
              </w:rPr>
              <w:t>SOC</w:t>
            </w:r>
          </w:p>
        </w:tc>
        <w:tc>
          <w:tcPr>
            <w:tcW w:w="5891" w:type="dxa"/>
          </w:tcPr>
          <w:p w14:paraId="77235830" w14:textId="4CB692BB"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26AABE35"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65D95436" w14:textId="4EE2C60E" w:rsidR="00B2367A" w:rsidRDefault="004574FF" w:rsidP="005003DE">
            <w:pPr>
              <w:pStyle w:val="custom2"/>
              <w:ind w:firstLineChars="0" w:firstLine="0"/>
              <w:rPr>
                <w:lang w:val="en"/>
              </w:rPr>
            </w:pPr>
            <w:r>
              <w:rPr>
                <w:rFonts w:hint="eastAsia"/>
                <w:lang w:val="en"/>
              </w:rPr>
              <w:t>S1CMS</w:t>
            </w:r>
          </w:p>
        </w:tc>
        <w:tc>
          <w:tcPr>
            <w:tcW w:w="5891" w:type="dxa"/>
          </w:tcPr>
          <w:p w14:paraId="5D80863D" w14:textId="3281FEF6"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52B8DF"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4FCE3E" w14:textId="6CD4F4EE" w:rsidR="00B2367A" w:rsidRDefault="004574FF" w:rsidP="005003DE">
            <w:pPr>
              <w:pStyle w:val="custom2"/>
              <w:ind w:firstLineChars="0" w:firstLine="0"/>
              <w:rPr>
                <w:lang w:val="en"/>
              </w:rPr>
            </w:pPr>
            <w:r>
              <w:rPr>
                <w:rFonts w:hint="eastAsia"/>
                <w:lang w:val="en"/>
              </w:rPr>
              <w:t>S1C</w:t>
            </w:r>
          </w:p>
        </w:tc>
        <w:tc>
          <w:tcPr>
            <w:tcW w:w="5891" w:type="dxa"/>
          </w:tcPr>
          <w:p w14:paraId="33A81C4E" w14:textId="5DD8B67F" w:rsidR="00B2367A"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4EF039C7"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278B295E" w14:textId="40C5333D" w:rsidR="00B2367A" w:rsidRDefault="004574FF" w:rsidP="005003DE">
            <w:pPr>
              <w:pStyle w:val="custom2"/>
              <w:ind w:firstLineChars="0" w:firstLine="0"/>
              <w:rPr>
                <w:lang w:val="en"/>
              </w:rPr>
            </w:pPr>
            <w:r>
              <w:rPr>
                <w:rFonts w:hint="eastAsia"/>
                <w:lang w:val="en"/>
              </w:rPr>
              <w:t>ECMX</w:t>
            </w:r>
          </w:p>
        </w:tc>
        <w:tc>
          <w:tcPr>
            <w:tcW w:w="5891" w:type="dxa"/>
          </w:tcPr>
          <w:p w14:paraId="20BEB346" w14:textId="3CE054C2"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w:t>
            </w:r>
            <w:r w:rsidRPr="004574FF">
              <w:rPr>
                <w:rFonts w:hint="eastAsia"/>
                <w:lang w:val="en"/>
              </w:rPr>
              <w:t>Eden</w:t>
            </w:r>
            <w:r w:rsidRPr="004574FF">
              <w:rPr>
                <w:rFonts w:hint="eastAsia"/>
                <w:lang w:val="en"/>
              </w:rPr>
              <w:t>（伊甸园）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37685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0E56DB8" w14:textId="684B90D6" w:rsidR="00B2367A" w:rsidRDefault="004574FF" w:rsidP="005003DE">
            <w:pPr>
              <w:pStyle w:val="custom2"/>
              <w:ind w:firstLineChars="0" w:firstLine="0"/>
              <w:rPr>
                <w:lang w:val="en"/>
              </w:rPr>
            </w:pPr>
            <w:r>
              <w:rPr>
                <w:rFonts w:hint="eastAsia"/>
                <w:lang w:val="en"/>
              </w:rPr>
              <w:t>EC</w:t>
            </w:r>
          </w:p>
        </w:tc>
        <w:tc>
          <w:tcPr>
            <w:tcW w:w="5891" w:type="dxa"/>
          </w:tcPr>
          <w:p w14:paraId="2CAF114C" w14:textId="746B6E1B" w:rsidR="00B2367A"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年轻代中</w:t>
            </w:r>
            <w:r w:rsidRPr="00B23BBD">
              <w:rPr>
                <w:rFonts w:hint="eastAsia"/>
                <w:lang w:val="en"/>
              </w:rPr>
              <w:t>Eden</w:t>
            </w:r>
            <w:r w:rsidRPr="00B23BBD">
              <w:rPr>
                <w:rFonts w:hint="eastAsia"/>
                <w:lang w:val="en"/>
              </w:rPr>
              <w:t>（伊甸园）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67A" w14:paraId="05DC622C"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0FAB1313" w14:textId="47119DA6" w:rsidR="00B2367A" w:rsidRDefault="004574FF" w:rsidP="005003DE">
            <w:pPr>
              <w:pStyle w:val="custom2"/>
              <w:ind w:firstLineChars="0" w:firstLine="0"/>
              <w:rPr>
                <w:lang w:val="en"/>
              </w:rPr>
            </w:pPr>
            <w:r>
              <w:rPr>
                <w:rFonts w:hint="eastAsia"/>
                <w:lang w:val="en"/>
              </w:rPr>
              <w:t>YGC</w:t>
            </w:r>
          </w:p>
        </w:tc>
        <w:tc>
          <w:tcPr>
            <w:tcW w:w="5891" w:type="dxa"/>
          </w:tcPr>
          <w:p w14:paraId="3107733B" w14:textId="7653367D" w:rsidR="00B2367A"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4574FF" w14:paraId="760F6138"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7A854A4" w14:textId="09D9D056" w:rsidR="004574FF" w:rsidRDefault="004574FF" w:rsidP="005003DE">
            <w:pPr>
              <w:pStyle w:val="custom2"/>
              <w:ind w:firstLineChars="0" w:firstLine="0"/>
              <w:rPr>
                <w:lang w:val="en"/>
              </w:rPr>
            </w:pPr>
            <w:r>
              <w:rPr>
                <w:rFonts w:hint="eastAsia"/>
                <w:lang w:val="en"/>
              </w:rPr>
              <w:t>FGC</w:t>
            </w:r>
          </w:p>
        </w:tc>
        <w:tc>
          <w:tcPr>
            <w:tcW w:w="5891" w:type="dxa"/>
          </w:tcPr>
          <w:p w14:paraId="5FC3CFFF" w14:textId="0F9FCF2F" w:rsidR="004574FF"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bl>
    <w:p w14:paraId="1C286364" w14:textId="0E12935C" w:rsidR="00B2367A" w:rsidRDefault="00B23BBD" w:rsidP="00B23BBD">
      <w:pPr>
        <w:pStyle w:val="custom0"/>
        <w:rPr>
          <w:lang w:val="en"/>
        </w:rPr>
      </w:pPr>
      <w:bookmarkStart w:id="234" w:name="_Toc502756463"/>
      <w:r>
        <w:rPr>
          <w:rFonts w:hint="eastAsia"/>
          <w:shd w:val="clear" w:color="auto" w:fill="FFFFFF"/>
        </w:rPr>
        <w:t>jstat -gcold &lt;pid&gt;</w:t>
      </w:r>
      <w:bookmarkEnd w:id="234"/>
    </w:p>
    <w:p w14:paraId="1E92564F" w14:textId="4CED953E" w:rsidR="005003DE" w:rsidRDefault="00B23BBD"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old代对象的信息。</w:t>
      </w:r>
    </w:p>
    <w:tbl>
      <w:tblPr>
        <w:tblStyle w:val="4-2"/>
        <w:tblW w:w="0" w:type="auto"/>
        <w:tblLook w:val="04A0" w:firstRow="1" w:lastRow="0" w:firstColumn="1" w:lastColumn="0" w:noHBand="0" w:noVBand="1"/>
      </w:tblPr>
      <w:tblGrid>
        <w:gridCol w:w="2405"/>
        <w:gridCol w:w="5891"/>
      </w:tblGrid>
      <w:tr w:rsidR="00B23BBD" w14:paraId="3C17936E"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C4EC0D5" w14:textId="7D56C165" w:rsidR="00B23BBD" w:rsidRDefault="00B23BBD" w:rsidP="005003DE">
            <w:pPr>
              <w:pStyle w:val="custom2"/>
              <w:ind w:firstLineChars="0" w:firstLine="0"/>
              <w:rPr>
                <w:lang w:val="en"/>
              </w:rPr>
            </w:pPr>
            <w:r>
              <w:rPr>
                <w:rFonts w:hint="eastAsia"/>
                <w:lang w:val="en"/>
              </w:rPr>
              <w:t>显示列名</w:t>
            </w:r>
          </w:p>
        </w:tc>
        <w:tc>
          <w:tcPr>
            <w:tcW w:w="5891" w:type="dxa"/>
          </w:tcPr>
          <w:p w14:paraId="14487E07" w14:textId="14F172AB"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63D1D5F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F7FC856" w14:textId="0DC8D581" w:rsidR="00B23BBD" w:rsidRDefault="00B23BBD" w:rsidP="005003DE">
            <w:pPr>
              <w:pStyle w:val="custom2"/>
              <w:ind w:firstLineChars="0" w:firstLine="0"/>
              <w:rPr>
                <w:lang w:val="en"/>
              </w:rPr>
            </w:pPr>
            <w:r>
              <w:rPr>
                <w:rFonts w:hint="eastAsia"/>
                <w:lang w:val="en"/>
              </w:rPr>
              <w:t>PC</w:t>
            </w:r>
          </w:p>
        </w:tc>
        <w:tc>
          <w:tcPr>
            <w:tcW w:w="5891" w:type="dxa"/>
          </w:tcPr>
          <w:p w14:paraId="1435823B" w14:textId="148E63C8"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531E8A61"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40B52D6" w14:textId="6CB35EFF" w:rsidR="00B23BBD" w:rsidRDefault="00B23BBD" w:rsidP="005003DE">
            <w:pPr>
              <w:pStyle w:val="custom2"/>
              <w:ind w:firstLineChars="0" w:firstLine="0"/>
              <w:rPr>
                <w:lang w:val="en"/>
              </w:rPr>
            </w:pPr>
            <w:r>
              <w:rPr>
                <w:rFonts w:hint="eastAsia"/>
                <w:lang w:val="en"/>
              </w:rPr>
              <w:t>PU</w:t>
            </w:r>
          </w:p>
        </w:tc>
        <w:tc>
          <w:tcPr>
            <w:tcW w:w="5891" w:type="dxa"/>
          </w:tcPr>
          <w:p w14:paraId="41757BE3" w14:textId="4B900D0D"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D4B637"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AFA00D" w14:textId="38505220" w:rsidR="00B23BBD" w:rsidRDefault="00B23BBD" w:rsidP="005003DE">
            <w:pPr>
              <w:pStyle w:val="custom2"/>
              <w:ind w:firstLineChars="0" w:firstLine="0"/>
              <w:rPr>
                <w:lang w:val="en"/>
              </w:rPr>
            </w:pPr>
            <w:r>
              <w:rPr>
                <w:rFonts w:hint="eastAsia"/>
                <w:lang w:val="en"/>
              </w:rPr>
              <w:t>OC</w:t>
            </w:r>
          </w:p>
        </w:tc>
        <w:tc>
          <w:tcPr>
            <w:tcW w:w="5891" w:type="dxa"/>
          </w:tcPr>
          <w:p w14:paraId="4D9BF361" w14:textId="55B941E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DFAEED6"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655F3DFC" w14:textId="7C6B6844" w:rsidR="00B23BBD" w:rsidRDefault="00B23BBD" w:rsidP="005003DE">
            <w:pPr>
              <w:pStyle w:val="custom2"/>
              <w:ind w:firstLineChars="0" w:firstLine="0"/>
              <w:rPr>
                <w:lang w:val="en"/>
              </w:rPr>
            </w:pPr>
            <w:r>
              <w:rPr>
                <w:rFonts w:hint="eastAsia"/>
                <w:lang w:val="en"/>
              </w:rPr>
              <w:t>OU</w:t>
            </w:r>
          </w:p>
        </w:tc>
        <w:tc>
          <w:tcPr>
            <w:tcW w:w="5891" w:type="dxa"/>
          </w:tcPr>
          <w:p w14:paraId="11D9DCDE" w14:textId="46836596"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0A594D34"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DD34F6" w14:textId="3F8C0651" w:rsidR="00B23BBD" w:rsidRDefault="00B23BBD" w:rsidP="005003DE">
            <w:pPr>
              <w:pStyle w:val="custom2"/>
              <w:ind w:firstLineChars="0" w:firstLine="0"/>
              <w:rPr>
                <w:lang w:val="en"/>
              </w:rPr>
            </w:pPr>
            <w:r>
              <w:rPr>
                <w:rFonts w:hint="eastAsia"/>
                <w:lang w:val="en"/>
              </w:rPr>
              <w:t>YGC</w:t>
            </w:r>
          </w:p>
        </w:tc>
        <w:tc>
          <w:tcPr>
            <w:tcW w:w="5891" w:type="dxa"/>
          </w:tcPr>
          <w:p w14:paraId="3745C312" w14:textId="0C019E86"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6EE768B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6597809" w14:textId="79DB36F3" w:rsidR="00B23BBD" w:rsidRDefault="00B23BBD" w:rsidP="005003DE">
            <w:pPr>
              <w:pStyle w:val="custom2"/>
              <w:ind w:firstLineChars="0" w:firstLine="0"/>
              <w:rPr>
                <w:lang w:val="en"/>
              </w:rPr>
            </w:pPr>
            <w:r>
              <w:rPr>
                <w:rFonts w:hint="eastAsia"/>
                <w:lang w:val="en"/>
              </w:rPr>
              <w:t>FGC</w:t>
            </w:r>
          </w:p>
        </w:tc>
        <w:tc>
          <w:tcPr>
            <w:tcW w:w="5891" w:type="dxa"/>
          </w:tcPr>
          <w:p w14:paraId="415EDA3F" w14:textId="203645BA"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737C88DB"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02E88A" w14:textId="69D80D33" w:rsidR="00B23BBD" w:rsidRDefault="00B23BBD" w:rsidP="005003DE">
            <w:pPr>
              <w:pStyle w:val="custom2"/>
              <w:ind w:firstLineChars="0" w:firstLine="0"/>
              <w:rPr>
                <w:lang w:val="en"/>
              </w:rPr>
            </w:pPr>
            <w:r>
              <w:rPr>
                <w:rFonts w:hint="eastAsia"/>
                <w:lang w:val="en"/>
              </w:rPr>
              <w:t>FGCT</w:t>
            </w:r>
          </w:p>
        </w:tc>
        <w:tc>
          <w:tcPr>
            <w:tcW w:w="5891" w:type="dxa"/>
          </w:tcPr>
          <w:p w14:paraId="729FB1FF" w14:textId="70753512"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5C505D17"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4EA97ECD" w14:textId="207F405C" w:rsidR="00B23BBD" w:rsidRDefault="00B23BBD" w:rsidP="005003DE">
            <w:pPr>
              <w:pStyle w:val="custom2"/>
              <w:ind w:firstLineChars="0" w:firstLine="0"/>
              <w:rPr>
                <w:lang w:val="en"/>
              </w:rPr>
            </w:pPr>
            <w:r>
              <w:rPr>
                <w:rFonts w:hint="eastAsia"/>
                <w:lang w:val="en"/>
              </w:rPr>
              <w:t>GCT</w:t>
            </w:r>
          </w:p>
        </w:tc>
        <w:tc>
          <w:tcPr>
            <w:tcW w:w="5891" w:type="dxa"/>
          </w:tcPr>
          <w:p w14:paraId="57727070" w14:textId="0EEFD31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1833ADF" w14:textId="10AF6DF9" w:rsidR="00B23BBD" w:rsidRDefault="00B23BBD" w:rsidP="00B23BBD">
      <w:pPr>
        <w:pStyle w:val="custom0"/>
        <w:rPr>
          <w:lang w:val="en"/>
        </w:rPr>
      </w:pPr>
      <w:bookmarkStart w:id="235" w:name="_Toc502756464"/>
      <w:r>
        <w:rPr>
          <w:rFonts w:hint="eastAsia"/>
          <w:shd w:val="clear" w:color="auto" w:fill="FFFFFF"/>
        </w:rPr>
        <w:t>stat -gcoldcapacity &lt;pid&gt;</w:t>
      </w:r>
      <w:bookmarkEnd w:id="235"/>
    </w:p>
    <w:p w14:paraId="6F05C9F8" w14:textId="746377EA" w:rsidR="005003DE" w:rsidRDefault="00B23BBD" w:rsidP="005003DE">
      <w:pPr>
        <w:pStyle w:val="custom2"/>
        <w:ind w:firstLine="420"/>
        <w:rPr>
          <w:lang w:val="en"/>
        </w:rPr>
      </w:pPr>
      <w:r>
        <w:rPr>
          <w:rFonts w:ascii="微软雅黑" w:eastAsia="微软雅黑" w:hAnsi="微软雅黑" w:hint="eastAsia"/>
          <w:color w:val="454545"/>
          <w:shd w:val="clear" w:color="auto" w:fill="FFFFFF"/>
        </w:rPr>
        <w:t>old代对象的信息及其占用量。</w:t>
      </w:r>
    </w:p>
    <w:tbl>
      <w:tblPr>
        <w:tblStyle w:val="4-2"/>
        <w:tblW w:w="0" w:type="auto"/>
        <w:tblLook w:val="04A0" w:firstRow="1" w:lastRow="0" w:firstColumn="1" w:lastColumn="0" w:noHBand="0" w:noVBand="1"/>
      </w:tblPr>
      <w:tblGrid>
        <w:gridCol w:w="2405"/>
        <w:gridCol w:w="5891"/>
      </w:tblGrid>
      <w:tr w:rsidR="00B23BBD" w14:paraId="211A3FD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0EE6CEE" w14:textId="0FB147FD" w:rsidR="00B23BBD" w:rsidRDefault="00B23BBD" w:rsidP="005003DE">
            <w:pPr>
              <w:pStyle w:val="custom2"/>
              <w:ind w:firstLineChars="0" w:firstLine="0"/>
              <w:rPr>
                <w:lang w:val="en"/>
              </w:rPr>
            </w:pPr>
            <w:r>
              <w:rPr>
                <w:rFonts w:hint="eastAsia"/>
                <w:lang w:val="en"/>
              </w:rPr>
              <w:t>显示列名</w:t>
            </w:r>
          </w:p>
        </w:tc>
        <w:tc>
          <w:tcPr>
            <w:tcW w:w="5891" w:type="dxa"/>
          </w:tcPr>
          <w:p w14:paraId="75D5AB51" w14:textId="2D03A8A8"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B23BBD" w14:paraId="5430A369"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360A16" w14:textId="7C5B6BF8" w:rsidR="00B23BBD" w:rsidRDefault="00B23BBD" w:rsidP="005003DE">
            <w:pPr>
              <w:pStyle w:val="custom2"/>
              <w:ind w:firstLineChars="0" w:firstLine="0"/>
              <w:rPr>
                <w:lang w:val="en"/>
              </w:rPr>
            </w:pPr>
            <w:r>
              <w:rPr>
                <w:rFonts w:hint="eastAsia"/>
                <w:lang w:val="en"/>
              </w:rPr>
              <w:lastRenderedPageBreak/>
              <w:t>OGCMN</w:t>
            </w:r>
          </w:p>
        </w:tc>
        <w:tc>
          <w:tcPr>
            <w:tcW w:w="5891" w:type="dxa"/>
          </w:tcPr>
          <w:p w14:paraId="4A2DA570" w14:textId="17FC910E"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B2317F9"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ABAAB4B" w14:textId="5A49F1FE" w:rsidR="00B23BBD" w:rsidRDefault="00B23BBD" w:rsidP="005003DE">
            <w:pPr>
              <w:pStyle w:val="custom2"/>
              <w:ind w:firstLineChars="0" w:firstLine="0"/>
              <w:rPr>
                <w:lang w:val="en"/>
              </w:rPr>
            </w:pPr>
            <w:r>
              <w:rPr>
                <w:rFonts w:hint="eastAsia"/>
                <w:lang w:val="en"/>
              </w:rPr>
              <w:t>OGCMX</w:t>
            </w:r>
          </w:p>
        </w:tc>
        <w:tc>
          <w:tcPr>
            <w:tcW w:w="5891" w:type="dxa"/>
          </w:tcPr>
          <w:p w14:paraId="464A4AC4" w14:textId="5532E3C2"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最大容量</w:t>
            </w:r>
            <w:r w:rsidRPr="00B23BBD">
              <w:rPr>
                <w:rFonts w:hint="eastAsia"/>
                <w:lang w:val="en"/>
              </w:rPr>
              <w:t>(</w:t>
            </w:r>
            <w:r w:rsidRPr="00B23BBD">
              <w:rPr>
                <w:rFonts w:hint="eastAsia"/>
                <w:lang w:val="en"/>
              </w:rPr>
              <w:t>字节</w:t>
            </w:r>
            <w:r w:rsidRPr="00B23BBD">
              <w:rPr>
                <w:rFonts w:hint="eastAsia"/>
                <w:lang w:val="en"/>
              </w:rPr>
              <w:t>)</w:t>
            </w:r>
          </w:p>
        </w:tc>
      </w:tr>
      <w:tr w:rsidR="00B23BBD" w14:paraId="28646E3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FB1D03" w14:textId="61D58280" w:rsidR="00B23BBD" w:rsidRDefault="00B23BBD" w:rsidP="005003DE">
            <w:pPr>
              <w:pStyle w:val="custom2"/>
              <w:ind w:firstLineChars="0" w:firstLine="0"/>
              <w:rPr>
                <w:lang w:val="en"/>
              </w:rPr>
            </w:pPr>
            <w:r>
              <w:rPr>
                <w:rFonts w:hint="eastAsia"/>
                <w:lang w:val="en"/>
              </w:rPr>
              <w:t>OGC</w:t>
            </w:r>
          </w:p>
        </w:tc>
        <w:tc>
          <w:tcPr>
            <w:tcW w:w="5891" w:type="dxa"/>
          </w:tcPr>
          <w:p w14:paraId="3594CC0A" w14:textId="3CFF1D8A"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10825AC"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7212383" w14:textId="56FC518C" w:rsidR="00B23BBD" w:rsidRDefault="00B23BBD" w:rsidP="005003DE">
            <w:pPr>
              <w:pStyle w:val="custom2"/>
              <w:ind w:firstLineChars="0" w:firstLine="0"/>
              <w:rPr>
                <w:lang w:val="en"/>
              </w:rPr>
            </w:pPr>
            <w:r>
              <w:rPr>
                <w:rFonts w:hint="eastAsia"/>
                <w:lang w:val="en"/>
              </w:rPr>
              <w:t>OC</w:t>
            </w:r>
          </w:p>
        </w:tc>
        <w:tc>
          <w:tcPr>
            <w:tcW w:w="5891" w:type="dxa"/>
          </w:tcPr>
          <w:p w14:paraId="1D5C17C2" w14:textId="5E0AC61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AC28501"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61F5EB" w14:textId="28D15B07" w:rsidR="00B23BBD" w:rsidRDefault="00B23BBD" w:rsidP="005003DE">
            <w:pPr>
              <w:pStyle w:val="custom2"/>
              <w:ind w:firstLineChars="0" w:firstLine="0"/>
              <w:rPr>
                <w:lang w:val="en"/>
              </w:rPr>
            </w:pPr>
            <w:r>
              <w:rPr>
                <w:rFonts w:hint="eastAsia"/>
                <w:lang w:val="en"/>
              </w:rPr>
              <w:t>YGC</w:t>
            </w:r>
          </w:p>
        </w:tc>
        <w:tc>
          <w:tcPr>
            <w:tcW w:w="5891" w:type="dxa"/>
          </w:tcPr>
          <w:p w14:paraId="5123F032" w14:textId="22B59AB4"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7DAE29BF"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E719498" w14:textId="029DD5FE" w:rsidR="00B23BBD" w:rsidRDefault="00B23BBD" w:rsidP="005003DE">
            <w:pPr>
              <w:pStyle w:val="custom2"/>
              <w:ind w:firstLineChars="0" w:firstLine="0"/>
              <w:rPr>
                <w:lang w:val="en"/>
              </w:rPr>
            </w:pPr>
            <w:r>
              <w:rPr>
                <w:rFonts w:hint="eastAsia"/>
                <w:lang w:val="en"/>
              </w:rPr>
              <w:t>FGC</w:t>
            </w:r>
          </w:p>
        </w:tc>
        <w:tc>
          <w:tcPr>
            <w:tcW w:w="5891" w:type="dxa"/>
          </w:tcPr>
          <w:p w14:paraId="565E60A3" w14:textId="06578BF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3FF6C00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A66D9A6" w14:textId="7C271875" w:rsidR="00B23BBD" w:rsidRDefault="00B23BBD" w:rsidP="005003DE">
            <w:pPr>
              <w:pStyle w:val="custom2"/>
              <w:ind w:firstLineChars="0" w:firstLine="0"/>
              <w:rPr>
                <w:lang w:val="en"/>
              </w:rPr>
            </w:pPr>
            <w:r>
              <w:rPr>
                <w:rFonts w:hint="eastAsia"/>
                <w:lang w:val="en"/>
              </w:rPr>
              <w:t>FGCT</w:t>
            </w:r>
          </w:p>
        </w:tc>
        <w:tc>
          <w:tcPr>
            <w:tcW w:w="5891" w:type="dxa"/>
          </w:tcPr>
          <w:p w14:paraId="16B885EE" w14:textId="1EAAF6F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49A7191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BA265CC" w14:textId="02E240A3" w:rsidR="00B23BBD" w:rsidRDefault="00B23BBD" w:rsidP="005003DE">
            <w:pPr>
              <w:pStyle w:val="custom2"/>
              <w:ind w:firstLineChars="0" w:firstLine="0"/>
              <w:rPr>
                <w:lang w:val="en"/>
              </w:rPr>
            </w:pPr>
            <w:r>
              <w:rPr>
                <w:rFonts w:hint="eastAsia"/>
                <w:lang w:val="en"/>
              </w:rPr>
              <w:t>GCT</w:t>
            </w:r>
          </w:p>
        </w:tc>
        <w:tc>
          <w:tcPr>
            <w:tcW w:w="5891" w:type="dxa"/>
          </w:tcPr>
          <w:p w14:paraId="70280079" w14:textId="7C90D90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4C2234EA" w14:textId="79E8B034" w:rsidR="005003DE" w:rsidRDefault="00B23BBD" w:rsidP="00B23BBD">
      <w:pPr>
        <w:pStyle w:val="custom0"/>
        <w:rPr>
          <w:lang w:val="en"/>
        </w:rPr>
      </w:pPr>
      <w:bookmarkStart w:id="236" w:name="_Toc502756465"/>
      <w:r w:rsidRPr="00B23BBD">
        <w:rPr>
          <w:lang w:val="en"/>
        </w:rPr>
        <w:t>jstat -gcpermcapacity&lt;pid&gt;</w:t>
      </w:r>
      <w:bookmarkEnd w:id="236"/>
    </w:p>
    <w:p w14:paraId="5754DEBB" w14:textId="63697487" w:rsidR="005003DE" w:rsidRDefault="00B23BBD" w:rsidP="005003DE">
      <w:pPr>
        <w:pStyle w:val="custom2"/>
        <w:ind w:firstLine="420"/>
        <w:rPr>
          <w:rFonts w:ascii="微软雅黑" w:eastAsia="微软雅黑" w:hAnsi="微软雅黑"/>
          <w:color w:val="454545"/>
          <w:shd w:val="clear" w:color="auto" w:fill="FFFFFF"/>
        </w:rPr>
      </w:pPr>
      <w:r>
        <w:rPr>
          <w:rStyle w:val="apple-converted-space"/>
          <w:rFonts w:ascii="微软雅黑" w:eastAsia="微软雅黑" w:hAnsi="微软雅黑" w:hint="eastAsia"/>
          <w:color w:val="454545"/>
          <w:shd w:val="clear" w:color="auto" w:fill="FFFFFF"/>
        </w:rPr>
        <w:t> </w:t>
      </w:r>
      <w:r>
        <w:rPr>
          <w:rFonts w:ascii="微软雅黑" w:eastAsia="微软雅黑" w:hAnsi="微软雅黑" w:hint="eastAsia"/>
          <w:color w:val="454545"/>
          <w:shd w:val="clear" w:color="auto" w:fill="FFFFFF"/>
        </w:rPr>
        <w:t>perm对象的信息及其占用量。</w:t>
      </w:r>
    </w:p>
    <w:tbl>
      <w:tblPr>
        <w:tblStyle w:val="4-2"/>
        <w:tblW w:w="0" w:type="auto"/>
        <w:tblLook w:val="04A0" w:firstRow="1" w:lastRow="0" w:firstColumn="1" w:lastColumn="0" w:noHBand="0" w:noVBand="1"/>
      </w:tblPr>
      <w:tblGrid>
        <w:gridCol w:w="2405"/>
        <w:gridCol w:w="5891"/>
      </w:tblGrid>
      <w:tr w:rsidR="00B23BBD" w14:paraId="68B263E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34A4BC" w14:textId="3CA48A76" w:rsidR="00B23BBD" w:rsidRDefault="00B23BBD" w:rsidP="005003DE">
            <w:pPr>
              <w:pStyle w:val="custom2"/>
              <w:ind w:firstLineChars="0" w:firstLine="0"/>
              <w:rPr>
                <w:lang w:val="en"/>
              </w:rPr>
            </w:pPr>
            <w:r>
              <w:rPr>
                <w:rFonts w:hint="eastAsia"/>
                <w:lang w:val="en"/>
              </w:rPr>
              <w:t>显示列名</w:t>
            </w:r>
          </w:p>
        </w:tc>
        <w:tc>
          <w:tcPr>
            <w:tcW w:w="5891" w:type="dxa"/>
          </w:tcPr>
          <w:p w14:paraId="23A0BE54" w14:textId="0B452AA3"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73CC917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EB0328C" w14:textId="7781568D" w:rsidR="00B23BBD" w:rsidRDefault="00B23BBD" w:rsidP="005003DE">
            <w:pPr>
              <w:pStyle w:val="custom2"/>
              <w:ind w:firstLineChars="0" w:firstLine="0"/>
              <w:rPr>
                <w:lang w:val="en"/>
              </w:rPr>
            </w:pPr>
            <w:r>
              <w:rPr>
                <w:rFonts w:hint="eastAsia"/>
                <w:lang w:val="en"/>
              </w:rPr>
              <w:t>PGCMN</w:t>
            </w:r>
          </w:p>
        </w:tc>
        <w:tc>
          <w:tcPr>
            <w:tcW w:w="5891" w:type="dxa"/>
          </w:tcPr>
          <w:p w14:paraId="688FE838" w14:textId="3648BC4F"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0C3C102"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9F69739" w14:textId="37E246ED" w:rsidR="00B23BBD" w:rsidRDefault="00B23BBD" w:rsidP="005003DE">
            <w:pPr>
              <w:pStyle w:val="custom2"/>
              <w:ind w:firstLineChars="0" w:firstLine="0"/>
              <w:rPr>
                <w:lang w:val="en"/>
              </w:rPr>
            </w:pPr>
            <w:r>
              <w:rPr>
                <w:rFonts w:hint="eastAsia"/>
                <w:lang w:val="en"/>
              </w:rPr>
              <w:t>PGCMX</w:t>
            </w:r>
          </w:p>
        </w:tc>
        <w:tc>
          <w:tcPr>
            <w:tcW w:w="5891" w:type="dxa"/>
          </w:tcPr>
          <w:p w14:paraId="54141057" w14:textId="63BB445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代的最大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1B8186"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0D036AE" w14:textId="7EC7B48E" w:rsidR="00B23BBD" w:rsidRDefault="00B23BBD" w:rsidP="005003DE">
            <w:pPr>
              <w:pStyle w:val="custom2"/>
              <w:ind w:firstLineChars="0" w:firstLine="0"/>
              <w:rPr>
                <w:lang w:val="en"/>
              </w:rPr>
            </w:pPr>
            <w:r>
              <w:rPr>
                <w:rFonts w:hint="eastAsia"/>
                <w:lang w:val="en"/>
              </w:rPr>
              <w:t>PGC</w:t>
            </w:r>
          </w:p>
        </w:tc>
        <w:tc>
          <w:tcPr>
            <w:tcW w:w="5891" w:type="dxa"/>
          </w:tcPr>
          <w:p w14:paraId="1ECE7998" w14:textId="1985965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8A20A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444F28F" w14:textId="4E66B035" w:rsidR="00B23BBD" w:rsidRDefault="00B23BBD" w:rsidP="005003DE">
            <w:pPr>
              <w:pStyle w:val="custom2"/>
              <w:ind w:firstLineChars="0" w:firstLine="0"/>
              <w:rPr>
                <w:lang w:val="en"/>
              </w:rPr>
            </w:pPr>
            <w:r>
              <w:rPr>
                <w:rFonts w:hint="eastAsia"/>
                <w:lang w:val="en"/>
              </w:rPr>
              <w:t>PC</w:t>
            </w:r>
          </w:p>
        </w:tc>
        <w:tc>
          <w:tcPr>
            <w:tcW w:w="5891" w:type="dxa"/>
          </w:tcPr>
          <w:p w14:paraId="041A1B9D" w14:textId="77907BC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3F4242F8"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68C43A1" w14:textId="5482CE93" w:rsidR="00B23BBD" w:rsidRDefault="00B23BBD" w:rsidP="005003DE">
            <w:pPr>
              <w:pStyle w:val="custom2"/>
              <w:ind w:firstLineChars="0" w:firstLine="0"/>
              <w:rPr>
                <w:lang w:val="en"/>
              </w:rPr>
            </w:pPr>
            <w:r>
              <w:rPr>
                <w:rFonts w:hint="eastAsia"/>
                <w:lang w:val="en"/>
              </w:rPr>
              <w:t>YGC</w:t>
            </w:r>
          </w:p>
        </w:tc>
        <w:tc>
          <w:tcPr>
            <w:tcW w:w="5891" w:type="dxa"/>
          </w:tcPr>
          <w:p w14:paraId="6E0B36CD" w14:textId="6AB6342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039C76CD"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E620368" w14:textId="393BB7C4" w:rsidR="00B23BBD" w:rsidRDefault="00B23BBD" w:rsidP="005003DE">
            <w:pPr>
              <w:pStyle w:val="custom2"/>
              <w:ind w:firstLineChars="0" w:firstLine="0"/>
              <w:rPr>
                <w:lang w:val="en"/>
              </w:rPr>
            </w:pPr>
            <w:r>
              <w:rPr>
                <w:rFonts w:hint="eastAsia"/>
                <w:lang w:val="en"/>
              </w:rPr>
              <w:t>FGC</w:t>
            </w:r>
          </w:p>
        </w:tc>
        <w:tc>
          <w:tcPr>
            <w:tcW w:w="5891" w:type="dxa"/>
          </w:tcPr>
          <w:p w14:paraId="11299742" w14:textId="4D7CD18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0FFE41AC"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A61DCEF" w14:textId="4305B64A" w:rsidR="00B23BBD" w:rsidRDefault="00B23BBD" w:rsidP="005003DE">
            <w:pPr>
              <w:pStyle w:val="custom2"/>
              <w:ind w:firstLineChars="0" w:firstLine="0"/>
              <w:rPr>
                <w:lang w:val="en"/>
              </w:rPr>
            </w:pPr>
            <w:r>
              <w:rPr>
                <w:rFonts w:hint="eastAsia"/>
                <w:lang w:val="en"/>
              </w:rPr>
              <w:t>FGCT</w:t>
            </w:r>
          </w:p>
        </w:tc>
        <w:tc>
          <w:tcPr>
            <w:tcW w:w="5891" w:type="dxa"/>
          </w:tcPr>
          <w:p w14:paraId="77659B28" w14:textId="23D9748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680915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B7356D6" w14:textId="4D2F17CA" w:rsidR="00B23BBD" w:rsidRDefault="00B23BBD" w:rsidP="005003DE">
            <w:pPr>
              <w:pStyle w:val="custom2"/>
              <w:ind w:firstLineChars="0" w:firstLine="0"/>
              <w:rPr>
                <w:lang w:val="en"/>
              </w:rPr>
            </w:pPr>
            <w:r>
              <w:rPr>
                <w:rFonts w:hint="eastAsia"/>
                <w:lang w:val="en"/>
              </w:rPr>
              <w:t>GCT</w:t>
            </w:r>
          </w:p>
        </w:tc>
        <w:tc>
          <w:tcPr>
            <w:tcW w:w="5891" w:type="dxa"/>
          </w:tcPr>
          <w:p w14:paraId="12D7489B" w14:textId="26BADBB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FA85534" w14:textId="4DF006CF" w:rsidR="00B23BBD" w:rsidRDefault="00B23BBD" w:rsidP="00B23BBD">
      <w:pPr>
        <w:pStyle w:val="custom0"/>
        <w:rPr>
          <w:lang w:val="en"/>
        </w:rPr>
      </w:pPr>
      <w:bookmarkStart w:id="237" w:name="_Toc502756466"/>
      <w:r>
        <w:rPr>
          <w:rFonts w:hint="eastAsia"/>
          <w:shd w:val="clear" w:color="auto" w:fill="FFFFFF"/>
        </w:rPr>
        <w:t>jstat -printcompilation &lt;pid&gt;</w:t>
      </w:r>
      <w:bookmarkEnd w:id="237"/>
    </w:p>
    <w:p w14:paraId="6DF19116" w14:textId="6AF3D819" w:rsidR="005003DE" w:rsidRDefault="00B23BBD" w:rsidP="005003DE">
      <w:pPr>
        <w:pStyle w:val="custom2"/>
        <w:ind w:firstLine="420"/>
        <w:rPr>
          <w:lang w:val="en"/>
        </w:rPr>
      </w:pPr>
      <w:r>
        <w:rPr>
          <w:rFonts w:ascii="微软雅黑" w:eastAsia="微软雅黑" w:hAnsi="微软雅黑" w:hint="eastAsia"/>
          <w:color w:val="454545"/>
          <w:shd w:val="clear" w:color="auto" w:fill="FFFFFF"/>
        </w:rPr>
        <w:t>当前VM执行的信息。</w:t>
      </w:r>
    </w:p>
    <w:tbl>
      <w:tblPr>
        <w:tblStyle w:val="4-2"/>
        <w:tblW w:w="0" w:type="auto"/>
        <w:tblLook w:val="04A0" w:firstRow="1" w:lastRow="0" w:firstColumn="1" w:lastColumn="0" w:noHBand="0" w:noVBand="1"/>
      </w:tblPr>
      <w:tblGrid>
        <w:gridCol w:w="2405"/>
        <w:gridCol w:w="5891"/>
      </w:tblGrid>
      <w:tr w:rsidR="00B23BBD" w14:paraId="5537BA0F"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B07D10" w14:textId="1A18593A" w:rsidR="00B23BBD" w:rsidRDefault="00B23BBD" w:rsidP="005003DE">
            <w:pPr>
              <w:pStyle w:val="custom2"/>
              <w:ind w:firstLineChars="0" w:firstLine="0"/>
              <w:rPr>
                <w:lang w:val="en"/>
              </w:rPr>
            </w:pPr>
            <w:r w:rsidRPr="00B23BBD">
              <w:rPr>
                <w:rFonts w:hint="eastAsia"/>
                <w:lang w:val="en"/>
              </w:rPr>
              <w:t>显示列名</w:t>
            </w:r>
          </w:p>
        </w:tc>
        <w:tc>
          <w:tcPr>
            <w:tcW w:w="5891" w:type="dxa"/>
          </w:tcPr>
          <w:p w14:paraId="56BABED4" w14:textId="1FFE1450"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42EC3543"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E9B2A1" w14:textId="76365CB2" w:rsidR="00B23BBD" w:rsidRDefault="00B23BBD" w:rsidP="005003DE">
            <w:pPr>
              <w:pStyle w:val="custom2"/>
              <w:ind w:firstLineChars="0" w:firstLine="0"/>
              <w:rPr>
                <w:lang w:val="en"/>
              </w:rPr>
            </w:pPr>
            <w:r>
              <w:rPr>
                <w:rFonts w:hint="eastAsia"/>
                <w:lang w:val="en"/>
              </w:rPr>
              <w:t>Com</w:t>
            </w:r>
            <w:r>
              <w:rPr>
                <w:lang w:val="en"/>
              </w:rPr>
              <w:t>piled</w:t>
            </w:r>
          </w:p>
        </w:tc>
        <w:tc>
          <w:tcPr>
            <w:tcW w:w="5891" w:type="dxa"/>
          </w:tcPr>
          <w:p w14:paraId="0176BAE3" w14:textId="658CCE9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任务的数目</w:t>
            </w:r>
          </w:p>
        </w:tc>
      </w:tr>
      <w:tr w:rsidR="00B23BBD" w14:paraId="6FA349B4"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AC417EA" w14:textId="1E8F0384" w:rsidR="00B23BBD" w:rsidRDefault="00B23BBD" w:rsidP="005003DE">
            <w:pPr>
              <w:pStyle w:val="custom2"/>
              <w:ind w:firstLineChars="0" w:firstLine="0"/>
              <w:rPr>
                <w:lang w:val="en"/>
              </w:rPr>
            </w:pPr>
            <w:r>
              <w:rPr>
                <w:rFonts w:hint="eastAsia"/>
                <w:lang w:val="en"/>
              </w:rPr>
              <w:t>Size</w:t>
            </w:r>
          </w:p>
        </w:tc>
        <w:tc>
          <w:tcPr>
            <w:tcW w:w="5891" w:type="dxa"/>
          </w:tcPr>
          <w:p w14:paraId="4FD669BD" w14:textId="21FD4B5E"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方法生成的字节码的大小</w:t>
            </w:r>
          </w:p>
        </w:tc>
      </w:tr>
      <w:tr w:rsidR="00B23BBD" w14:paraId="718EFDC0"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64F7A9F" w14:textId="6F869353" w:rsidR="00B23BBD" w:rsidRDefault="00B23BBD" w:rsidP="005003DE">
            <w:pPr>
              <w:pStyle w:val="custom2"/>
              <w:ind w:firstLineChars="0" w:firstLine="0"/>
              <w:rPr>
                <w:lang w:val="en"/>
              </w:rPr>
            </w:pPr>
            <w:r>
              <w:rPr>
                <w:rFonts w:hint="eastAsia"/>
                <w:lang w:val="en"/>
              </w:rPr>
              <w:t>Type</w:t>
            </w:r>
          </w:p>
        </w:tc>
        <w:tc>
          <w:tcPr>
            <w:tcW w:w="5891" w:type="dxa"/>
          </w:tcPr>
          <w:p w14:paraId="122005E6" w14:textId="6219314D"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类型</w:t>
            </w:r>
          </w:p>
        </w:tc>
      </w:tr>
      <w:tr w:rsidR="00B23BBD" w14:paraId="29547C4B"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15A9AD9B" w14:textId="18CED615" w:rsidR="00B23BBD" w:rsidRDefault="00B23BBD" w:rsidP="005003DE">
            <w:pPr>
              <w:pStyle w:val="custom2"/>
              <w:ind w:firstLineChars="0" w:firstLine="0"/>
              <w:rPr>
                <w:lang w:val="en"/>
              </w:rPr>
            </w:pPr>
            <w:r>
              <w:rPr>
                <w:rFonts w:hint="eastAsia"/>
                <w:lang w:val="en"/>
              </w:rPr>
              <w:t>Method</w:t>
            </w:r>
          </w:p>
        </w:tc>
        <w:tc>
          <w:tcPr>
            <w:tcW w:w="5891" w:type="dxa"/>
          </w:tcPr>
          <w:p w14:paraId="2975DAB8" w14:textId="71E515E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类名和方法名用来标识编译的方法。类名使用</w:t>
            </w:r>
            <w:r w:rsidRPr="00B23BBD">
              <w:rPr>
                <w:rFonts w:hint="eastAsia"/>
                <w:lang w:val="en"/>
              </w:rPr>
              <w:t>/</w:t>
            </w:r>
            <w:r w:rsidRPr="00B23BBD">
              <w:rPr>
                <w:rFonts w:hint="eastAsia"/>
                <w:lang w:val="en"/>
              </w:rPr>
              <w:t>做为一个命名空间分隔符。方法名是给定类中的方法。上述格式是由</w:t>
            </w:r>
            <w:r w:rsidRPr="00B23BBD">
              <w:rPr>
                <w:rFonts w:hint="eastAsia"/>
                <w:lang w:val="en"/>
              </w:rPr>
              <w:t>-XX:+PrintComplation</w:t>
            </w:r>
            <w:r w:rsidRPr="00B23BBD">
              <w:rPr>
                <w:rFonts w:hint="eastAsia"/>
                <w:lang w:val="en"/>
              </w:rPr>
              <w:t>选项进行设置的</w:t>
            </w:r>
          </w:p>
        </w:tc>
      </w:tr>
    </w:tbl>
    <w:p w14:paraId="6757DB12" w14:textId="7A97221F" w:rsidR="005003DE" w:rsidRDefault="00D26C55" w:rsidP="00D26C55">
      <w:pPr>
        <w:pStyle w:val="custom"/>
      </w:pPr>
      <w:r>
        <w:t>jinfo</w:t>
      </w:r>
    </w:p>
    <w:p w14:paraId="307C38E7" w14:textId="757EB391" w:rsidR="005003DE" w:rsidRDefault="00D26C55" w:rsidP="005003DE">
      <w:pPr>
        <w:pStyle w:val="custom2"/>
        <w:ind w:firstLine="420"/>
        <w:rPr>
          <w:lang w:val="en"/>
        </w:rPr>
      </w:pPr>
      <w:r>
        <w:rPr>
          <w:rFonts w:hint="eastAsia"/>
          <w:lang w:val="en"/>
        </w:rPr>
        <w:t>实时查看调整虚拟机的各项参数</w:t>
      </w:r>
    </w:p>
    <w:p w14:paraId="289FB6F5" w14:textId="3E7B6735" w:rsidR="005003DE" w:rsidRDefault="00D26C55" w:rsidP="005003DE">
      <w:pPr>
        <w:pStyle w:val="custom2"/>
        <w:ind w:firstLine="420"/>
        <w:rPr>
          <w:lang w:val="en"/>
        </w:rPr>
      </w:pPr>
      <w:r>
        <w:rPr>
          <w:lang w:val="en"/>
        </w:rPr>
        <w:t>格式：</w:t>
      </w:r>
      <w:r>
        <w:rPr>
          <w:lang w:val="en"/>
        </w:rPr>
        <w:t>jinfo</w:t>
      </w:r>
      <w:r w:rsidR="00D73F1A">
        <w:rPr>
          <w:lang w:val="en"/>
        </w:rPr>
        <w:t xml:space="preserve"> [option]</w:t>
      </w:r>
      <w:r>
        <w:rPr>
          <w:lang w:val="en"/>
        </w:rPr>
        <w:t xml:space="preserve"> &lt;pid&gt;</w:t>
      </w:r>
    </w:p>
    <w:p w14:paraId="123AA1F5" w14:textId="77777777" w:rsidR="005003DE" w:rsidRPr="00D73F1A" w:rsidRDefault="005003DE" w:rsidP="005003DE">
      <w:pPr>
        <w:pStyle w:val="custom2"/>
        <w:ind w:firstLine="420"/>
        <w:rPr>
          <w:lang w:val="en"/>
        </w:rPr>
      </w:pPr>
    </w:p>
    <w:p w14:paraId="6E63FC62" w14:textId="7FF290E5" w:rsidR="005003DE" w:rsidRDefault="00D73F1A" w:rsidP="00D73F1A">
      <w:pPr>
        <w:pStyle w:val="custom"/>
      </w:pPr>
      <w:r>
        <w:t>J</w:t>
      </w:r>
      <w:r>
        <w:rPr>
          <w:rFonts w:hint="eastAsia"/>
        </w:rPr>
        <w:t>map:</w:t>
      </w:r>
      <w:r>
        <w:t>java</w:t>
      </w:r>
      <w:r>
        <w:t>内存映像工具</w:t>
      </w:r>
    </w:p>
    <w:p w14:paraId="0CD62747" w14:textId="77777777" w:rsidR="005003DE" w:rsidRDefault="005003DE" w:rsidP="005003DE">
      <w:pPr>
        <w:pStyle w:val="custom2"/>
        <w:ind w:firstLine="420"/>
        <w:rPr>
          <w:lang w:val="en"/>
        </w:rPr>
      </w:pPr>
      <w:bookmarkStart w:id="238" w:name="_GoBack"/>
      <w:bookmarkEnd w:id="238"/>
    </w:p>
    <w:p w14:paraId="0EAD8305" w14:textId="77777777" w:rsidR="005003DE" w:rsidRDefault="005003DE" w:rsidP="005003DE">
      <w:pPr>
        <w:pStyle w:val="custom2"/>
        <w:ind w:firstLine="420"/>
        <w:rPr>
          <w:lang w:val="en"/>
        </w:rPr>
      </w:pPr>
    </w:p>
    <w:p w14:paraId="31882172" w14:textId="77777777" w:rsidR="005003DE" w:rsidRDefault="005003DE" w:rsidP="005003DE">
      <w:pPr>
        <w:pStyle w:val="custom2"/>
        <w:ind w:firstLine="420"/>
        <w:rPr>
          <w:lang w:val="en"/>
        </w:rPr>
      </w:pPr>
    </w:p>
    <w:p w14:paraId="4E77E8F5" w14:textId="77777777" w:rsidR="005003DE" w:rsidRDefault="005003DE" w:rsidP="005003DE">
      <w:pPr>
        <w:pStyle w:val="custom2"/>
        <w:ind w:firstLine="420"/>
        <w:rPr>
          <w:lang w:val="en"/>
        </w:rPr>
      </w:pPr>
    </w:p>
    <w:p w14:paraId="6930D0F9" w14:textId="77777777" w:rsidR="005003DE" w:rsidRDefault="005003DE" w:rsidP="005003DE">
      <w:pPr>
        <w:pStyle w:val="custom2"/>
        <w:ind w:firstLine="420"/>
        <w:rPr>
          <w:lang w:val="en"/>
        </w:rPr>
      </w:pPr>
    </w:p>
    <w:p w14:paraId="0F0A633C" w14:textId="77777777" w:rsidR="005003DE" w:rsidRDefault="005003DE" w:rsidP="005003DE">
      <w:pPr>
        <w:pStyle w:val="custom2"/>
        <w:ind w:firstLine="420"/>
        <w:rPr>
          <w:lang w:val="en"/>
        </w:rPr>
      </w:pPr>
    </w:p>
    <w:p w14:paraId="77E2F55A" w14:textId="77777777" w:rsidR="00C3773C" w:rsidRDefault="00C3773C" w:rsidP="00C52DC8">
      <w:pPr>
        <w:pStyle w:val="custom2"/>
        <w:ind w:firstLineChars="0" w:firstLine="0"/>
        <w:rPr>
          <w:lang w:val="en"/>
        </w:rPr>
      </w:pPr>
    </w:p>
    <w:p w14:paraId="58EB7BCC" w14:textId="6200E2E6" w:rsidR="00C3773C" w:rsidRDefault="00C3773C" w:rsidP="00C3773C">
      <w:pPr>
        <w:pStyle w:val="custom1"/>
        <w:spacing w:after="312"/>
        <w:rPr>
          <w:lang w:val="en"/>
        </w:rPr>
      </w:pPr>
      <w:bookmarkStart w:id="239" w:name="_Toc502756467"/>
      <w:r>
        <w:rPr>
          <w:rFonts w:hint="eastAsia"/>
          <w:lang w:val="en"/>
        </w:rPr>
        <w:lastRenderedPageBreak/>
        <w:t>JVM</w:t>
      </w:r>
      <w:r>
        <w:rPr>
          <w:rFonts w:hint="eastAsia"/>
          <w:lang w:val="en"/>
        </w:rPr>
        <w:t>原理之类加载</w:t>
      </w:r>
      <w:bookmarkEnd w:id="239"/>
    </w:p>
    <w:p w14:paraId="5CF935EC" w14:textId="4CC60DF6" w:rsidR="00C3773C" w:rsidRDefault="00C3773C" w:rsidP="005003DE">
      <w:pPr>
        <w:pStyle w:val="custom2"/>
        <w:ind w:firstLine="420"/>
        <w:rPr>
          <w:lang w:val="en"/>
        </w:rPr>
      </w:pPr>
      <w:r>
        <w:rPr>
          <w:lang w:val="en"/>
        </w:rPr>
        <w:t>在</w:t>
      </w:r>
      <w:r>
        <w:rPr>
          <w:rFonts w:hint="eastAsia"/>
          <w:lang w:val="en"/>
        </w:rPr>
        <w:t>JAVA</w:t>
      </w:r>
      <w:r>
        <w:rPr>
          <w:rFonts w:hint="eastAsia"/>
          <w:lang w:val="en"/>
        </w:rPr>
        <w:t>语言主里面，类型的加载、连接和初始化过程都是在程序支行期间完成的。这种策略虽然会令类加载时稍微增加一些性能开销，但会为</w:t>
      </w:r>
      <w:r>
        <w:rPr>
          <w:rFonts w:hint="eastAsia"/>
          <w:lang w:val="en"/>
        </w:rPr>
        <w:t>JAVA</w:t>
      </w:r>
      <w:r>
        <w:rPr>
          <w:rFonts w:hint="eastAsia"/>
          <w:lang w:val="en"/>
        </w:rPr>
        <w:t>应用程序提供高度的灵活性，</w:t>
      </w:r>
      <w:r>
        <w:rPr>
          <w:rFonts w:hint="eastAsia"/>
          <w:lang w:val="en"/>
        </w:rPr>
        <w:t>JAVA</w:t>
      </w:r>
      <w:r>
        <w:rPr>
          <w:rFonts w:hint="eastAsia"/>
          <w:lang w:val="en"/>
        </w:rPr>
        <w:t>天生可以动态扩展的语言特性就是依赖支行期间动态加载和动态连接这个特点实现的。</w:t>
      </w:r>
    </w:p>
    <w:p w14:paraId="5F967F64" w14:textId="1067923E" w:rsidR="00C3773C" w:rsidRDefault="00C3773C" w:rsidP="005003DE">
      <w:pPr>
        <w:pStyle w:val="custom2"/>
        <w:ind w:firstLine="420"/>
        <w:rPr>
          <w:lang w:val="en"/>
        </w:rPr>
      </w:pPr>
      <w:r>
        <w:rPr>
          <w:rFonts w:hint="eastAsia"/>
          <w:lang w:val="en"/>
        </w:rPr>
        <w:t>类的加载时机</w:t>
      </w:r>
    </w:p>
    <w:p w14:paraId="706210FD" w14:textId="3219B0D2" w:rsidR="00C3773C" w:rsidRDefault="00C3773C" w:rsidP="002879FB">
      <w:pPr>
        <w:pStyle w:val="custom"/>
        <w:numPr>
          <w:ilvl w:val="1"/>
          <w:numId w:val="44"/>
        </w:numPr>
      </w:pPr>
      <w:bookmarkStart w:id="240" w:name="_Toc502756468"/>
      <w:r>
        <w:rPr>
          <w:rFonts w:hint="eastAsia"/>
        </w:rPr>
        <w:t>类的加载时机</w:t>
      </w:r>
      <w:bookmarkEnd w:id="240"/>
    </w:p>
    <w:p w14:paraId="1EA14115" w14:textId="7F53E53C" w:rsidR="00C3773C" w:rsidRDefault="00C3773C" w:rsidP="00C3773C">
      <w:pPr>
        <w:pStyle w:val="custom2"/>
        <w:ind w:firstLine="420"/>
        <w:rPr>
          <w:lang w:val="en"/>
        </w:rPr>
      </w:pPr>
      <w:r>
        <w:rPr>
          <w:lang w:val="en"/>
        </w:rPr>
        <w:t>类从被加载到虚拟机内存中开始，到卸载出内存为止，它的整个生命周期包括：加载、验证、准备、解析、初始化、使用和卸载七个阶段。其中验证、准备、解析三个部分统称为连接。其中加载、验证、准备、初始化和卸载五个阶段的顺序是确定的，类的加载过程必须按这种顺序按部就班地开始，而解析阶段则不一定：它在某些情况下可以在初始化阶段之后再开始，这是为了支持</w:t>
      </w:r>
      <w:r>
        <w:rPr>
          <w:rFonts w:hint="eastAsia"/>
          <w:lang w:val="en"/>
        </w:rPr>
        <w:t>JAVA</w:t>
      </w:r>
      <w:r>
        <w:rPr>
          <w:rFonts w:hint="eastAsia"/>
          <w:lang w:val="en"/>
        </w:rPr>
        <w:t>语言的支行时绑定（也称为动态绑定或晚期绑定）。</w:t>
      </w:r>
    </w:p>
    <w:p w14:paraId="1BBA0312" w14:textId="1B014A3C" w:rsidR="008D76AD" w:rsidRDefault="008D76AD" w:rsidP="008D76AD">
      <w:pPr>
        <w:pStyle w:val="custom2"/>
        <w:numPr>
          <w:ilvl w:val="0"/>
          <w:numId w:val="45"/>
        </w:numPr>
        <w:ind w:firstLineChars="0"/>
        <w:rPr>
          <w:lang w:val="en"/>
        </w:rPr>
      </w:pPr>
      <w:r>
        <w:rPr>
          <w:lang w:val="en"/>
        </w:rPr>
        <w:t>虚拟机规范严格</w:t>
      </w:r>
      <w:r>
        <w:rPr>
          <w:lang w:val="en"/>
        </w:rPr>
        <w:t>fwpgb</w:t>
      </w:r>
      <w:r>
        <w:rPr>
          <w:lang w:val="en"/>
        </w:rPr>
        <w:t>有且只有五种情况下必须立即对类进行初始化：</w:t>
      </w:r>
    </w:p>
    <w:p w14:paraId="1B89A4F5" w14:textId="0180DE7D" w:rsidR="008D76AD" w:rsidRDefault="008D76AD" w:rsidP="008D76AD">
      <w:pPr>
        <w:pStyle w:val="custom2"/>
        <w:numPr>
          <w:ilvl w:val="0"/>
          <w:numId w:val="45"/>
        </w:numPr>
        <w:ind w:firstLineChars="0"/>
        <w:rPr>
          <w:lang w:val="en"/>
        </w:rPr>
      </w:pPr>
      <w:r>
        <w:rPr>
          <w:lang w:val="en"/>
        </w:rPr>
        <w:t>当遇到</w:t>
      </w:r>
      <w:r>
        <w:rPr>
          <w:rFonts w:hint="eastAsia"/>
          <w:lang w:val="en"/>
        </w:rPr>
        <w:t>new</w:t>
      </w:r>
      <w:r>
        <w:rPr>
          <w:rFonts w:hint="eastAsia"/>
          <w:lang w:val="en"/>
        </w:rPr>
        <w:t>、</w:t>
      </w:r>
      <w:r>
        <w:rPr>
          <w:rFonts w:hint="eastAsia"/>
          <w:lang w:val="en"/>
        </w:rPr>
        <w:t>get</w:t>
      </w:r>
      <w:r>
        <w:rPr>
          <w:lang w:val="en"/>
        </w:rPr>
        <w:t>static</w:t>
      </w:r>
      <w:r>
        <w:rPr>
          <w:lang w:val="en"/>
        </w:rPr>
        <w:t>、</w:t>
      </w:r>
      <w:r>
        <w:rPr>
          <w:rFonts w:hint="eastAsia"/>
          <w:lang w:val="en"/>
        </w:rPr>
        <w:t>putstatic</w:t>
      </w:r>
      <w:r>
        <w:rPr>
          <w:rFonts w:hint="eastAsia"/>
          <w:lang w:val="en"/>
        </w:rPr>
        <w:t>、</w:t>
      </w:r>
      <w:r>
        <w:rPr>
          <w:rFonts w:hint="eastAsia"/>
          <w:lang w:val="en"/>
        </w:rPr>
        <w:t>invokestatic</w:t>
      </w:r>
      <w:r>
        <w:rPr>
          <w:rFonts w:hint="eastAsia"/>
          <w:lang w:val="en"/>
        </w:rPr>
        <w:t>这四条字节码指令，如果类没有进行过初始化，是需要先触发其初始化。</w:t>
      </w:r>
    </w:p>
    <w:p w14:paraId="47E3FF9B" w14:textId="4A26B4AD" w:rsidR="008D76AD" w:rsidRDefault="008D76AD" w:rsidP="008D76AD">
      <w:pPr>
        <w:pStyle w:val="custom2"/>
        <w:numPr>
          <w:ilvl w:val="0"/>
          <w:numId w:val="45"/>
        </w:numPr>
        <w:ind w:firstLineChars="0"/>
        <w:rPr>
          <w:lang w:val="en"/>
        </w:rPr>
      </w:pPr>
      <w:r>
        <w:rPr>
          <w:lang w:val="en"/>
        </w:rPr>
        <w:t>当初始化一个类的时候</w:t>
      </w:r>
      <w:r>
        <w:rPr>
          <w:rFonts w:hint="eastAsia"/>
          <w:lang w:val="en"/>
        </w:rPr>
        <w:t>，如果发现其父类还没有进行过初始化，则需要先触发其父类的初始化</w:t>
      </w:r>
    </w:p>
    <w:p w14:paraId="2EE8E0D5" w14:textId="1FB2125C" w:rsidR="005003DE" w:rsidRDefault="008D76AD" w:rsidP="008D76AD">
      <w:pPr>
        <w:pStyle w:val="custom2"/>
        <w:numPr>
          <w:ilvl w:val="0"/>
          <w:numId w:val="45"/>
        </w:numPr>
        <w:ind w:firstLineChars="0"/>
        <w:rPr>
          <w:lang w:val="en"/>
        </w:rPr>
      </w:pPr>
      <w:r>
        <w:rPr>
          <w:lang w:val="en"/>
        </w:rPr>
        <w:t>当虚拟机启动时，用户需要指定一个要执行的主类，虚拟机会先初始化这个类</w:t>
      </w:r>
    </w:p>
    <w:p w14:paraId="0D7717D6" w14:textId="0C58A995" w:rsidR="008D76AD" w:rsidRDefault="008D76AD" w:rsidP="008D76AD">
      <w:pPr>
        <w:pStyle w:val="custom2"/>
        <w:numPr>
          <w:ilvl w:val="0"/>
          <w:numId w:val="45"/>
        </w:numPr>
        <w:ind w:firstLineChars="0"/>
        <w:rPr>
          <w:lang w:val="en"/>
        </w:rPr>
      </w:pPr>
      <w:r>
        <w:rPr>
          <w:lang w:val="en"/>
        </w:rPr>
        <w:t>当使用</w:t>
      </w:r>
      <w:r>
        <w:rPr>
          <w:rFonts w:hint="eastAsia"/>
          <w:lang w:val="en"/>
        </w:rPr>
        <w:t>JDK1.7</w:t>
      </w:r>
      <w:r>
        <w:rPr>
          <w:rFonts w:hint="eastAsia"/>
          <w:lang w:val="en"/>
        </w:rPr>
        <w:t>的动态语言支持时，如果一个</w:t>
      </w:r>
      <w:r>
        <w:rPr>
          <w:rFonts w:hint="eastAsia"/>
          <w:lang w:val="en"/>
        </w:rPr>
        <w:t>java.lang.invoke.MethodHandle</w:t>
      </w:r>
      <w:r>
        <w:rPr>
          <w:rFonts w:hint="eastAsia"/>
          <w:lang w:val="en"/>
        </w:rPr>
        <w:t>实例最后的解析结果</w:t>
      </w:r>
      <w:r>
        <w:rPr>
          <w:rFonts w:hint="eastAsia"/>
          <w:lang w:val="en"/>
        </w:rPr>
        <w:t>REF_getStatic</w:t>
      </w:r>
      <w:r>
        <w:rPr>
          <w:rFonts w:hint="eastAsia"/>
          <w:lang w:val="en"/>
        </w:rPr>
        <w:t>、</w:t>
      </w:r>
      <w:r>
        <w:rPr>
          <w:rFonts w:hint="eastAsia"/>
          <w:lang w:val="en"/>
        </w:rPr>
        <w:t>REF_put</w:t>
      </w:r>
      <w:r>
        <w:rPr>
          <w:lang w:val="en"/>
        </w:rPr>
        <w:t>Static</w:t>
      </w:r>
      <w:r>
        <w:rPr>
          <w:lang w:val="en"/>
        </w:rPr>
        <w:t>、</w:t>
      </w:r>
      <w:r>
        <w:rPr>
          <w:rFonts w:hint="eastAsia"/>
          <w:lang w:val="en"/>
        </w:rPr>
        <w:t>REF_invodeStatic</w:t>
      </w:r>
      <w:r>
        <w:rPr>
          <w:rFonts w:hint="eastAsia"/>
          <w:lang w:val="en"/>
        </w:rPr>
        <w:t>的方法句柄，并且这个方法句柄所对应的类没有进行过初始化，则需要先触发其初始化。</w:t>
      </w:r>
    </w:p>
    <w:p w14:paraId="406E7D2A" w14:textId="05C0B8D8" w:rsidR="008D76AD" w:rsidRDefault="002879FB" w:rsidP="002879FB">
      <w:pPr>
        <w:pStyle w:val="custom"/>
      </w:pPr>
      <w:bookmarkStart w:id="241" w:name="_Toc502756469"/>
      <w:r>
        <w:t>类的加载过程</w:t>
      </w:r>
      <w:bookmarkEnd w:id="241"/>
    </w:p>
    <w:p w14:paraId="41552124" w14:textId="79E52DC1" w:rsidR="008120E3" w:rsidRPr="008120E3" w:rsidRDefault="008120E3" w:rsidP="008120E3">
      <w:pPr>
        <w:pStyle w:val="custom0"/>
        <w:rPr>
          <w:lang w:val="en"/>
        </w:rPr>
      </w:pPr>
      <w:bookmarkStart w:id="242" w:name="_Toc502756470"/>
      <w:r>
        <w:rPr>
          <w:lang w:val="en"/>
        </w:rPr>
        <w:t>加载</w:t>
      </w:r>
      <w:bookmarkEnd w:id="242"/>
    </w:p>
    <w:p w14:paraId="69C48B66" w14:textId="7377245B" w:rsidR="008D76AD" w:rsidRDefault="002879FB" w:rsidP="008D76AD">
      <w:pPr>
        <w:pStyle w:val="custom2"/>
        <w:ind w:firstLine="420"/>
        <w:rPr>
          <w:lang w:val="en"/>
        </w:rPr>
      </w:pPr>
      <w:r>
        <w:rPr>
          <w:rFonts w:hint="eastAsia"/>
          <w:lang w:val="en"/>
        </w:rPr>
        <w:t>加载阶段，虚拟机需要完成以下三件事情：</w:t>
      </w:r>
    </w:p>
    <w:p w14:paraId="3CBAB2B1" w14:textId="383B05E8" w:rsidR="002879FB" w:rsidRDefault="002879FB" w:rsidP="00CE04D9">
      <w:pPr>
        <w:pStyle w:val="custom2"/>
        <w:numPr>
          <w:ilvl w:val="0"/>
          <w:numId w:val="46"/>
        </w:numPr>
        <w:ind w:firstLineChars="0"/>
        <w:rPr>
          <w:lang w:val="en"/>
        </w:rPr>
      </w:pPr>
      <w:r>
        <w:rPr>
          <w:lang w:val="en"/>
        </w:rPr>
        <w:t>通过一个类的全限定名来获取定义此类的二进制字节流</w:t>
      </w:r>
    </w:p>
    <w:p w14:paraId="4B5E551F" w14:textId="482B27E2" w:rsidR="002879FB" w:rsidRDefault="002879FB" w:rsidP="00CE04D9">
      <w:pPr>
        <w:pStyle w:val="custom2"/>
        <w:numPr>
          <w:ilvl w:val="0"/>
          <w:numId w:val="46"/>
        </w:numPr>
        <w:ind w:firstLineChars="0"/>
        <w:rPr>
          <w:lang w:val="en"/>
        </w:rPr>
      </w:pPr>
      <w:r>
        <w:rPr>
          <w:lang w:val="en"/>
        </w:rPr>
        <w:t>将这个字节流所代表的静态存储结构转化为方法区的运行时数据结构</w:t>
      </w:r>
    </w:p>
    <w:p w14:paraId="349728BC" w14:textId="3F42CB33" w:rsidR="002879FB" w:rsidRPr="002879FB" w:rsidRDefault="002879FB" w:rsidP="00CE04D9">
      <w:pPr>
        <w:pStyle w:val="custom2"/>
        <w:numPr>
          <w:ilvl w:val="0"/>
          <w:numId w:val="46"/>
        </w:numPr>
        <w:ind w:firstLineChars="0"/>
        <w:rPr>
          <w:lang w:val="en"/>
        </w:rPr>
      </w:pPr>
      <w:r>
        <w:rPr>
          <w:rFonts w:hint="eastAsia"/>
          <w:lang w:val="en"/>
        </w:rPr>
        <w:t>在内存中生成一个代表这个类的</w:t>
      </w:r>
      <w:r>
        <w:rPr>
          <w:rFonts w:hint="eastAsia"/>
          <w:lang w:val="en"/>
        </w:rPr>
        <w:t>java.lang.class</w:t>
      </w:r>
      <w:r>
        <w:rPr>
          <w:rFonts w:hint="eastAsia"/>
          <w:lang w:val="en"/>
        </w:rPr>
        <w:t>对象，作为这个方法区这个类的各种数据的访问入口。</w:t>
      </w:r>
    </w:p>
    <w:p w14:paraId="2CDA1A00" w14:textId="67C4037D" w:rsidR="008D76AD" w:rsidRDefault="00CE04D9" w:rsidP="008D76AD">
      <w:pPr>
        <w:pStyle w:val="custom2"/>
        <w:ind w:firstLine="420"/>
        <w:rPr>
          <w:lang w:val="en"/>
        </w:rPr>
      </w:pPr>
      <w:r>
        <w:rPr>
          <w:lang w:val="en"/>
        </w:rPr>
        <w:t>通过类的全限定名获取定义此类的二进制字节流，并没有指明二进制字节流要从一个</w:t>
      </w:r>
      <w:r>
        <w:rPr>
          <w:rFonts w:hint="eastAsia"/>
          <w:lang w:val="en"/>
        </w:rPr>
        <w:t>class</w:t>
      </w:r>
      <w:r>
        <w:rPr>
          <w:rFonts w:hint="eastAsia"/>
          <w:lang w:val="en"/>
        </w:rPr>
        <w:t>文件中获取，准备地说根本没有指明要从哪里获取、怎样获取。这也是日后</w:t>
      </w:r>
      <w:r>
        <w:rPr>
          <w:rFonts w:hint="eastAsia"/>
          <w:lang w:val="en"/>
        </w:rPr>
        <w:t>JAR</w:t>
      </w:r>
      <w:r>
        <w:rPr>
          <w:rFonts w:hint="eastAsia"/>
          <w:lang w:val="en"/>
        </w:rPr>
        <w:t>、</w:t>
      </w:r>
      <w:r>
        <w:rPr>
          <w:rFonts w:hint="eastAsia"/>
          <w:lang w:val="en"/>
        </w:rPr>
        <w:t>WAR</w:t>
      </w:r>
      <w:r>
        <w:rPr>
          <w:rFonts w:hint="eastAsia"/>
          <w:lang w:val="en"/>
        </w:rPr>
        <w:t>、</w:t>
      </w:r>
      <w:r>
        <w:rPr>
          <w:rFonts w:hint="eastAsia"/>
          <w:lang w:val="en"/>
        </w:rPr>
        <w:t>EAR</w:t>
      </w:r>
      <w:r>
        <w:rPr>
          <w:rFonts w:hint="eastAsia"/>
          <w:lang w:val="en"/>
        </w:rPr>
        <w:t>格式的基础，还可以从网络中获取，运行时动态生成，这也是动态代理的基础。</w:t>
      </w:r>
    </w:p>
    <w:p w14:paraId="462440C0" w14:textId="6434A9C7" w:rsidR="008D76AD" w:rsidRDefault="00DE148B" w:rsidP="008D76AD">
      <w:pPr>
        <w:pStyle w:val="custom2"/>
        <w:ind w:firstLine="420"/>
        <w:rPr>
          <w:lang w:val="en"/>
        </w:rPr>
      </w:pPr>
      <w:r>
        <w:rPr>
          <w:lang w:val="en"/>
        </w:rPr>
        <w:t>加载阶段既可以使用系统提供的引导类加载器去完成，也可以由用户自定义的类加载器去完成，开发人员可以通过定义一个自己的类加载器去控制字节流的获取方式（即重写</w:t>
      </w:r>
      <w:r>
        <w:rPr>
          <w:lang w:val="en"/>
        </w:rPr>
        <w:lastRenderedPageBreak/>
        <w:t>一个类加载器的</w:t>
      </w:r>
      <w:r>
        <w:rPr>
          <w:rFonts w:hint="eastAsia"/>
          <w:lang w:val="en"/>
        </w:rPr>
        <w:t>loadClass()</w:t>
      </w:r>
      <w:r>
        <w:rPr>
          <w:rFonts w:hint="eastAsia"/>
          <w:lang w:val="en"/>
        </w:rPr>
        <w:t>方法</w:t>
      </w:r>
      <w:r>
        <w:rPr>
          <w:lang w:val="en"/>
        </w:rPr>
        <w:t>）</w:t>
      </w:r>
      <w:r w:rsidR="00905EA6">
        <w:rPr>
          <w:lang w:val="en"/>
        </w:rPr>
        <w:t>。对于数组类而言，情况会不所不同，数组类本身不通过类加载器创建，它是由于</w:t>
      </w:r>
      <w:r w:rsidR="00905EA6">
        <w:rPr>
          <w:rFonts w:hint="eastAsia"/>
          <w:lang w:val="en"/>
        </w:rPr>
        <w:t>JAVA</w:t>
      </w:r>
      <w:r w:rsidR="00905EA6">
        <w:rPr>
          <w:rFonts w:hint="eastAsia"/>
          <w:lang w:val="en"/>
        </w:rPr>
        <w:t>虚拟机直接创建的。但数组类与类加载器仍然有很密切的关系，因为数组类的元素类型最终是靠类加载器去完成创建的，一个数组类的创建过程遵循以下规则：</w:t>
      </w:r>
    </w:p>
    <w:p w14:paraId="53622B35" w14:textId="6B0A9E9B" w:rsidR="00905EA6" w:rsidRDefault="007B49C8" w:rsidP="008D76AD">
      <w:pPr>
        <w:pStyle w:val="custom2"/>
        <w:ind w:firstLine="420"/>
        <w:rPr>
          <w:lang w:val="en"/>
        </w:rPr>
      </w:pPr>
      <w:r>
        <w:rPr>
          <w:lang w:val="en"/>
        </w:rPr>
        <w:t>如果数组类的组件类型是引用类型，那就递归采用定义的加载过程加载这</w:t>
      </w:r>
      <w:r w:rsidR="00905EA6">
        <w:rPr>
          <w:lang w:val="en"/>
        </w:rPr>
        <w:t>个组件类型</w:t>
      </w:r>
      <w:r>
        <w:rPr>
          <w:lang w:val="en"/>
        </w:rPr>
        <w:t>，这个数组类将在加载该组件类型的类加载器的类名称空间上被标识。</w:t>
      </w:r>
    </w:p>
    <w:p w14:paraId="11739726" w14:textId="094CDF23" w:rsidR="007B49C8" w:rsidRDefault="007B49C8" w:rsidP="008D76AD">
      <w:pPr>
        <w:pStyle w:val="custom2"/>
        <w:ind w:firstLine="420"/>
        <w:rPr>
          <w:lang w:val="en"/>
        </w:rPr>
      </w:pPr>
      <w:r>
        <w:rPr>
          <w:lang w:val="en"/>
        </w:rPr>
        <w:t>如果不是引用类型，</w:t>
      </w:r>
      <w:r>
        <w:rPr>
          <w:rFonts w:hint="eastAsia"/>
          <w:lang w:val="en"/>
        </w:rPr>
        <w:t>JAVA</w:t>
      </w:r>
      <w:r>
        <w:rPr>
          <w:rFonts w:hint="eastAsia"/>
          <w:lang w:val="en"/>
        </w:rPr>
        <w:t>虚拟机将会把数组类标记为引用类加载器关联。</w:t>
      </w:r>
    </w:p>
    <w:p w14:paraId="6518FB1C" w14:textId="34C904FD" w:rsidR="007B49C8" w:rsidRDefault="007B49C8" w:rsidP="008D76AD">
      <w:pPr>
        <w:pStyle w:val="custom2"/>
        <w:ind w:firstLine="420"/>
        <w:rPr>
          <w:lang w:val="en"/>
        </w:rPr>
      </w:pPr>
      <w:r>
        <w:rPr>
          <w:lang w:val="en"/>
        </w:rPr>
        <w:t>数组类的可见性与它的组件类型的可以性一致，如果组件类型不是引用类型，那数组类的可见性将默认</w:t>
      </w:r>
      <w:r>
        <w:rPr>
          <w:lang w:val="en"/>
        </w:rPr>
        <w:t>Public</w:t>
      </w:r>
      <w:r>
        <w:rPr>
          <w:lang w:val="en"/>
        </w:rPr>
        <w:t>。</w:t>
      </w:r>
    </w:p>
    <w:p w14:paraId="4EDBD0FC" w14:textId="2A9F920E" w:rsidR="008120E3" w:rsidRDefault="008120E3" w:rsidP="008D76AD">
      <w:pPr>
        <w:pStyle w:val="custom2"/>
        <w:ind w:firstLine="420"/>
        <w:rPr>
          <w:lang w:val="en"/>
        </w:rPr>
      </w:pPr>
      <w:r>
        <w:rPr>
          <w:lang w:val="en"/>
        </w:rPr>
        <w:t>加载阶段完成后，虚拟机外部的二进制字节流就按虚拟机需要的格式存储在方法区之中，方法区中的数据存储格式由虚拟机实现自行定义。然后在内存中实例化一个</w:t>
      </w:r>
      <w:r>
        <w:rPr>
          <w:rFonts w:hint="eastAsia"/>
          <w:lang w:val="en"/>
        </w:rPr>
        <w:t>java.lang.Class</w:t>
      </w:r>
      <w:r>
        <w:rPr>
          <w:rFonts w:hint="eastAsia"/>
          <w:lang w:val="en"/>
        </w:rPr>
        <w:t>类的对象（并没有明确定规是</w:t>
      </w:r>
      <w:r>
        <w:rPr>
          <w:rFonts w:hint="eastAsia"/>
          <w:lang w:val="en"/>
        </w:rPr>
        <w:t>JAVA</w:t>
      </w:r>
      <w:r>
        <w:rPr>
          <w:rFonts w:hint="eastAsia"/>
          <w:lang w:val="en"/>
        </w:rPr>
        <w:t>堆中，对于</w:t>
      </w:r>
      <w:r>
        <w:rPr>
          <w:rFonts w:hint="eastAsia"/>
          <w:lang w:val="en"/>
        </w:rPr>
        <w:t>Ho</w:t>
      </w:r>
      <w:r>
        <w:rPr>
          <w:lang w:val="en"/>
        </w:rPr>
        <w:t>tSpot</w:t>
      </w:r>
      <w:r>
        <w:rPr>
          <w:lang w:val="en"/>
        </w:rPr>
        <w:t>虚拟机而言，它虽然是对象，存储在方法区里面</w:t>
      </w:r>
      <w:r>
        <w:rPr>
          <w:rFonts w:hint="eastAsia"/>
          <w:lang w:val="en"/>
        </w:rPr>
        <w:t>）这个对象作为程序访问方法区中的这些类型数据的外部接口。</w:t>
      </w:r>
    </w:p>
    <w:p w14:paraId="46B2EA6B" w14:textId="30C67F51" w:rsidR="008120E3" w:rsidRDefault="008120E3" w:rsidP="008D76AD">
      <w:pPr>
        <w:pStyle w:val="custom2"/>
        <w:ind w:firstLine="420"/>
        <w:rPr>
          <w:lang w:val="en"/>
        </w:rPr>
      </w:pPr>
      <w:r>
        <w:rPr>
          <w:lang w:val="en"/>
        </w:rPr>
        <w:t>加载阶段与连接阶段的部分内部（如一部分字节码文件格式验证动作）是交叉进行的，加载阶段沿未完成，连接阶段可能已经开始。但这些夹在加载阶段之中进行的动作，仍然属于连接阶段的内容，这两个阶段的开始时间仍然保持</w:t>
      </w:r>
      <w:r>
        <w:rPr>
          <w:rFonts w:hint="eastAsia"/>
          <w:lang w:val="en"/>
        </w:rPr>
        <w:t>着固定的先后顺序。</w:t>
      </w:r>
    </w:p>
    <w:p w14:paraId="4A0F01FE" w14:textId="2D4B6B03" w:rsidR="008120E3" w:rsidRDefault="008120E3" w:rsidP="008120E3">
      <w:pPr>
        <w:pStyle w:val="custom0"/>
        <w:rPr>
          <w:lang w:val="en"/>
        </w:rPr>
      </w:pPr>
      <w:bookmarkStart w:id="243" w:name="_Toc502756471"/>
      <w:r>
        <w:rPr>
          <w:lang w:val="en"/>
        </w:rPr>
        <w:t>验证</w:t>
      </w:r>
      <w:bookmarkEnd w:id="243"/>
    </w:p>
    <w:p w14:paraId="77D4DBEA" w14:textId="395AE8A7" w:rsidR="008D76AD" w:rsidRDefault="008120E3" w:rsidP="008D76AD">
      <w:pPr>
        <w:pStyle w:val="custom2"/>
        <w:ind w:firstLine="420"/>
        <w:rPr>
          <w:lang w:val="en"/>
        </w:rPr>
      </w:pPr>
      <w:r>
        <w:rPr>
          <w:lang w:val="en"/>
        </w:rPr>
        <w:t>验证是连接阶段的第一步，这一阶段的目的是为了确保</w:t>
      </w:r>
      <w:r>
        <w:rPr>
          <w:rFonts w:hint="eastAsia"/>
          <w:lang w:val="en"/>
        </w:rPr>
        <w:t>class</w:t>
      </w:r>
      <w:r>
        <w:rPr>
          <w:rFonts w:hint="eastAsia"/>
          <w:lang w:val="en"/>
        </w:rPr>
        <w:t>文件的字节流中包含的信息符合当前虚拟机的要求，并且不会危害虚拟机自身的安全。验证阶段是非常重要的，这个阶段是否严谨，直接决定了</w:t>
      </w:r>
      <w:r>
        <w:rPr>
          <w:rFonts w:hint="eastAsia"/>
          <w:lang w:val="en"/>
        </w:rPr>
        <w:t>JAVA</w:t>
      </w:r>
      <w:r>
        <w:rPr>
          <w:rFonts w:hint="eastAsia"/>
          <w:lang w:val="en"/>
        </w:rPr>
        <w:t>虚拟机是否能承受恶意代码的攻击，从执行性能的角度上讲，验证阶段的工作量在虚拟机的类加载子系统中又占了相当大</w:t>
      </w:r>
      <w:r w:rsidR="00BB4353">
        <w:rPr>
          <w:rFonts w:hint="eastAsia"/>
          <w:lang w:val="en"/>
        </w:rPr>
        <w:t>一部分。验证阶段大到致上会完成下面四个阶段的动作：</w:t>
      </w:r>
    </w:p>
    <w:p w14:paraId="6F9C2775" w14:textId="50D9334D" w:rsidR="00BB4353" w:rsidRDefault="00BB4353" w:rsidP="00BB4353">
      <w:pPr>
        <w:pStyle w:val="custom2"/>
        <w:numPr>
          <w:ilvl w:val="0"/>
          <w:numId w:val="47"/>
        </w:numPr>
        <w:ind w:firstLineChars="0"/>
        <w:rPr>
          <w:lang w:val="en"/>
        </w:rPr>
      </w:pPr>
      <w:r>
        <w:rPr>
          <w:lang w:val="en"/>
        </w:rPr>
        <w:t>文件格式验证</w:t>
      </w:r>
    </w:p>
    <w:p w14:paraId="318DDE11" w14:textId="29E3222C" w:rsidR="00BB4353" w:rsidRDefault="00BB4353" w:rsidP="00BB4353">
      <w:pPr>
        <w:pStyle w:val="custom2"/>
        <w:ind w:left="420" w:firstLineChars="0" w:firstLine="0"/>
        <w:rPr>
          <w:lang w:val="en"/>
        </w:rPr>
      </w:pPr>
      <w:r>
        <w:rPr>
          <w:lang w:val="en"/>
        </w:rPr>
        <w:t>验证字节流是否符合</w:t>
      </w:r>
      <w:r>
        <w:rPr>
          <w:rFonts w:hint="eastAsia"/>
          <w:lang w:val="en"/>
        </w:rPr>
        <w:t>CLASS</w:t>
      </w:r>
      <w:r>
        <w:rPr>
          <w:rFonts w:hint="eastAsia"/>
          <w:lang w:val="en"/>
        </w:rPr>
        <w:t>文件格式规范，</w:t>
      </w:r>
    </w:p>
    <w:p w14:paraId="09A2B0B4" w14:textId="138F6CC2" w:rsidR="00BB4353" w:rsidRDefault="00BB4353" w:rsidP="00BB4353">
      <w:pPr>
        <w:pStyle w:val="custom2"/>
        <w:ind w:left="420" w:firstLineChars="0" w:firstLine="0"/>
        <w:rPr>
          <w:lang w:val="en"/>
        </w:rPr>
      </w:pPr>
      <w:r>
        <w:rPr>
          <w:lang w:val="en"/>
        </w:rPr>
        <w:t>是否魔数</w:t>
      </w:r>
      <w:r>
        <w:rPr>
          <w:rFonts w:hint="eastAsia"/>
          <w:lang w:val="en"/>
        </w:rPr>
        <w:t>0xca</w:t>
      </w:r>
      <w:r>
        <w:rPr>
          <w:lang w:val="en"/>
        </w:rPr>
        <w:t>febabe</w:t>
      </w:r>
      <w:r>
        <w:rPr>
          <w:lang w:val="en"/>
        </w:rPr>
        <w:t>开头</w:t>
      </w:r>
    </w:p>
    <w:p w14:paraId="004BFBD0" w14:textId="2669D7D9" w:rsidR="00BB4353" w:rsidRDefault="00BB4353" w:rsidP="00BB4353">
      <w:pPr>
        <w:pStyle w:val="custom2"/>
        <w:ind w:left="420" w:firstLineChars="0" w:firstLine="0"/>
        <w:rPr>
          <w:lang w:val="en"/>
        </w:rPr>
      </w:pPr>
      <w:r>
        <w:rPr>
          <w:lang w:val="en"/>
        </w:rPr>
        <w:t>主、次版本是否兼容</w:t>
      </w:r>
    </w:p>
    <w:p w14:paraId="458A66F0" w14:textId="2B39B275" w:rsidR="00BB4353" w:rsidRDefault="00BB4353" w:rsidP="00BB4353">
      <w:pPr>
        <w:pStyle w:val="custom2"/>
        <w:ind w:left="420" w:firstLineChars="0" w:firstLine="0"/>
        <w:rPr>
          <w:lang w:val="en"/>
        </w:rPr>
      </w:pPr>
      <w:r>
        <w:rPr>
          <w:lang w:val="en"/>
        </w:rPr>
        <w:t>常量池的常量中是否有不被支持的常量</w:t>
      </w:r>
    </w:p>
    <w:p w14:paraId="5F7FEEBF" w14:textId="0765FD65" w:rsidR="00BB4353" w:rsidRDefault="00BB4353" w:rsidP="00BB4353">
      <w:pPr>
        <w:pStyle w:val="custom2"/>
        <w:ind w:left="420" w:firstLineChars="0" w:firstLine="0"/>
        <w:rPr>
          <w:lang w:val="en"/>
        </w:rPr>
      </w:pPr>
      <w:r>
        <w:rPr>
          <w:lang w:val="en"/>
        </w:rPr>
        <w:t>指向常量的各种索引值中是否指定不存在的常量或不符合类型的常量</w:t>
      </w:r>
    </w:p>
    <w:p w14:paraId="6EB6B3B3" w14:textId="76821DFB" w:rsidR="00BB4353" w:rsidRDefault="00BB4353" w:rsidP="00BB4353">
      <w:pPr>
        <w:pStyle w:val="custom2"/>
        <w:ind w:left="420" w:firstLineChars="0" w:firstLine="0"/>
        <w:rPr>
          <w:lang w:val="en"/>
        </w:rPr>
      </w:pPr>
      <w:r>
        <w:rPr>
          <w:rFonts w:hint="eastAsia"/>
          <w:lang w:val="en"/>
        </w:rPr>
        <w:t>CONSTANT_UTF8_info</w:t>
      </w:r>
      <w:r>
        <w:rPr>
          <w:rFonts w:hint="eastAsia"/>
          <w:lang w:val="en"/>
        </w:rPr>
        <w:t>型的常量中是否有不符合</w:t>
      </w:r>
      <w:r>
        <w:rPr>
          <w:rFonts w:hint="eastAsia"/>
          <w:lang w:val="en"/>
        </w:rPr>
        <w:t>UTF8</w:t>
      </w:r>
      <w:r>
        <w:rPr>
          <w:rFonts w:hint="eastAsia"/>
          <w:lang w:val="en"/>
        </w:rPr>
        <w:t>编码的数据</w:t>
      </w:r>
    </w:p>
    <w:p w14:paraId="78C526AF" w14:textId="51808954" w:rsidR="00BB4353" w:rsidRPr="00BB4353" w:rsidRDefault="00BB4353" w:rsidP="00BB4353">
      <w:pPr>
        <w:pStyle w:val="custom2"/>
        <w:ind w:left="420" w:firstLineChars="0" w:firstLine="0"/>
        <w:rPr>
          <w:lang w:val="en"/>
        </w:rPr>
      </w:pPr>
      <w:r>
        <w:rPr>
          <w:rFonts w:hint="eastAsia"/>
          <w:lang w:val="en"/>
        </w:rPr>
        <w:t>CLASS</w:t>
      </w:r>
      <w:r>
        <w:rPr>
          <w:rFonts w:hint="eastAsia"/>
          <w:lang w:val="en"/>
        </w:rPr>
        <w:t>文件中各个部分及文件本身是否有被删除的或附加的其他信息</w:t>
      </w:r>
      <w:r>
        <w:rPr>
          <w:lang w:val="en"/>
        </w:rPr>
        <w:t>……</w:t>
      </w:r>
    </w:p>
    <w:p w14:paraId="3791E7D1" w14:textId="30FCC9A1" w:rsidR="00BB4353" w:rsidRDefault="00BB4353" w:rsidP="00BB4353">
      <w:pPr>
        <w:pStyle w:val="custom2"/>
        <w:numPr>
          <w:ilvl w:val="0"/>
          <w:numId w:val="47"/>
        </w:numPr>
        <w:ind w:firstLineChars="0"/>
        <w:rPr>
          <w:lang w:val="en"/>
        </w:rPr>
      </w:pPr>
      <w:r>
        <w:rPr>
          <w:lang w:val="en"/>
        </w:rPr>
        <w:t>元数据验证</w:t>
      </w:r>
    </w:p>
    <w:p w14:paraId="43BAA921" w14:textId="0CD267A1" w:rsidR="005A0DA9" w:rsidRDefault="005A0DA9" w:rsidP="005A0DA9">
      <w:pPr>
        <w:pStyle w:val="custom2"/>
        <w:ind w:left="220" w:firstLineChars="0"/>
        <w:rPr>
          <w:lang w:val="en"/>
        </w:rPr>
      </w:pPr>
      <w:r>
        <w:rPr>
          <w:rFonts w:hint="eastAsia"/>
          <w:lang w:val="en"/>
        </w:rPr>
        <w:t>元数据验证是对信息进行语义分析，以保证其描述的信息符合</w:t>
      </w:r>
      <w:r>
        <w:rPr>
          <w:rFonts w:hint="eastAsia"/>
          <w:lang w:val="en"/>
        </w:rPr>
        <w:t>JAVA</w:t>
      </w:r>
      <w:r>
        <w:rPr>
          <w:rFonts w:hint="eastAsia"/>
          <w:lang w:val="en"/>
        </w:rPr>
        <w:t>语言规范的要求</w:t>
      </w:r>
    </w:p>
    <w:p w14:paraId="7EDE4A6D" w14:textId="06DE2CD0" w:rsidR="005A0DA9" w:rsidRDefault="005A0DA9" w:rsidP="005A0DA9">
      <w:pPr>
        <w:pStyle w:val="custom2"/>
        <w:ind w:left="220" w:firstLineChars="0"/>
        <w:rPr>
          <w:lang w:val="en"/>
        </w:rPr>
      </w:pPr>
      <w:r>
        <w:rPr>
          <w:lang w:val="en"/>
        </w:rPr>
        <w:t>这个类是否有父类</w:t>
      </w:r>
    </w:p>
    <w:p w14:paraId="1469DCFD" w14:textId="2F1778E3" w:rsidR="005A0DA9" w:rsidRDefault="005A0DA9" w:rsidP="005A0DA9">
      <w:pPr>
        <w:pStyle w:val="custom2"/>
        <w:ind w:left="220" w:firstLineChars="0"/>
        <w:rPr>
          <w:lang w:val="en"/>
        </w:rPr>
      </w:pPr>
      <w:r>
        <w:rPr>
          <w:lang w:val="en"/>
        </w:rPr>
        <w:t>这个类的父类是否继承了不允许被继承的类</w:t>
      </w:r>
    </w:p>
    <w:p w14:paraId="328575A1" w14:textId="37A0B8DD" w:rsidR="005A0DA9" w:rsidRDefault="005A0DA9" w:rsidP="005A0DA9">
      <w:pPr>
        <w:pStyle w:val="custom2"/>
        <w:ind w:left="220" w:firstLineChars="0"/>
        <w:rPr>
          <w:lang w:val="en"/>
        </w:rPr>
      </w:pPr>
      <w:r>
        <w:rPr>
          <w:lang w:val="en"/>
        </w:rPr>
        <w:t>如果这个类不是抽象类，是否实现了其父类的接口之中要求实现的所有方法</w:t>
      </w:r>
    </w:p>
    <w:p w14:paraId="2BE0DA2B" w14:textId="54C9E4EA" w:rsidR="005A0DA9" w:rsidRPr="005A0DA9" w:rsidRDefault="005A0DA9" w:rsidP="005A0DA9">
      <w:pPr>
        <w:pStyle w:val="custom2"/>
        <w:ind w:left="220" w:firstLineChars="0"/>
        <w:rPr>
          <w:lang w:val="en"/>
        </w:rPr>
      </w:pPr>
      <w:r>
        <w:rPr>
          <w:lang w:val="en"/>
        </w:rPr>
        <w:t>类中的字段、方法是否与父类产生矛盾</w:t>
      </w:r>
    </w:p>
    <w:p w14:paraId="6CCFEB9E" w14:textId="79DCB623" w:rsidR="00BB4353" w:rsidRDefault="00BB4353" w:rsidP="00BB4353">
      <w:pPr>
        <w:pStyle w:val="custom2"/>
        <w:numPr>
          <w:ilvl w:val="0"/>
          <w:numId w:val="47"/>
        </w:numPr>
        <w:ind w:firstLineChars="0"/>
        <w:rPr>
          <w:lang w:val="en"/>
        </w:rPr>
      </w:pPr>
      <w:r>
        <w:rPr>
          <w:lang w:val="en"/>
        </w:rPr>
        <w:t>字节码验证</w:t>
      </w:r>
    </w:p>
    <w:p w14:paraId="1944CB54" w14:textId="343A64CE" w:rsidR="00092ECA" w:rsidRDefault="005A0DA9" w:rsidP="00092ECA">
      <w:pPr>
        <w:pStyle w:val="custom2"/>
        <w:ind w:left="420" w:firstLineChars="0" w:firstLine="0"/>
        <w:rPr>
          <w:lang w:val="en"/>
        </w:rPr>
      </w:pPr>
      <w:r>
        <w:rPr>
          <w:lang w:val="en"/>
        </w:rPr>
        <w:t>字节码难是最复杂的一个阶段，主要目的是通过数据流和控制流分析，确定程序语义是合法的</w:t>
      </w:r>
      <w:r w:rsidR="00092ECA">
        <w:rPr>
          <w:lang w:val="en"/>
        </w:rPr>
        <w:t>、符合逻辑的。这个阶段将对类的方法体进行校验分析，保证被校验类的方法在支行时不会做出危害虚拟机安全的事件，保证任意时刻操作数栈的数据类型与指令代码序列都能配合工作。</w:t>
      </w:r>
    </w:p>
    <w:p w14:paraId="3F39F047" w14:textId="69DD78E0" w:rsidR="00092ECA" w:rsidRDefault="00092ECA" w:rsidP="00092ECA">
      <w:pPr>
        <w:pStyle w:val="custom2"/>
        <w:ind w:left="420" w:firstLineChars="0" w:firstLine="0"/>
        <w:rPr>
          <w:lang w:val="en"/>
        </w:rPr>
      </w:pPr>
      <w:r>
        <w:rPr>
          <w:lang w:val="en"/>
        </w:rPr>
        <w:t>保证中转指令不会中转到方法体外的字节码指令上。</w:t>
      </w:r>
    </w:p>
    <w:p w14:paraId="70731831" w14:textId="0D58BA1C" w:rsidR="00092ECA" w:rsidRDefault="00092ECA" w:rsidP="00092ECA">
      <w:pPr>
        <w:pStyle w:val="custom2"/>
        <w:ind w:left="420" w:firstLineChars="0" w:firstLine="0"/>
        <w:rPr>
          <w:lang w:val="en"/>
        </w:rPr>
      </w:pPr>
      <w:r>
        <w:rPr>
          <w:lang w:val="en"/>
        </w:rPr>
        <w:lastRenderedPageBreak/>
        <w:t>保证方法体中的类型转换是有效的</w:t>
      </w:r>
    </w:p>
    <w:p w14:paraId="1FE8764D" w14:textId="060ABCBA" w:rsidR="00092ECA" w:rsidRDefault="00092ECA" w:rsidP="00092ECA">
      <w:pPr>
        <w:pStyle w:val="custom2"/>
        <w:ind w:left="420" w:firstLineChars="0" w:firstLine="0"/>
        <w:rPr>
          <w:lang w:val="en"/>
        </w:rPr>
      </w:pPr>
      <w:r>
        <w:rPr>
          <w:lang w:val="en"/>
        </w:rPr>
        <w:t>当然通过程序去校验程序逻辑是无法做到绝对准确的</w:t>
      </w:r>
    </w:p>
    <w:p w14:paraId="23445294" w14:textId="77FEEEE8" w:rsidR="00BB4353" w:rsidRPr="00BB4353" w:rsidRDefault="00BB4353" w:rsidP="00BB4353">
      <w:pPr>
        <w:pStyle w:val="custom2"/>
        <w:numPr>
          <w:ilvl w:val="0"/>
          <w:numId w:val="47"/>
        </w:numPr>
        <w:ind w:firstLineChars="0"/>
        <w:rPr>
          <w:lang w:val="en"/>
        </w:rPr>
      </w:pPr>
      <w:r>
        <w:rPr>
          <w:lang w:val="en"/>
        </w:rPr>
        <w:t>符号引用验证</w:t>
      </w:r>
    </w:p>
    <w:p w14:paraId="3C059BDD" w14:textId="60BC3601" w:rsidR="008D76AD" w:rsidRDefault="00AC752B" w:rsidP="008D76AD">
      <w:pPr>
        <w:pStyle w:val="custom2"/>
        <w:ind w:firstLine="420"/>
        <w:rPr>
          <w:lang w:val="en"/>
        </w:rPr>
      </w:pPr>
      <w:r>
        <w:rPr>
          <w:lang w:val="en"/>
        </w:rPr>
        <w:t>最后一个阶段的检验发生在虚拟机将符号引用转化为直接引用的时候，这个转化动作将在连接的第三个阶段</w:t>
      </w:r>
      <w:r>
        <w:rPr>
          <w:lang w:val="en"/>
        </w:rPr>
        <w:t>-</w:t>
      </w:r>
      <w:r>
        <w:rPr>
          <w:lang w:val="en"/>
        </w:rPr>
        <w:t>解析阶段中发生。符号引用验证可以看做是对类自身以外（常量池中各种符号引用）的信息进行匹配性校验，通常需要校验下列内容：</w:t>
      </w:r>
    </w:p>
    <w:p w14:paraId="2F70A6E5" w14:textId="5A7C4255" w:rsidR="00AC752B" w:rsidRDefault="00AC752B" w:rsidP="008D76AD">
      <w:pPr>
        <w:pStyle w:val="custom2"/>
        <w:ind w:firstLine="420"/>
        <w:rPr>
          <w:lang w:val="en"/>
        </w:rPr>
      </w:pPr>
      <w:r>
        <w:rPr>
          <w:lang w:val="en"/>
        </w:rPr>
        <w:t>符号引用中通过字符串描述的全限定名是否能找到对应的类</w:t>
      </w:r>
    </w:p>
    <w:p w14:paraId="3E3950DE" w14:textId="149477EC" w:rsidR="008D76AD" w:rsidRDefault="00AC752B" w:rsidP="008D76AD">
      <w:pPr>
        <w:pStyle w:val="custom2"/>
        <w:ind w:firstLine="420"/>
        <w:rPr>
          <w:lang w:val="en"/>
        </w:rPr>
      </w:pPr>
      <w:r>
        <w:rPr>
          <w:lang w:val="en"/>
        </w:rPr>
        <w:t>在指定类中是否存在</w:t>
      </w:r>
      <w:r>
        <w:rPr>
          <w:rFonts w:hint="eastAsia"/>
          <w:lang w:val="en"/>
        </w:rPr>
        <w:t>符合方法的字段描述符以及简单</w:t>
      </w:r>
      <w:r w:rsidR="00D3669D">
        <w:rPr>
          <w:rFonts w:hint="eastAsia"/>
          <w:lang w:val="en"/>
        </w:rPr>
        <w:t>名</w:t>
      </w:r>
      <w:r>
        <w:rPr>
          <w:rFonts w:hint="eastAsia"/>
          <w:lang w:val="en"/>
        </w:rPr>
        <w:t>称所描述的方法和字段</w:t>
      </w:r>
    </w:p>
    <w:p w14:paraId="1EC94E29" w14:textId="7DAD6ED7" w:rsidR="00D3669D" w:rsidRDefault="00D3669D" w:rsidP="008D76AD">
      <w:pPr>
        <w:pStyle w:val="custom2"/>
        <w:ind w:firstLine="420"/>
        <w:rPr>
          <w:lang w:val="en"/>
        </w:rPr>
      </w:pPr>
      <w:r>
        <w:rPr>
          <w:lang w:val="en"/>
        </w:rPr>
        <w:t>符号引用中的类、字段、方法的访问性是否可被当前类访问</w:t>
      </w:r>
    </w:p>
    <w:p w14:paraId="0182361B" w14:textId="02D41316" w:rsidR="00D3669D" w:rsidRDefault="00D3669D" w:rsidP="008D76AD">
      <w:pPr>
        <w:pStyle w:val="custom2"/>
        <w:ind w:firstLine="420"/>
        <w:rPr>
          <w:lang w:val="en"/>
        </w:rPr>
      </w:pPr>
      <w:r>
        <w:rPr>
          <w:lang w:val="en"/>
        </w:rPr>
        <w:t>……</w:t>
      </w:r>
    </w:p>
    <w:p w14:paraId="1CECECC4" w14:textId="3C6D7AC0" w:rsidR="00D3669D" w:rsidRPr="00D3669D" w:rsidRDefault="00D3669D" w:rsidP="008D76AD">
      <w:pPr>
        <w:pStyle w:val="custom2"/>
        <w:ind w:firstLine="420"/>
        <w:rPr>
          <w:lang w:val="en"/>
        </w:rPr>
      </w:pPr>
      <w:r>
        <w:rPr>
          <w:lang w:val="en"/>
        </w:rPr>
        <w:t>符号引用验证的目的是确保解析动作可以正常执行，如果无法通过符号引用验证，那么将会抛出</w:t>
      </w:r>
      <w:r>
        <w:rPr>
          <w:rFonts w:hint="eastAsia"/>
          <w:lang w:val="en"/>
        </w:rPr>
        <w:t>In</w:t>
      </w:r>
      <w:r>
        <w:rPr>
          <w:lang w:val="en"/>
        </w:rPr>
        <w:t>compatibleClassChangeError</w:t>
      </w:r>
      <w:r>
        <w:rPr>
          <w:lang w:val="en"/>
        </w:rPr>
        <w:t>异常的子类。</w:t>
      </w:r>
    </w:p>
    <w:p w14:paraId="37E0177C" w14:textId="37540E1B" w:rsidR="008D76AD" w:rsidRDefault="00D3669D" w:rsidP="008D76AD">
      <w:pPr>
        <w:pStyle w:val="custom2"/>
        <w:ind w:firstLine="420"/>
        <w:rPr>
          <w:lang w:val="en"/>
        </w:rPr>
      </w:pPr>
      <w:r>
        <w:rPr>
          <w:lang w:val="en"/>
        </w:rPr>
        <w:t>对于虚拟机的类加载机制来说，验证阶段是一个非常重要的，但不是必要的阶段。如果所支行的全部代码都已经被反复验证过，那么在实施阶段就可以考虑使用</w:t>
      </w:r>
      <w:r>
        <w:rPr>
          <w:lang w:val="en"/>
        </w:rPr>
        <w:t>-Xverify:none</w:t>
      </w:r>
      <w:r>
        <w:rPr>
          <w:lang w:val="en"/>
        </w:rPr>
        <w:t>参数来关闭大部分类验证措施，以缩短虚拟机类加载的时间。</w:t>
      </w:r>
    </w:p>
    <w:p w14:paraId="2AF1CAC9" w14:textId="2EADEADD" w:rsidR="008D76AD" w:rsidRDefault="00D3669D" w:rsidP="00D3669D">
      <w:pPr>
        <w:pStyle w:val="custom0"/>
        <w:rPr>
          <w:lang w:val="en"/>
        </w:rPr>
      </w:pPr>
      <w:bookmarkStart w:id="244" w:name="_Toc502756472"/>
      <w:r>
        <w:rPr>
          <w:lang w:val="en"/>
        </w:rPr>
        <w:t>准备</w:t>
      </w:r>
      <w:bookmarkEnd w:id="244"/>
    </w:p>
    <w:p w14:paraId="18FD5996" w14:textId="68423810" w:rsidR="008D76AD" w:rsidRDefault="00D3669D" w:rsidP="008D76AD">
      <w:pPr>
        <w:pStyle w:val="custom2"/>
        <w:ind w:firstLine="420"/>
        <w:rPr>
          <w:lang w:val="en"/>
        </w:rPr>
      </w:pPr>
      <w:r>
        <w:rPr>
          <w:lang w:val="en"/>
        </w:rPr>
        <w:t>准备阶段是正式为类变量分配内存并设置类变量初始值的阶段，这些变量所使用的内存针在方法区中进行分配。这个阶段进行内存分配</w:t>
      </w:r>
      <w:r>
        <w:rPr>
          <w:rFonts w:hint="eastAsia"/>
          <w:lang w:val="en"/>
        </w:rPr>
        <w:t>的仅仅包括类变量，不包含实例变量</w:t>
      </w:r>
      <w:r w:rsidR="0049232D">
        <w:rPr>
          <w:rFonts w:hint="eastAsia"/>
          <w:lang w:val="en"/>
        </w:rPr>
        <w:t>。通常情况下初始值为数据类型零值</w:t>
      </w:r>
    </w:p>
    <w:p w14:paraId="4F6DA224" w14:textId="3BF2213C" w:rsidR="0049232D" w:rsidRDefault="0049232D" w:rsidP="0049232D">
      <w:pPr>
        <w:pStyle w:val="custom0"/>
        <w:rPr>
          <w:lang w:val="en"/>
        </w:rPr>
      </w:pPr>
      <w:bookmarkStart w:id="245" w:name="_Toc502756473"/>
      <w:r>
        <w:rPr>
          <w:lang w:val="en"/>
        </w:rPr>
        <w:t>解析</w:t>
      </w:r>
      <w:bookmarkEnd w:id="245"/>
    </w:p>
    <w:p w14:paraId="4A629DCB" w14:textId="5701E361" w:rsidR="008D76AD" w:rsidRDefault="0049232D" w:rsidP="008D76AD">
      <w:pPr>
        <w:pStyle w:val="custom2"/>
        <w:ind w:firstLine="420"/>
        <w:rPr>
          <w:lang w:val="en"/>
        </w:rPr>
      </w:pPr>
      <w:r>
        <w:rPr>
          <w:lang w:val="en"/>
        </w:rPr>
        <w:t>解析阶段是虚拟机将常量池</w:t>
      </w:r>
      <w:r>
        <w:rPr>
          <w:rFonts w:hint="eastAsia"/>
          <w:lang w:val="en"/>
        </w:rPr>
        <w:t>内的符号引用替换为直接引有的过程。</w:t>
      </w:r>
    </w:p>
    <w:p w14:paraId="7E7CE756" w14:textId="1542C4FC" w:rsidR="0049232D" w:rsidRDefault="0049232D" w:rsidP="008D76AD">
      <w:pPr>
        <w:pStyle w:val="custom2"/>
        <w:ind w:firstLine="420"/>
        <w:rPr>
          <w:lang w:val="en"/>
        </w:rPr>
      </w:pPr>
      <w:r>
        <w:rPr>
          <w:lang w:val="en"/>
        </w:rPr>
        <w:t>符号引用：符号引用是以一组符号为描述所引用的目标，符号可以是任何形式的字面量，只要使用时能无歧义地定位到目标即可。符号引用与虚拟机的内存布局无关，引用的目标并不一定已经加载到内存当中，各种虚拟机实现的内存布局可以各</w:t>
      </w:r>
      <w:r>
        <w:rPr>
          <w:rFonts w:hint="eastAsia"/>
          <w:lang w:val="en"/>
        </w:rPr>
        <w:t>不相同，但它们能接受的符号引用必须都是一致的，因为符号引用的字面量形式明确定义在</w:t>
      </w:r>
      <w:r>
        <w:rPr>
          <w:rFonts w:hint="eastAsia"/>
          <w:lang w:val="en"/>
        </w:rPr>
        <w:t>JAVA</w:t>
      </w:r>
      <w:r>
        <w:rPr>
          <w:rFonts w:hint="eastAsia"/>
          <w:lang w:val="en"/>
        </w:rPr>
        <w:t>虚拟机规范中的</w:t>
      </w:r>
      <w:r>
        <w:rPr>
          <w:rFonts w:hint="eastAsia"/>
          <w:lang w:val="en"/>
        </w:rPr>
        <w:t>Cl</w:t>
      </w:r>
      <w:r>
        <w:rPr>
          <w:lang w:val="en"/>
        </w:rPr>
        <w:t>ass</w:t>
      </w:r>
      <w:r>
        <w:rPr>
          <w:lang w:val="en"/>
        </w:rPr>
        <w:t>文件格式</w:t>
      </w:r>
      <w:r>
        <w:rPr>
          <w:rFonts w:hint="eastAsia"/>
          <w:lang w:val="en"/>
        </w:rPr>
        <w:t>中。</w:t>
      </w:r>
    </w:p>
    <w:p w14:paraId="3D8BB9C9" w14:textId="77B932D1" w:rsidR="0049232D" w:rsidRDefault="0049232D" w:rsidP="008D76AD">
      <w:pPr>
        <w:pStyle w:val="custom2"/>
        <w:ind w:firstLine="420"/>
        <w:rPr>
          <w:lang w:val="en"/>
        </w:rPr>
      </w:pPr>
      <w:r>
        <w:rPr>
          <w:lang w:val="en"/>
        </w:rPr>
        <w:t>直接引用：直接引用可以是直接指向目标的指针、相对偏移量或是一个能间接定位到目标的句柄。直接引用是虚拟机实现的内存布局相关的，同一个符号引用在不同虚拟机实例上翻译出来的直接引用一般不会相同。如果有了直接引用，那引用的目标必定已经在内存中存在。</w:t>
      </w:r>
    </w:p>
    <w:p w14:paraId="1ECF0DE3" w14:textId="3D69CFAE" w:rsidR="00405E73" w:rsidRDefault="00405E73" w:rsidP="008D76AD">
      <w:pPr>
        <w:pStyle w:val="custom2"/>
        <w:ind w:firstLine="420"/>
        <w:rPr>
          <w:lang w:val="en"/>
        </w:rPr>
      </w:pPr>
      <w:r>
        <w:rPr>
          <w:lang w:val="en"/>
        </w:rPr>
        <w:t>解析的动作主要针对类或接口、字段、类方法、接口方法、方法类型、方法句柄</w:t>
      </w:r>
      <w:r>
        <w:rPr>
          <w:rFonts w:hint="eastAsia"/>
          <w:lang w:val="en"/>
        </w:rPr>
        <w:t>和调用点限定符</w:t>
      </w:r>
      <w:r>
        <w:rPr>
          <w:rFonts w:hint="eastAsia"/>
          <w:lang w:val="en"/>
        </w:rPr>
        <w:t>7</w:t>
      </w:r>
      <w:r>
        <w:rPr>
          <w:rFonts w:hint="eastAsia"/>
          <w:lang w:val="en"/>
        </w:rPr>
        <w:t>类符号引用进行，分别对应于常量池的七种常量类型。</w:t>
      </w:r>
    </w:p>
    <w:p w14:paraId="0854760A" w14:textId="07C91CE5" w:rsidR="00405E73" w:rsidRDefault="00405E73" w:rsidP="00405E73">
      <w:pPr>
        <w:pStyle w:val="custom0"/>
        <w:rPr>
          <w:lang w:val="en"/>
        </w:rPr>
      </w:pPr>
      <w:bookmarkStart w:id="246" w:name="_Toc502756474"/>
      <w:r>
        <w:rPr>
          <w:lang w:val="en"/>
        </w:rPr>
        <w:t>初始化</w:t>
      </w:r>
      <w:bookmarkEnd w:id="246"/>
    </w:p>
    <w:p w14:paraId="2B41166E" w14:textId="5C8F9F53" w:rsidR="00405E73" w:rsidRDefault="00405E73" w:rsidP="008D76AD">
      <w:pPr>
        <w:pStyle w:val="custom2"/>
        <w:ind w:firstLine="420"/>
        <w:rPr>
          <w:lang w:val="en"/>
        </w:rPr>
      </w:pPr>
      <w:r>
        <w:rPr>
          <w:lang w:val="en"/>
        </w:rPr>
        <w:t>类初始化阶段是类加载过程</w:t>
      </w:r>
      <w:r>
        <w:rPr>
          <w:rFonts w:hint="eastAsia"/>
          <w:lang w:val="en"/>
        </w:rPr>
        <w:t>的最后一步，前面的类加载过程中，除了在加载阶段用户应用程序可以通过自定义类型加载器参与之外，其余动作完全由虚拟机主导和控制。</w:t>
      </w:r>
    </w:p>
    <w:p w14:paraId="0CE01084" w14:textId="22A746A6" w:rsidR="00405E73" w:rsidRDefault="00405E73" w:rsidP="008D76AD">
      <w:pPr>
        <w:pStyle w:val="custom2"/>
        <w:ind w:firstLine="420"/>
        <w:rPr>
          <w:lang w:val="en"/>
        </w:rPr>
      </w:pPr>
      <w:r>
        <w:rPr>
          <w:lang w:val="en"/>
        </w:rPr>
        <w:t>在准备阶段，变量已经赋过一次系统要求的初始值，而在初始化阶段，则根据程序员通过程序制定的主观计划去初始化类变量和其他资源。初始化阶段是执行类构造器</w:t>
      </w:r>
      <w:r>
        <w:rPr>
          <w:lang w:val="en"/>
        </w:rPr>
        <w:t>&lt;init&gt;()</w:t>
      </w:r>
      <w:r>
        <w:rPr>
          <w:lang w:val="en"/>
        </w:rPr>
        <w:t>方法的过程。</w:t>
      </w:r>
    </w:p>
    <w:p w14:paraId="064E00E3" w14:textId="712ADBB7" w:rsidR="00405E73" w:rsidRDefault="00405E73" w:rsidP="008D76AD">
      <w:pPr>
        <w:pStyle w:val="custom2"/>
        <w:ind w:firstLine="420"/>
        <w:rPr>
          <w:lang w:val="en"/>
        </w:rPr>
      </w:pPr>
      <w:r>
        <w:rPr>
          <w:lang w:val="en"/>
        </w:rPr>
        <w:t>&lt;clinit&gt;()</w:t>
      </w:r>
      <w:r>
        <w:rPr>
          <w:lang w:val="en"/>
        </w:rPr>
        <w:t>方法是由编译器自动收集类中的所有变量的赋值动作和静态语句块中的语句合并产生的，编译器收集的顺序是由语句在源文件中出现的顺序所决定的，静态语句块中只能访问到定义在静态语句块之前的变量，定义在它之后的变量，在前面的静态语句块可</w:t>
      </w:r>
      <w:r>
        <w:rPr>
          <w:lang w:val="en"/>
        </w:rPr>
        <w:lastRenderedPageBreak/>
        <w:t>以赋值，但不能访问。</w:t>
      </w:r>
    </w:p>
    <w:p w14:paraId="143BE907" w14:textId="256DC224" w:rsidR="00405E73" w:rsidRDefault="00405E73" w:rsidP="008D76AD">
      <w:pPr>
        <w:pStyle w:val="custom2"/>
        <w:ind w:firstLine="420"/>
        <w:rPr>
          <w:lang w:val="en"/>
        </w:rPr>
      </w:pPr>
      <w:r>
        <w:rPr>
          <w:lang w:val="en"/>
        </w:rPr>
        <w:t>&lt;clinit&gt;()</w:t>
      </w:r>
      <w:r>
        <w:rPr>
          <w:lang w:val="en"/>
        </w:rPr>
        <w:t>方法与类的构造函数不同，它不需要显示地调用父类构造器，虚拟机会保证在子类的</w:t>
      </w:r>
      <w:r>
        <w:rPr>
          <w:lang w:val="en"/>
        </w:rPr>
        <w:t>&lt;clinit&gt;()</w:t>
      </w:r>
      <w:r>
        <w:rPr>
          <w:lang w:val="en"/>
        </w:rPr>
        <w:t>方法执行之前，父类的</w:t>
      </w:r>
      <w:r>
        <w:rPr>
          <w:rFonts w:hint="eastAsia"/>
          <w:lang w:val="en"/>
        </w:rPr>
        <w:t>&lt;clinit&gt;</w:t>
      </w:r>
      <w:r>
        <w:rPr>
          <w:lang w:val="en"/>
        </w:rPr>
        <w:t>()</w:t>
      </w:r>
      <w:r>
        <w:rPr>
          <w:lang w:val="en"/>
        </w:rPr>
        <w:t>方法已经执行完毕。因此虚拟机中第一个被执行的</w:t>
      </w:r>
      <w:r>
        <w:rPr>
          <w:rFonts w:hint="eastAsia"/>
          <w:lang w:val="en"/>
        </w:rPr>
        <w:t>&lt;clinit&gt;()</w:t>
      </w:r>
      <w:r>
        <w:rPr>
          <w:rFonts w:hint="eastAsia"/>
          <w:lang w:val="en"/>
        </w:rPr>
        <w:t>方法类肯定是</w:t>
      </w:r>
      <w:r>
        <w:rPr>
          <w:rFonts w:hint="eastAsia"/>
          <w:lang w:val="en"/>
        </w:rPr>
        <w:t>java</w:t>
      </w:r>
      <w:r>
        <w:rPr>
          <w:lang w:val="en"/>
        </w:rPr>
        <w:t>..lang.Object.</w:t>
      </w:r>
    </w:p>
    <w:p w14:paraId="7EBDA68E" w14:textId="06CA8FED" w:rsidR="00405E73" w:rsidRDefault="00405E73" w:rsidP="008D76AD">
      <w:pPr>
        <w:pStyle w:val="custom2"/>
        <w:ind w:firstLine="420"/>
        <w:rPr>
          <w:lang w:val="en"/>
        </w:rPr>
      </w:pPr>
      <w:r>
        <w:rPr>
          <w:lang w:val="en"/>
        </w:rPr>
        <w:t>&lt;clinit&gt;()</w:t>
      </w:r>
      <w:r>
        <w:rPr>
          <w:lang w:val="en"/>
        </w:rPr>
        <w:t>方法地类或接口来说并不必必需的，如果一个类中没有静态语句块，也没有对变量的赋值操作，那么编译器可以不为这个类生成</w:t>
      </w:r>
      <w:r>
        <w:rPr>
          <w:rFonts w:hint="eastAsia"/>
          <w:lang w:val="en"/>
        </w:rPr>
        <w:t>&lt;clinit&gt;()</w:t>
      </w:r>
      <w:r>
        <w:rPr>
          <w:rFonts w:hint="eastAsia"/>
          <w:lang w:val="en"/>
        </w:rPr>
        <w:t>。</w:t>
      </w:r>
    </w:p>
    <w:p w14:paraId="24001C90" w14:textId="3CEB4610" w:rsidR="00405E73" w:rsidRDefault="00F85A77" w:rsidP="008D76AD">
      <w:pPr>
        <w:pStyle w:val="custom2"/>
        <w:ind w:firstLine="420"/>
        <w:rPr>
          <w:lang w:val="en"/>
        </w:rPr>
      </w:pPr>
      <w:r>
        <w:rPr>
          <w:lang w:val="en"/>
        </w:rPr>
        <w:t>接口中不可以使用静态语句块，但仍然有变量的赋值操作，因此接口与类一样都会生成</w:t>
      </w:r>
      <w:r>
        <w:rPr>
          <w:rFonts w:hint="eastAsia"/>
          <w:lang w:val="en"/>
        </w:rPr>
        <w:t>&lt;clinit&gt;()</w:t>
      </w:r>
      <w:r>
        <w:rPr>
          <w:lang w:val="en"/>
        </w:rPr>
        <w:t>方法。但接口与类不同的是，执行接口的</w:t>
      </w:r>
      <w:r>
        <w:rPr>
          <w:rFonts w:hint="eastAsia"/>
          <w:lang w:val="en"/>
        </w:rPr>
        <w:t>&lt;clinit&gt;()</w:t>
      </w:r>
      <w:r>
        <w:rPr>
          <w:rFonts w:hint="eastAsia"/>
          <w:lang w:val="en"/>
        </w:rPr>
        <w:t>方法不需要先执行父类的</w:t>
      </w:r>
      <w:r>
        <w:rPr>
          <w:rFonts w:hint="eastAsia"/>
          <w:lang w:val="en"/>
        </w:rPr>
        <w:t>&lt;clinit&gt;()</w:t>
      </w:r>
      <w:r>
        <w:rPr>
          <w:rFonts w:hint="eastAsia"/>
          <w:lang w:val="en"/>
        </w:rPr>
        <w:t>方法，只有当父接口中定义的变量使用时，父接口才会初始化。另外，接口实现类在初始化时也一样不会执行接口的</w:t>
      </w:r>
      <w:r>
        <w:rPr>
          <w:rFonts w:hint="eastAsia"/>
          <w:lang w:val="en"/>
        </w:rPr>
        <w:t>&lt;clinit&gt;()</w:t>
      </w:r>
      <w:r>
        <w:rPr>
          <w:rFonts w:hint="eastAsia"/>
          <w:lang w:val="en"/>
        </w:rPr>
        <w:t>方法。</w:t>
      </w:r>
    </w:p>
    <w:p w14:paraId="28EBB84B" w14:textId="45B03908" w:rsidR="00F85A77" w:rsidRDefault="00F85A77" w:rsidP="008D76AD">
      <w:pPr>
        <w:pStyle w:val="custom2"/>
        <w:ind w:firstLine="420"/>
        <w:rPr>
          <w:lang w:val="en"/>
        </w:rPr>
      </w:pPr>
      <w:r>
        <w:rPr>
          <w:lang w:val="en"/>
        </w:rPr>
        <w:t>虚拟机会保证一个类的</w:t>
      </w:r>
      <w:r>
        <w:rPr>
          <w:rFonts w:hint="eastAsia"/>
          <w:lang w:val="en"/>
        </w:rPr>
        <w:t>&lt;clinit&gt;()</w:t>
      </w:r>
      <w:r>
        <w:rPr>
          <w:rFonts w:hint="eastAsia"/>
          <w:lang w:val="en"/>
        </w:rPr>
        <w:t>方法在多线程环境中被正确的加锁、同步。如果多个线程同时去初始化一个类，那么只会有一个线程去执行这个类的</w:t>
      </w:r>
      <w:r>
        <w:rPr>
          <w:rFonts w:hint="eastAsia"/>
          <w:lang w:val="en"/>
        </w:rPr>
        <w:t>&lt;clinit&gt;()</w:t>
      </w:r>
      <w:r>
        <w:rPr>
          <w:rFonts w:hint="eastAsia"/>
          <w:lang w:val="en"/>
        </w:rPr>
        <w:t>方法，其它线程都需要阻塞等待，直到活动线程执行</w:t>
      </w:r>
      <w:r>
        <w:rPr>
          <w:rFonts w:hint="eastAsia"/>
          <w:lang w:val="en"/>
        </w:rPr>
        <w:t>&lt;clinit&gt;()</w:t>
      </w:r>
      <w:r>
        <w:rPr>
          <w:rFonts w:hint="eastAsia"/>
          <w:lang w:val="en"/>
        </w:rPr>
        <w:t>方法完毕。如果一个类的</w:t>
      </w:r>
      <w:r>
        <w:rPr>
          <w:rFonts w:hint="eastAsia"/>
          <w:lang w:val="en"/>
        </w:rPr>
        <w:t>&lt;clinit&gt;()</w:t>
      </w:r>
      <w:r>
        <w:rPr>
          <w:rFonts w:hint="eastAsia"/>
          <w:lang w:val="en"/>
        </w:rPr>
        <w:t>方法吕有耗时很长的操作，就可能造成多个进程阻塞。</w:t>
      </w:r>
    </w:p>
    <w:p w14:paraId="1488BA68" w14:textId="198C4B4F" w:rsidR="00F85A77" w:rsidRPr="00405E73" w:rsidRDefault="0019717D" w:rsidP="0019717D">
      <w:pPr>
        <w:pStyle w:val="custom"/>
      </w:pPr>
      <w:bookmarkStart w:id="247" w:name="_Toc502756475"/>
      <w:r>
        <w:t>类与类加载器</w:t>
      </w:r>
      <w:bookmarkEnd w:id="247"/>
    </w:p>
    <w:p w14:paraId="7B0647A9" w14:textId="754194C2" w:rsidR="00405E73" w:rsidRDefault="0019717D" w:rsidP="0019717D">
      <w:pPr>
        <w:pStyle w:val="custom0"/>
        <w:rPr>
          <w:lang w:val="en"/>
        </w:rPr>
      </w:pPr>
      <w:bookmarkStart w:id="248" w:name="_Toc502756476"/>
      <w:r>
        <w:rPr>
          <w:lang w:val="en"/>
        </w:rPr>
        <w:t>类与类加载器</w:t>
      </w:r>
      <w:bookmarkEnd w:id="248"/>
    </w:p>
    <w:p w14:paraId="3AF80619" w14:textId="02006A0C" w:rsidR="00405E73" w:rsidRDefault="0019717D" w:rsidP="008D76AD">
      <w:pPr>
        <w:pStyle w:val="custom2"/>
        <w:ind w:firstLine="420"/>
        <w:rPr>
          <w:lang w:val="en"/>
        </w:rPr>
      </w:pPr>
      <w:r>
        <w:rPr>
          <w:lang w:val="en"/>
        </w:rPr>
        <w:t>类加载器虽然用于实现类的加载动作，但它在</w:t>
      </w:r>
      <w:r>
        <w:rPr>
          <w:rFonts w:hint="eastAsia"/>
          <w:lang w:val="en"/>
        </w:rPr>
        <w:t>JAVA</w:t>
      </w:r>
      <w:r>
        <w:rPr>
          <w:rFonts w:hint="eastAsia"/>
          <w:lang w:val="en"/>
        </w:rPr>
        <w:t>程序中起到的作用却远远不限于类加载阶段。对于任意一个类，都需要由加载它的类加载器这个类本身一同确立其在</w:t>
      </w:r>
      <w:r>
        <w:rPr>
          <w:rFonts w:hint="eastAsia"/>
          <w:lang w:val="en"/>
        </w:rPr>
        <w:t>JAVA</w:t>
      </w:r>
      <w:r>
        <w:rPr>
          <w:rFonts w:hint="eastAsia"/>
          <w:lang w:val="en"/>
        </w:rPr>
        <w:t>虚拟机中的唯一性，每一个类加载器都拥有一个独立的类名称空间。也就是说只有两个类是由同一个类加载器加载的前提下比较才有意义，哪怕它们都出自同一个</w:t>
      </w:r>
      <w:r>
        <w:rPr>
          <w:rFonts w:hint="eastAsia"/>
          <w:lang w:val="en"/>
        </w:rPr>
        <w:t>class</w:t>
      </w:r>
      <w:r>
        <w:rPr>
          <w:rFonts w:hint="eastAsia"/>
          <w:lang w:val="en"/>
        </w:rPr>
        <w:t>文件。</w:t>
      </w:r>
    </w:p>
    <w:p w14:paraId="580EAF8B" w14:textId="3481A065" w:rsidR="00405E73" w:rsidRPr="0049232D" w:rsidRDefault="00923E48" w:rsidP="00923E48">
      <w:pPr>
        <w:pStyle w:val="custom0"/>
        <w:rPr>
          <w:lang w:val="en"/>
        </w:rPr>
      </w:pPr>
      <w:bookmarkStart w:id="249" w:name="_Toc502756477"/>
      <w:r>
        <w:rPr>
          <w:rFonts w:hint="eastAsia"/>
          <w:lang w:val="en"/>
        </w:rPr>
        <w:t>双亲委派模型</w:t>
      </w:r>
      <w:bookmarkEnd w:id="249"/>
    </w:p>
    <w:p w14:paraId="444C4778" w14:textId="37281120" w:rsidR="008D76AD" w:rsidRDefault="00923E48" w:rsidP="008D76AD">
      <w:pPr>
        <w:pStyle w:val="custom2"/>
        <w:ind w:firstLine="420"/>
        <w:rPr>
          <w:lang w:val="en"/>
        </w:rPr>
      </w:pPr>
      <w:r>
        <w:rPr>
          <w:lang w:val="en"/>
        </w:rPr>
        <w:t>从</w:t>
      </w:r>
      <w:r>
        <w:rPr>
          <w:rFonts w:hint="eastAsia"/>
          <w:lang w:val="en"/>
        </w:rPr>
        <w:t>JAVA</w:t>
      </w:r>
      <w:r>
        <w:rPr>
          <w:rFonts w:hint="eastAsia"/>
          <w:lang w:val="en"/>
        </w:rPr>
        <w:t>虚拟机的角度来说，只存在两种不同的类加载器：一种是启动类加载器，这个类加载器使用</w:t>
      </w:r>
      <w:r>
        <w:rPr>
          <w:rFonts w:hint="eastAsia"/>
          <w:lang w:val="en"/>
        </w:rPr>
        <w:t>c++</w:t>
      </w:r>
      <w:r>
        <w:rPr>
          <w:rFonts w:hint="eastAsia"/>
          <w:lang w:val="en"/>
        </w:rPr>
        <w:t>语言实现，是虚拟机自身的一部分；另一种就是所有其他的类加载器，这些类加载器都由</w:t>
      </w:r>
      <w:r>
        <w:rPr>
          <w:rFonts w:hint="eastAsia"/>
          <w:lang w:val="en"/>
        </w:rPr>
        <w:t>JAVA</w:t>
      </w:r>
      <w:r>
        <w:rPr>
          <w:rFonts w:hint="eastAsia"/>
          <w:lang w:val="en"/>
        </w:rPr>
        <w:t>语言实现，独立于虚拟机外部，并且全部继承自抽象类</w:t>
      </w:r>
      <w:r>
        <w:rPr>
          <w:rFonts w:hint="eastAsia"/>
          <w:lang w:val="en"/>
        </w:rPr>
        <w:t>ja</w:t>
      </w:r>
      <w:r>
        <w:rPr>
          <w:lang w:val="en"/>
        </w:rPr>
        <w:t>va.lang.ClassLoader</w:t>
      </w:r>
      <w:r>
        <w:rPr>
          <w:lang w:val="en"/>
        </w:rPr>
        <w:t>。</w:t>
      </w:r>
    </w:p>
    <w:p w14:paraId="1725D5B0" w14:textId="7350D770" w:rsidR="00923E48" w:rsidRDefault="00923E48" w:rsidP="008D76AD">
      <w:pPr>
        <w:pStyle w:val="custom2"/>
        <w:ind w:firstLine="420"/>
        <w:rPr>
          <w:lang w:val="en"/>
        </w:rPr>
      </w:pPr>
      <w:r>
        <w:rPr>
          <w:lang w:val="en"/>
        </w:rPr>
        <w:t>绝大部分</w:t>
      </w:r>
      <w:r>
        <w:rPr>
          <w:rFonts w:hint="eastAsia"/>
          <w:lang w:val="en"/>
        </w:rPr>
        <w:t>JAVA</w:t>
      </w:r>
      <w:r>
        <w:rPr>
          <w:rFonts w:hint="eastAsia"/>
          <w:lang w:val="en"/>
        </w:rPr>
        <w:t>程序都会使用到系统提供的以下三种类加载器</w:t>
      </w:r>
    </w:p>
    <w:p w14:paraId="7F65EAC8" w14:textId="3B36894D" w:rsidR="00923E48" w:rsidRDefault="00923E48" w:rsidP="008D76AD">
      <w:pPr>
        <w:pStyle w:val="custom2"/>
        <w:ind w:firstLine="420"/>
        <w:rPr>
          <w:lang w:val="en"/>
        </w:rPr>
      </w:pPr>
      <w:r>
        <w:rPr>
          <w:lang w:val="en"/>
        </w:rPr>
        <w:t>启动类加载器：这个类加载器负责将存放在</w:t>
      </w:r>
      <w:r>
        <w:rPr>
          <w:lang w:val="en"/>
        </w:rPr>
        <w:t>&lt;JAVA_HOME&gt;\lib</w:t>
      </w:r>
      <w:r>
        <w:rPr>
          <w:lang w:val="en"/>
        </w:rPr>
        <w:t>目录中的，或者被</w:t>
      </w:r>
      <w:r>
        <w:rPr>
          <w:lang w:val="en"/>
        </w:rPr>
        <w:t>-Xbootclasspath</w:t>
      </w:r>
      <w:r>
        <w:rPr>
          <w:lang w:val="en"/>
        </w:rPr>
        <w:t>参数所指定的路径</w:t>
      </w:r>
      <w:r>
        <w:rPr>
          <w:rFonts w:hint="eastAsia"/>
          <w:lang w:val="en"/>
        </w:rPr>
        <w:t>中的，并且是虚拟机识别的类库加载虚拟机内存中。这个类载器无法被</w:t>
      </w:r>
      <w:r>
        <w:rPr>
          <w:rFonts w:hint="eastAsia"/>
          <w:lang w:val="en"/>
        </w:rPr>
        <w:t>JAVA</w:t>
      </w:r>
      <w:r>
        <w:rPr>
          <w:rFonts w:hint="eastAsia"/>
          <w:lang w:val="en"/>
        </w:rPr>
        <w:t>程序直接引用，用户在编写自定义类加载器时，如果需要把加载请求委派给引导类加载器，那直接使用</w:t>
      </w:r>
      <w:r>
        <w:rPr>
          <w:rFonts w:hint="eastAsia"/>
          <w:lang w:val="en"/>
        </w:rPr>
        <w:t>Null</w:t>
      </w:r>
      <w:r>
        <w:rPr>
          <w:lang w:val="en"/>
        </w:rPr>
        <w:t>代替即可。</w:t>
      </w:r>
    </w:p>
    <w:p w14:paraId="1E9A0A78" w14:textId="4126848B" w:rsidR="004A7249" w:rsidRDefault="004A7249" w:rsidP="008D76AD">
      <w:pPr>
        <w:pStyle w:val="custom2"/>
        <w:ind w:firstLine="420"/>
        <w:rPr>
          <w:lang w:val="en"/>
        </w:rPr>
      </w:pPr>
      <w:r>
        <w:rPr>
          <w:lang w:val="en"/>
        </w:rPr>
        <w:t>扩展类加载器：这个加载器由</w:t>
      </w:r>
      <w:r>
        <w:rPr>
          <w:rFonts w:hint="eastAsia"/>
          <w:lang w:val="en"/>
        </w:rPr>
        <w:t>sun.misc.Launcher$ExtClassLoader</w:t>
      </w:r>
      <w:r>
        <w:rPr>
          <w:rFonts w:hint="eastAsia"/>
          <w:lang w:val="en"/>
        </w:rPr>
        <w:t>实现，它负责加载</w:t>
      </w:r>
      <w:r>
        <w:rPr>
          <w:rFonts w:hint="eastAsia"/>
          <w:lang w:val="en"/>
        </w:rPr>
        <w:t>&lt;JAVA_HOME&gt;\lib\ext</w:t>
      </w:r>
      <w:r>
        <w:rPr>
          <w:rFonts w:hint="eastAsia"/>
          <w:lang w:val="en"/>
        </w:rPr>
        <w:t>目录中的，或者被</w:t>
      </w:r>
      <w:r>
        <w:rPr>
          <w:rFonts w:hint="eastAsia"/>
          <w:lang w:val="en"/>
        </w:rPr>
        <w:t>java.ext.dirs</w:t>
      </w:r>
      <w:r>
        <w:rPr>
          <w:rFonts w:hint="eastAsia"/>
          <w:lang w:val="en"/>
        </w:rPr>
        <w:t>系统变量所指定的路径中的所有类库开发者可以直接使用扩展类加载器</w:t>
      </w:r>
    </w:p>
    <w:p w14:paraId="7DB7961E" w14:textId="4DF24014" w:rsidR="004A7249" w:rsidRDefault="004A7249" w:rsidP="008D76AD">
      <w:pPr>
        <w:pStyle w:val="custom2"/>
        <w:ind w:firstLine="420"/>
        <w:rPr>
          <w:lang w:val="en"/>
        </w:rPr>
      </w:pPr>
      <w:r>
        <w:rPr>
          <w:lang w:val="en"/>
        </w:rPr>
        <w:t>应用类加载器：这个类加载器由</w:t>
      </w:r>
      <w:r>
        <w:rPr>
          <w:rFonts w:hint="eastAsia"/>
          <w:lang w:val="en"/>
        </w:rPr>
        <w:t>sun.misc.Launcher$AppClassLoader</w:t>
      </w:r>
      <w:r>
        <w:rPr>
          <w:rFonts w:hint="eastAsia"/>
          <w:lang w:val="en"/>
        </w:rPr>
        <w:t>实现，由于这个类加载器是</w:t>
      </w:r>
      <w:r>
        <w:rPr>
          <w:rFonts w:hint="eastAsia"/>
          <w:lang w:val="en"/>
        </w:rPr>
        <w:t>Cl</w:t>
      </w:r>
      <w:r>
        <w:rPr>
          <w:lang w:val="en"/>
        </w:rPr>
        <w:t>assLoader</w:t>
      </w:r>
      <w:r>
        <w:rPr>
          <w:lang w:val="en"/>
        </w:rPr>
        <w:t>中的</w:t>
      </w:r>
      <w:r>
        <w:rPr>
          <w:lang w:val="en"/>
        </w:rPr>
        <w:t>getSystemClassLoader()</w:t>
      </w:r>
      <w:r>
        <w:rPr>
          <w:lang w:val="en"/>
        </w:rPr>
        <w:t>方法的返回值，所以一般称为系统类加载器，它负责加载用户类路径</w:t>
      </w:r>
      <w:r>
        <w:rPr>
          <w:rFonts w:hint="eastAsia"/>
          <w:lang w:val="en"/>
        </w:rPr>
        <w:t>上所指定的类库，开发者可以直接使用这个类加载器。</w:t>
      </w:r>
    </w:p>
    <w:p w14:paraId="6191216C" w14:textId="0A2993A9" w:rsidR="004A7249" w:rsidRDefault="004A7249" w:rsidP="008D76AD">
      <w:pPr>
        <w:pStyle w:val="custom2"/>
        <w:ind w:firstLine="420"/>
        <w:rPr>
          <w:lang w:val="en"/>
        </w:rPr>
      </w:pPr>
      <w:r>
        <w:rPr>
          <w:lang w:val="en"/>
        </w:rPr>
        <w:t>我们的应用程序都是由这三个类加载器互相配合进行加载的，如果有必要，还可以加入自己定义的加载器。</w:t>
      </w:r>
    </w:p>
    <w:p w14:paraId="78127775" w14:textId="723EAF88" w:rsidR="004A7249" w:rsidRDefault="004A7249" w:rsidP="008D76AD">
      <w:pPr>
        <w:pStyle w:val="custom2"/>
        <w:ind w:firstLine="420"/>
        <w:rPr>
          <w:lang w:val="en"/>
        </w:rPr>
      </w:pPr>
      <w:r>
        <w:rPr>
          <w:lang w:val="en"/>
        </w:rPr>
        <w:t>双亲委派模型的工作过程：如果一个类加载器收到一个类加载的请求，它首先不会自</w:t>
      </w:r>
      <w:r>
        <w:rPr>
          <w:lang w:val="en"/>
        </w:rPr>
        <w:lastRenderedPageBreak/>
        <w:t>己去加载这个类，而是把这个请求委派给父类加载器去完成，每一个层次的类加载器都是如此，因此所有的加载请求最终都应该传送到顶层的启动类加载器中，只有当父加载器反馈自己无法加载请求时，子加载器才会尝试自己加载</w:t>
      </w:r>
      <w:r>
        <w:rPr>
          <w:rFonts w:hint="eastAsia"/>
          <w:lang w:val="en"/>
        </w:rPr>
        <w:t>。</w:t>
      </w:r>
    </w:p>
    <w:p w14:paraId="3D5E8E73" w14:textId="4280BD53" w:rsidR="008D76AD" w:rsidRDefault="004A7249" w:rsidP="008D76AD">
      <w:pPr>
        <w:pStyle w:val="custom2"/>
        <w:ind w:firstLine="420"/>
        <w:rPr>
          <w:lang w:val="en"/>
        </w:rPr>
      </w:pPr>
      <w:r>
        <w:rPr>
          <w:lang w:val="en"/>
        </w:rPr>
        <w:t>使用双亲委派模型来组织类加载器之间的关系，有一个显而易见的好处就是</w:t>
      </w:r>
      <w:r>
        <w:rPr>
          <w:rFonts w:hint="eastAsia"/>
          <w:lang w:val="en"/>
        </w:rPr>
        <w:t>JAVA</w:t>
      </w:r>
      <w:r>
        <w:rPr>
          <w:rFonts w:hint="eastAsia"/>
          <w:lang w:val="en"/>
        </w:rPr>
        <w:t>类随着它的类加载器一起具备一种带有优先级的层次关系。例如类</w:t>
      </w:r>
      <w:r>
        <w:rPr>
          <w:rFonts w:hint="eastAsia"/>
          <w:lang w:val="en"/>
        </w:rPr>
        <w:t>java.lang.Object</w:t>
      </w:r>
      <w:r>
        <w:rPr>
          <w:rFonts w:hint="eastAsia"/>
          <w:lang w:val="en"/>
        </w:rPr>
        <w:t>，它存放在</w:t>
      </w:r>
      <w:r>
        <w:rPr>
          <w:rFonts w:hint="eastAsia"/>
          <w:lang w:val="en"/>
        </w:rPr>
        <w:t>rt.jar</w:t>
      </w:r>
      <w:r>
        <w:rPr>
          <w:rFonts w:hint="eastAsia"/>
          <w:lang w:val="en"/>
        </w:rPr>
        <w:t>之中，无论哪一个类加载器要加载这个类，最终都是委派给处于模型最顶端的启动类</w:t>
      </w:r>
      <w:r w:rsidR="006E34A6">
        <w:rPr>
          <w:rFonts w:hint="eastAsia"/>
          <w:lang w:val="en"/>
        </w:rPr>
        <w:t>加载器进行加载，因此</w:t>
      </w:r>
      <w:r w:rsidR="006E34A6">
        <w:rPr>
          <w:rFonts w:hint="eastAsia"/>
          <w:lang w:val="en"/>
        </w:rPr>
        <w:t>Obje</w:t>
      </w:r>
      <w:r w:rsidR="006E34A6">
        <w:rPr>
          <w:lang w:val="en"/>
        </w:rPr>
        <w:t>ct</w:t>
      </w:r>
      <w:r w:rsidR="006E34A6">
        <w:rPr>
          <w:lang w:val="en"/>
        </w:rPr>
        <w:t>类在程序的各种类加载器环境中都是同一个类。</w:t>
      </w:r>
    </w:p>
    <w:p w14:paraId="5FEBF697" w14:textId="0CC75EE8" w:rsidR="006E34A6" w:rsidRDefault="006E34A6" w:rsidP="008D76AD">
      <w:pPr>
        <w:pStyle w:val="custom2"/>
        <w:ind w:firstLine="420"/>
        <w:rPr>
          <w:lang w:val="en"/>
        </w:rPr>
      </w:pPr>
      <w:r>
        <w:rPr>
          <w:lang w:val="en"/>
        </w:rPr>
        <w:t>实现双新委派的代码都集中在</w:t>
      </w:r>
      <w:r>
        <w:rPr>
          <w:rFonts w:hint="eastAsia"/>
          <w:lang w:val="en"/>
        </w:rPr>
        <w:t>java.lang.ClassLoader</w:t>
      </w:r>
      <w:r>
        <w:rPr>
          <w:rFonts w:hint="eastAsia"/>
          <w:lang w:val="en"/>
        </w:rPr>
        <w:t>的</w:t>
      </w:r>
      <w:r>
        <w:rPr>
          <w:rFonts w:hint="eastAsia"/>
          <w:lang w:val="en"/>
        </w:rPr>
        <w:t>loadClass()</w:t>
      </w:r>
      <w:r>
        <w:rPr>
          <w:rFonts w:hint="eastAsia"/>
          <w:lang w:val="en"/>
        </w:rPr>
        <w:t>方法之中：先检查是否已经被加载过，若没有加载则调用父加载器的</w:t>
      </w:r>
      <w:r>
        <w:rPr>
          <w:rFonts w:hint="eastAsia"/>
          <w:lang w:val="en"/>
        </w:rPr>
        <w:t>load</w:t>
      </w:r>
      <w:r>
        <w:rPr>
          <w:lang w:val="en"/>
        </w:rPr>
        <w:t>Class()</w:t>
      </w:r>
      <w:r>
        <w:rPr>
          <w:lang w:val="en"/>
        </w:rPr>
        <w:t>方法，</w:t>
      </w:r>
      <w:r>
        <w:rPr>
          <w:rFonts w:hint="eastAsia"/>
          <w:lang w:val="en"/>
        </w:rPr>
        <w:t xml:space="preserve"> </w:t>
      </w:r>
      <w:r>
        <w:rPr>
          <w:rFonts w:hint="eastAsia"/>
          <w:lang w:val="en"/>
        </w:rPr>
        <w:t>若父类加载为空则默认使用启动类加载器作为父加载器，如果父类加载失败，抛出</w:t>
      </w:r>
      <w:r>
        <w:rPr>
          <w:rFonts w:hint="eastAsia"/>
          <w:lang w:val="en"/>
        </w:rPr>
        <w:t>Cl</w:t>
      </w:r>
      <w:r>
        <w:rPr>
          <w:lang w:val="en"/>
        </w:rPr>
        <w:t>assNotFoundException</w:t>
      </w:r>
      <w:r>
        <w:rPr>
          <w:lang w:val="en"/>
        </w:rPr>
        <w:t>异常，再调用</w:t>
      </w:r>
      <w:r>
        <w:rPr>
          <w:rFonts w:hint="eastAsia"/>
          <w:lang w:val="en"/>
        </w:rPr>
        <w:t>自己的</w:t>
      </w:r>
      <w:r>
        <w:rPr>
          <w:rFonts w:hint="eastAsia"/>
          <w:lang w:val="en"/>
        </w:rPr>
        <w:t>findClass()</w:t>
      </w:r>
      <w:r>
        <w:rPr>
          <w:rFonts w:hint="eastAsia"/>
          <w:lang w:val="en"/>
        </w:rPr>
        <w:t>方法进行加载。</w:t>
      </w:r>
    </w:p>
    <w:p w14:paraId="57909298" w14:textId="4BCCFB63" w:rsidR="00F83E82" w:rsidRDefault="00F83E82" w:rsidP="008D76AD">
      <w:pPr>
        <w:pStyle w:val="custom2"/>
        <w:ind w:firstLine="420"/>
        <w:rPr>
          <w:lang w:val="en"/>
        </w:rPr>
      </w:pPr>
    </w:p>
    <w:p w14:paraId="11D4ECF8" w14:textId="0D7AF7DA" w:rsidR="00F83E82" w:rsidRDefault="00F83E82" w:rsidP="008D76AD">
      <w:pPr>
        <w:pStyle w:val="custom2"/>
        <w:ind w:firstLine="420"/>
        <w:rPr>
          <w:lang w:val="en"/>
        </w:rPr>
      </w:pPr>
    </w:p>
    <w:p w14:paraId="418322F6" w14:textId="44B472BB" w:rsidR="00F83E82" w:rsidRPr="006E34A6" w:rsidRDefault="00F83E82" w:rsidP="00F83E82">
      <w:pPr>
        <w:pStyle w:val="custom1"/>
        <w:spacing w:after="312"/>
        <w:rPr>
          <w:lang w:val="en"/>
        </w:rPr>
      </w:pPr>
      <w:r>
        <w:rPr>
          <w:rFonts w:hint="eastAsia"/>
          <w:lang w:val="en"/>
        </w:rPr>
        <w:lastRenderedPageBreak/>
        <w:t>虚拟机字节码执行引擎</w:t>
      </w:r>
    </w:p>
    <w:p w14:paraId="6F8BB308" w14:textId="15212D2E" w:rsidR="008D76AD" w:rsidRDefault="003739CB" w:rsidP="008D76AD">
      <w:pPr>
        <w:pStyle w:val="custom2"/>
        <w:ind w:firstLine="420"/>
        <w:rPr>
          <w:lang w:val="en"/>
        </w:rPr>
      </w:pPr>
      <w:r>
        <w:rPr>
          <w:rFonts w:hint="eastAsia"/>
          <w:lang w:val="en"/>
        </w:rPr>
        <w:t>J</w:t>
      </w:r>
      <w:r>
        <w:rPr>
          <w:lang w:val="en"/>
        </w:rPr>
        <w:t>AVA</w:t>
      </w:r>
      <w:r>
        <w:rPr>
          <w:rFonts w:hint="eastAsia"/>
          <w:lang w:val="en"/>
        </w:rPr>
        <w:t>虚拟机规范中制定了虚拟机字节码执行引擎的概念模型，这个模型成为各种虚拟机执行紫苑的统一外观。在不同的虚拟实现里面，执行引擎在执行</w:t>
      </w:r>
      <w:r>
        <w:rPr>
          <w:rFonts w:hint="eastAsia"/>
          <w:lang w:val="en"/>
        </w:rPr>
        <w:t>J</w:t>
      </w:r>
      <w:r>
        <w:rPr>
          <w:lang w:val="en"/>
        </w:rPr>
        <w:t>AVA</w:t>
      </w:r>
      <w:r>
        <w:rPr>
          <w:rFonts w:hint="eastAsia"/>
          <w:lang w:val="en"/>
        </w:rPr>
        <w:t>代码的时候可能会有解释执行和编译执行两种选择，也可能两者兼备。</w:t>
      </w:r>
    </w:p>
    <w:p w14:paraId="5D603144" w14:textId="77777777" w:rsidR="008D76AD" w:rsidRDefault="008D76AD" w:rsidP="008D76AD">
      <w:pPr>
        <w:pStyle w:val="custom2"/>
        <w:ind w:firstLine="420"/>
        <w:rPr>
          <w:lang w:val="en"/>
        </w:rPr>
      </w:pPr>
    </w:p>
    <w:p w14:paraId="4E4EE52E" w14:textId="77777777" w:rsidR="008D76AD" w:rsidRDefault="008D76AD" w:rsidP="008D76AD">
      <w:pPr>
        <w:pStyle w:val="custom2"/>
        <w:ind w:firstLine="420"/>
        <w:rPr>
          <w:lang w:val="en"/>
        </w:rPr>
      </w:pPr>
    </w:p>
    <w:p w14:paraId="289B2C1D" w14:textId="77777777" w:rsidR="00923E48" w:rsidRDefault="00923E48" w:rsidP="008D76AD">
      <w:pPr>
        <w:pStyle w:val="custom2"/>
        <w:ind w:firstLine="420"/>
        <w:rPr>
          <w:lang w:val="en"/>
        </w:rPr>
      </w:pPr>
    </w:p>
    <w:p w14:paraId="63F821DC" w14:textId="77777777" w:rsidR="00923E48" w:rsidRDefault="00923E48" w:rsidP="008D76AD">
      <w:pPr>
        <w:pStyle w:val="custom2"/>
        <w:ind w:firstLine="420"/>
        <w:rPr>
          <w:lang w:val="en"/>
        </w:rPr>
      </w:pPr>
    </w:p>
    <w:p w14:paraId="4137E025" w14:textId="77777777" w:rsidR="00923E48" w:rsidRDefault="00923E48" w:rsidP="008D76AD">
      <w:pPr>
        <w:pStyle w:val="custom2"/>
        <w:ind w:firstLine="420"/>
        <w:rPr>
          <w:lang w:val="en"/>
        </w:rPr>
      </w:pPr>
    </w:p>
    <w:p w14:paraId="179EC283" w14:textId="77777777" w:rsidR="00923E48" w:rsidRDefault="00923E48" w:rsidP="008D76AD">
      <w:pPr>
        <w:pStyle w:val="custom2"/>
        <w:ind w:firstLine="420"/>
        <w:rPr>
          <w:lang w:val="en"/>
        </w:rPr>
      </w:pPr>
    </w:p>
    <w:p w14:paraId="4098D19D" w14:textId="77777777" w:rsidR="00923E48" w:rsidRDefault="00923E48" w:rsidP="008D76AD">
      <w:pPr>
        <w:pStyle w:val="custom2"/>
        <w:ind w:firstLine="420"/>
        <w:rPr>
          <w:lang w:val="en"/>
        </w:rPr>
      </w:pPr>
    </w:p>
    <w:p w14:paraId="41AE4C73" w14:textId="77777777" w:rsidR="00923E48" w:rsidRDefault="00923E48" w:rsidP="008D76AD">
      <w:pPr>
        <w:pStyle w:val="custom2"/>
        <w:ind w:firstLine="420"/>
        <w:rPr>
          <w:lang w:val="en"/>
        </w:rPr>
      </w:pPr>
    </w:p>
    <w:p w14:paraId="56B7BE81" w14:textId="77777777" w:rsidR="00923E48" w:rsidRDefault="00923E48" w:rsidP="008D76AD">
      <w:pPr>
        <w:pStyle w:val="custom2"/>
        <w:ind w:firstLine="420"/>
        <w:rPr>
          <w:lang w:val="en"/>
        </w:rPr>
      </w:pPr>
    </w:p>
    <w:p w14:paraId="621435D3" w14:textId="77777777" w:rsidR="00923E48" w:rsidRDefault="00923E48" w:rsidP="008D76AD">
      <w:pPr>
        <w:pStyle w:val="custom2"/>
        <w:ind w:firstLine="420"/>
        <w:rPr>
          <w:lang w:val="en"/>
        </w:rPr>
      </w:pPr>
    </w:p>
    <w:p w14:paraId="3C61CD20" w14:textId="77777777" w:rsidR="00923E48" w:rsidRDefault="00923E48" w:rsidP="008D76AD">
      <w:pPr>
        <w:pStyle w:val="custom2"/>
        <w:ind w:firstLine="420"/>
        <w:rPr>
          <w:lang w:val="en"/>
        </w:rPr>
      </w:pPr>
    </w:p>
    <w:p w14:paraId="0F070691" w14:textId="77777777" w:rsidR="00923E48" w:rsidRDefault="00923E48" w:rsidP="008D76AD">
      <w:pPr>
        <w:pStyle w:val="custom2"/>
        <w:ind w:firstLine="420"/>
        <w:rPr>
          <w:lang w:val="en"/>
        </w:rPr>
      </w:pPr>
    </w:p>
    <w:p w14:paraId="1B939629" w14:textId="77777777" w:rsidR="00923E48" w:rsidRDefault="00923E48" w:rsidP="008D76AD">
      <w:pPr>
        <w:pStyle w:val="custom2"/>
        <w:ind w:firstLine="420"/>
        <w:rPr>
          <w:lang w:val="en"/>
        </w:rPr>
      </w:pPr>
    </w:p>
    <w:p w14:paraId="07F46031" w14:textId="77777777" w:rsidR="00923E48" w:rsidRDefault="00923E48" w:rsidP="008D76AD">
      <w:pPr>
        <w:pStyle w:val="custom2"/>
        <w:ind w:firstLine="420"/>
        <w:rPr>
          <w:lang w:val="en"/>
        </w:rPr>
      </w:pPr>
    </w:p>
    <w:p w14:paraId="43BAE9A1" w14:textId="77777777" w:rsidR="008D76AD" w:rsidRDefault="008D76AD" w:rsidP="008D76AD">
      <w:pPr>
        <w:pStyle w:val="custom2"/>
        <w:ind w:firstLine="420"/>
        <w:rPr>
          <w:lang w:val="en"/>
        </w:rPr>
      </w:pPr>
    </w:p>
    <w:p w14:paraId="74A1B01C" w14:textId="77777777" w:rsidR="008D76AD" w:rsidRDefault="008D76AD" w:rsidP="008D76AD">
      <w:pPr>
        <w:pStyle w:val="custom2"/>
        <w:ind w:firstLine="420"/>
        <w:rPr>
          <w:lang w:val="en"/>
        </w:rPr>
      </w:pPr>
    </w:p>
    <w:p w14:paraId="79EE0E37" w14:textId="77777777" w:rsidR="008D76AD" w:rsidRDefault="008D76AD" w:rsidP="008D76AD">
      <w:pPr>
        <w:pStyle w:val="custom2"/>
        <w:ind w:firstLine="420"/>
        <w:rPr>
          <w:lang w:val="en"/>
        </w:rPr>
      </w:pPr>
    </w:p>
    <w:p w14:paraId="3CA4517C" w14:textId="77777777" w:rsidR="008D76AD" w:rsidRDefault="008D76AD" w:rsidP="008D76AD">
      <w:pPr>
        <w:pStyle w:val="custom2"/>
        <w:ind w:firstLine="420"/>
        <w:rPr>
          <w:lang w:val="en"/>
        </w:rPr>
      </w:pPr>
    </w:p>
    <w:p w14:paraId="06D6E57B" w14:textId="77777777" w:rsidR="008D76AD" w:rsidRDefault="008D76AD" w:rsidP="008D76AD">
      <w:pPr>
        <w:pStyle w:val="custom2"/>
        <w:ind w:firstLine="420"/>
        <w:rPr>
          <w:lang w:val="en"/>
        </w:rPr>
      </w:pPr>
    </w:p>
    <w:p w14:paraId="2E84B733" w14:textId="77777777" w:rsidR="008D76AD" w:rsidRPr="008D2A0E" w:rsidRDefault="008D76AD" w:rsidP="00642156">
      <w:pPr>
        <w:pStyle w:val="custom2"/>
        <w:ind w:firstLineChars="0" w:firstLine="0"/>
        <w:rPr>
          <w:lang w:val="en"/>
        </w:rPr>
      </w:pPr>
    </w:p>
    <w:p w14:paraId="2B520BA1" w14:textId="77777777" w:rsidR="00A1364F" w:rsidRPr="00A1364F" w:rsidRDefault="00A1364F" w:rsidP="008C3CA7">
      <w:pPr>
        <w:pStyle w:val="custom2"/>
        <w:ind w:firstLine="420"/>
      </w:pPr>
      <w:r>
        <w:t xml:space="preserve">                                                                                                                                                                                           </w:t>
      </w:r>
    </w:p>
    <w:sectPr w:rsidR="00A1364F" w:rsidRPr="00A1364F">
      <w:headerReference w:type="even" r:id="rId70"/>
      <w:headerReference w:type="default" r:id="rId71"/>
      <w:footerReference w:type="default" r:id="rId72"/>
      <w:headerReference w:type="firs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3CBF94" w14:textId="77777777" w:rsidR="000E682D" w:rsidRDefault="000E682D" w:rsidP="00A044D7">
      <w:r>
        <w:separator/>
      </w:r>
    </w:p>
  </w:endnote>
  <w:endnote w:type="continuationSeparator" w:id="0">
    <w:p w14:paraId="4F1C645F" w14:textId="77777777" w:rsidR="000E682D" w:rsidRDefault="000E682D" w:rsidP="00A044D7">
      <w:r>
        <w:continuationSeparator/>
      </w:r>
    </w:p>
  </w:endnote>
  <w:endnote w:type="continuationNotice" w:id="1">
    <w:p w14:paraId="26DE212E" w14:textId="77777777" w:rsidR="000E682D" w:rsidRDefault="000E68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2499296"/>
      <w:docPartObj>
        <w:docPartGallery w:val="Page Numbers (Bottom of Page)"/>
        <w:docPartUnique/>
      </w:docPartObj>
    </w:sdtPr>
    <w:sdtContent>
      <w:sdt>
        <w:sdtPr>
          <w:id w:val="1728636285"/>
          <w:docPartObj>
            <w:docPartGallery w:val="Page Numbers (Top of Page)"/>
            <w:docPartUnique/>
          </w:docPartObj>
        </w:sdtPr>
        <w:sdtContent>
          <w:p w14:paraId="00267FD3" w14:textId="340830C0" w:rsidR="0051349C" w:rsidRDefault="0051349C">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D73F1A">
              <w:rPr>
                <w:b/>
                <w:bCs/>
                <w:noProof/>
              </w:rPr>
              <w:t>22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D73F1A">
              <w:rPr>
                <w:b/>
                <w:bCs/>
                <w:noProof/>
              </w:rPr>
              <w:t>222</w:t>
            </w:r>
            <w:r>
              <w:rPr>
                <w:b/>
                <w:bCs/>
                <w:sz w:val="24"/>
                <w:szCs w:val="24"/>
              </w:rPr>
              <w:fldChar w:fldCharType="end"/>
            </w:r>
          </w:p>
        </w:sdtContent>
      </w:sdt>
    </w:sdtContent>
  </w:sdt>
  <w:p w14:paraId="600274E7" w14:textId="77777777" w:rsidR="0051349C" w:rsidRDefault="0051349C">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8C4806" w14:textId="77777777" w:rsidR="000E682D" w:rsidRDefault="000E682D" w:rsidP="00A044D7">
      <w:r>
        <w:separator/>
      </w:r>
    </w:p>
  </w:footnote>
  <w:footnote w:type="continuationSeparator" w:id="0">
    <w:p w14:paraId="6FB8B861" w14:textId="77777777" w:rsidR="000E682D" w:rsidRDefault="000E682D" w:rsidP="00A044D7">
      <w:r>
        <w:continuationSeparator/>
      </w:r>
    </w:p>
  </w:footnote>
  <w:footnote w:type="continuationNotice" w:id="1">
    <w:p w14:paraId="6763DFAE" w14:textId="77777777" w:rsidR="000E682D" w:rsidRDefault="000E682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BF90A" w14:textId="273F5EA8" w:rsidR="0051349C" w:rsidRDefault="0051349C">
    <w:pPr>
      <w:pStyle w:val="a5"/>
    </w:pPr>
    <w:r>
      <w:rPr>
        <w:noProof/>
      </w:rPr>
      <w:pict w14:anchorId="451F1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0" o:spid="_x0000_s2054" type="#_x0000_t75" style="position:absolute;left:0;text-align:left;margin-left:0;margin-top:0;width:233.85pt;height:213.1pt;z-index:-251657216;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958A1" w14:textId="540426FB" w:rsidR="0051349C" w:rsidRDefault="0051349C">
    <w:pPr>
      <w:pStyle w:val="a5"/>
    </w:pPr>
    <w:r>
      <w:rPr>
        <w:noProof/>
      </w:rPr>
      <w:pict w14:anchorId="3E585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1" o:spid="_x0000_s2055" type="#_x0000_t75" style="position:absolute;left:0;text-align:left;margin-left:0;margin-top:0;width:233.85pt;height:213.1pt;z-index:-251656192;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CA5E0" w14:textId="64405AC5" w:rsidR="0051349C" w:rsidRDefault="0051349C">
    <w:pPr>
      <w:pStyle w:val="a5"/>
    </w:pPr>
    <w:r>
      <w:rPr>
        <w:noProof/>
      </w:rPr>
      <w:pict w14:anchorId="13E73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09" o:spid="_x0000_s2053" type="#_x0000_t75" style="position:absolute;left:0;text-align:left;margin-left:0;margin-top:0;width:233.85pt;height:213.1pt;z-index:-251658240;mso-position-horizontal:center;mso-position-horizontal-relative:margin;mso-position-vertical:center;mso-position-vertical-relative:margin" o:allowincell="f">
          <v:imagedata r:id="rId1" o:title="未标题-1"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F12DF"/>
    <w:multiLevelType w:val="hybridMultilevel"/>
    <w:tmpl w:val="373660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F5A2C00"/>
    <w:multiLevelType w:val="hybridMultilevel"/>
    <w:tmpl w:val="494A09D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
    <w:nsid w:val="0FA84F55"/>
    <w:multiLevelType w:val="hybridMultilevel"/>
    <w:tmpl w:val="647688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0D858A3"/>
    <w:multiLevelType w:val="multilevel"/>
    <w:tmpl w:val="7B9C78CC"/>
    <w:lvl w:ilvl="0">
      <w:start w:val="1"/>
      <w:numFmt w:val="chineseCountingThousand"/>
      <w:lvlText w:val="第%1章"/>
      <w:lvlJc w:val="left"/>
      <w:pPr>
        <w:ind w:left="2405"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custom"/>
      <w:lvlText w:val="第%2节"/>
      <w:lvlJc w:val="left"/>
      <w:pPr>
        <w:ind w:left="987" w:hanging="420"/>
      </w:pPr>
      <w:rPr>
        <w:rFonts w:hint="eastAsia"/>
      </w:rPr>
    </w:lvl>
    <w:lvl w:ilvl="2">
      <w:start w:val="1"/>
      <w:numFmt w:val="decimal"/>
      <w:pStyle w:val="custom0"/>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
    <w:nsid w:val="14EE328B"/>
    <w:multiLevelType w:val="hybridMultilevel"/>
    <w:tmpl w:val="7CDA1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E37883"/>
    <w:multiLevelType w:val="hybridMultilevel"/>
    <w:tmpl w:val="33B06B0C"/>
    <w:lvl w:ilvl="0" w:tplc="1C369B2C">
      <w:start w:val="1"/>
      <w:numFmt w:val="lowerLetter"/>
      <w:lvlText w:val="%1."/>
      <w:lvlJc w:val="left"/>
      <w:pPr>
        <w:ind w:left="840" w:hanging="420"/>
      </w:pPr>
      <w:rPr>
        <w:rFonts w:hint="eastAsia"/>
      </w:r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9E04D18"/>
    <w:multiLevelType w:val="hybridMultilevel"/>
    <w:tmpl w:val="B44422F0"/>
    <w:lvl w:ilvl="0" w:tplc="1C369B2C">
      <w:start w:val="1"/>
      <w:numFmt w:val="lowerLetter"/>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AB66625"/>
    <w:multiLevelType w:val="hybridMultilevel"/>
    <w:tmpl w:val="79787B8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33B5A57"/>
    <w:multiLevelType w:val="hybridMultilevel"/>
    <w:tmpl w:val="1AA20C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5515547"/>
    <w:multiLevelType w:val="hybridMultilevel"/>
    <w:tmpl w:val="3F9CB4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9235133"/>
    <w:multiLevelType w:val="hybridMultilevel"/>
    <w:tmpl w:val="0AC68784"/>
    <w:lvl w:ilvl="0" w:tplc="60341BC2">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BDE23D2"/>
    <w:multiLevelType w:val="hybridMultilevel"/>
    <w:tmpl w:val="EB469198"/>
    <w:lvl w:ilvl="0" w:tplc="1C369B2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C143D36"/>
    <w:multiLevelType w:val="hybridMultilevel"/>
    <w:tmpl w:val="0F2A00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3685961"/>
    <w:multiLevelType w:val="hybridMultilevel"/>
    <w:tmpl w:val="674C65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54A17D4"/>
    <w:multiLevelType w:val="hybridMultilevel"/>
    <w:tmpl w:val="A322FE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6952F53"/>
    <w:multiLevelType w:val="hybridMultilevel"/>
    <w:tmpl w:val="8E0E1C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F9F705F"/>
    <w:multiLevelType w:val="hybridMultilevel"/>
    <w:tmpl w:val="9E0E31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0B05363"/>
    <w:multiLevelType w:val="hybridMultilevel"/>
    <w:tmpl w:val="6CC6647A"/>
    <w:lvl w:ilvl="0" w:tplc="A6241F78">
      <w:start w:val="1"/>
      <w:numFmt w:val="chineseCountingThousand"/>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64E6FF1"/>
    <w:multiLevelType w:val="hybridMultilevel"/>
    <w:tmpl w:val="61FC6AD0"/>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
    <w:nsid w:val="487F054F"/>
    <w:multiLevelType w:val="hybridMultilevel"/>
    <w:tmpl w:val="95C0893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C85475D"/>
    <w:multiLevelType w:val="hybridMultilevel"/>
    <w:tmpl w:val="19F4EF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CAD5028"/>
    <w:multiLevelType w:val="multilevel"/>
    <w:tmpl w:val="B824B1A6"/>
    <w:lvl w:ilvl="0">
      <w:start w:val="1"/>
      <w:numFmt w:val="chineseCountingThousand"/>
      <w:lvlText w:val="第%1章"/>
      <w:lvlJc w:val="left"/>
      <w:pPr>
        <w:ind w:left="2405"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1260" w:hanging="420"/>
      </w:pPr>
      <w:rPr>
        <w:rFonts w:hint="eastAsia"/>
      </w:rPr>
    </w:lvl>
    <w:lvl w:ilvl="2">
      <w:start w:val="1"/>
      <w:numFmt w:val="decimal"/>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2">
    <w:nsid w:val="4D895615"/>
    <w:multiLevelType w:val="hybridMultilevel"/>
    <w:tmpl w:val="7AEC1B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05103C7"/>
    <w:multiLevelType w:val="hybridMultilevel"/>
    <w:tmpl w:val="163AED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3800D6A"/>
    <w:multiLevelType w:val="hybridMultilevel"/>
    <w:tmpl w:val="B176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FC668F1"/>
    <w:multiLevelType w:val="hybridMultilevel"/>
    <w:tmpl w:val="61B49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67EE5B30"/>
    <w:multiLevelType w:val="hybridMultilevel"/>
    <w:tmpl w:val="76E6E6A6"/>
    <w:lvl w:ilvl="0" w:tplc="16CE55D4">
      <w:start w:val="1"/>
      <w:numFmt w:val="chineseCountingThousand"/>
      <w:pStyle w:val="custom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8253105"/>
    <w:multiLevelType w:val="hybridMultilevel"/>
    <w:tmpl w:val="7B526EA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A591E26"/>
    <w:multiLevelType w:val="hybridMultilevel"/>
    <w:tmpl w:val="9B4AD2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C530B76"/>
    <w:multiLevelType w:val="hybridMultilevel"/>
    <w:tmpl w:val="EDF680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6C901692"/>
    <w:multiLevelType w:val="hybridMultilevel"/>
    <w:tmpl w:val="0C14985E"/>
    <w:lvl w:ilvl="0" w:tplc="1C369B2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
  </w:num>
  <w:num w:numId="3">
    <w:abstractNumId w:val="14"/>
  </w:num>
  <w:num w:numId="4">
    <w:abstractNumId w:val="2"/>
  </w:num>
  <w:num w:numId="5">
    <w:abstractNumId w:val="10"/>
  </w:num>
  <w:num w:numId="6">
    <w:abstractNumId w:val="3"/>
    <w:lvlOverride w:ilvl="0">
      <w:startOverride w:val="1"/>
    </w:lvlOverride>
  </w:num>
  <w:num w:numId="7">
    <w:abstractNumId w:val="11"/>
  </w:num>
  <w:num w:numId="8">
    <w:abstractNumId w:val="30"/>
  </w:num>
  <w:num w:numId="9">
    <w:abstractNumId w:val="6"/>
  </w:num>
  <w:num w:numId="10">
    <w:abstractNumId w:val="26"/>
  </w:num>
  <w:num w:numId="11">
    <w:abstractNumId w:val="5"/>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9"/>
  </w:num>
  <w:num w:numId="15">
    <w:abstractNumId w:val="4"/>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21"/>
  </w:num>
  <w:num w:numId="19">
    <w:abstractNumId w:val="16"/>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1"/>
  </w:num>
  <w:num w:numId="23">
    <w:abstractNumId w:val="18"/>
  </w:num>
  <w:num w:numId="24">
    <w:abstractNumId w:val="0"/>
  </w:num>
  <w:num w:numId="25">
    <w:abstractNumId w:val="28"/>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num>
  <w:num w:numId="32">
    <w:abstractNumId w:val="25"/>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22"/>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num>
  <w:num w:numId="46">
    <w:abstractNumId w:val="20"/>
  </w:num>
  <w:num w:numId="47">
    <w:abstractNumId w:val="12"/>
  </w:num>
  <w:num w:numId="4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ctiveWritingStyle w:appName="MSWord" w:lang="en" w:vendorID="64" w:dllVersion="4096" w:nlCheck="1" w:checkStyle="0"/>
  <w:activeWritingStyle w:appName="MSWord" w:lang="en-US" w:vendorID="64" w:dllVersion="131078" w:nlCheck="1" w:checkStyle="1"/>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E10"/>
    <w:rsid w:val="0001078A"/>
    <w:rsid w:val="00011277"/>
    <w:rsid w:val="000130E7"/>
    <w:rsid w:val="00016D41"/>
    <w:rsid w:val="000178B5"/>
    <w:rsid w:val="00023CD9"/>
    <w:rsid w:val="00026745"/>
    <w:rsid w:val="00027C69"/>
    <w:rsid w:val="000330CE"/>
    <w:rsid w:val="0003777B"/>
    <w:rsid w:val="0004301A"/>
    <w:rsid w:val="000450A9"/>
    <w:rsid w:val="00046D73"/>
    <w:rsid w:val="00056F94"/>
    <w:rsid w:val="00057337"/>
    <w:rsid w:val="0006033B"/>
    <w:rsid w:val="000631D7"/>
    <w:rsid w:val="00071634"/>
    <w:rsid w:val="0007314A"/>
    <w:rsid w:val="000770F3"/>
    <w:rsid w:val="00077DBA"/>
    <w:rsid w:val="00077ED6"/>
    <w:rsid w:val="000823EA"/>
    <w:rsid w:val="00083FED"/>
    <w:rsid w:val="00084C68"/>
    <w:rsid w:val="00090B92"/>
    <w:rsid w:val="000928C6"/>
    <w:rsid w:val="00092ECA"/>
    <w:rsid w:val="00093493"/>
    <w:rsid w:val="00093AEF"/>
    <w:rsid w:val="00095B5B"/>
    <w:rsid w:val="000A2A8F"/>
    <w:rsid w:val="000B192C"/>
    <w:rsid w:val="000B5549"/>
    <w:rsid w:val="000C0CB7"/>
    <w:rsid w:val="000C1419"/>
    <w:rsid w:val="000C1546"/>
    <w:rsid w:val="000C234B"/>
    <w:rsid w:val="000C2FD6"/>
    <w:rsid w:val="000D5116"/>
    <w:rsid w:val="000D6443"/>
    <w:rsid w:val="000D6A89"/>
    <w:rsid w:val="000E0BB7"/>
    <w:rsid w:val="000E4765"/>
    <w:rsid w:val="000E62A7"/>
    <w:rsid w:val="000E682D"/>
    <w:rsid w:val="000E6BB7"/>
    <w:rsid w:val="000F1C45"/>
    <w:rsid w:val="000F41AE"/>
    <w:rsid w:val="000F4DFC"/>
    <w:rsid w:val="00104276"/>
    <w:rsid w:val="00106D7D"/>
    <w:rsid w:val="00113A92"/>
    <w:rsid w:val="00114B0F"/>
    <w:rsid w:val="001171EF"/>
    <w:rsid w:val="0012388B"/>
    <w:rsid w:val="00126312"/>
    <w:rsid w:val="0013381B"/>
    <w:rsid w:val="00135427"/>
    <w:rsid w:val="00135583"/>
    <w:rsid w:val="001360C5"/>
    <w:rsid w:val="0014141A"/>
    <w:rsid w:val="001443BC"/>
    <w:rsid w:val="0014678E"/>
    <w:rsid w:val="00147652"/>
    <w:rsid w:val="001521F0"/>
    <w:rsid w:val="001577B6"/>
    <w:rsid w:val="001607A9"/>
    <w:rsid w:val="00162D33"/>
    <w:rsid w:val="00166DDD"/>
    <w:rsid w:val="00167F09"/>
    <w:rsid w:val="00171BCF"/>
    <w:rsid w:val="001735CE"/>
    <w:rsid w:val="00173A63"/>
    <w:rsid w:val="00175089"/>
    <w:rsid w:val="00177989"/>
    <w:rsid w:val="00180E05"/>
    <w:rsid w:val="00186086"/>
    <w:rsid w:val="001938EA"/>
    <w:rsid w:val="00194856"/>
    <w:rsid w:val="0019717D"/>
    <w:rsid w:val="001A0D30"/>
    <w:rsid w:val="001A13E1"/>
    <w:rsid w:val="001A26CB"/>
    <w:rsid w:val="001A553F"/>
    <w:rsid w:val="001B1444"/>
    <w:rsid w:val="001C175A"/>
    <w:rsid w:val="001C224D"/>
    <w:rsid w:val="001C3C9E"/>
    <w:rsid w:val="001D0A58"/>
    <w:rsid w:val="001D606C"/>
    <w:rsid w:val="001E3069"/>
    <w:rsid w:val="001E3925"/>
    <w:rsid w:val="001E56A5"/>
    <w:rsid w:val="001E5941"/>
    <w:rsid w:val="001F0932"/>
    <w:rsid w:val="001F5223"/>
    <w:rsid w:val="001F72A3"/>
    <w:rsid w:val="002010E8"/>
    <w:rsid w:val="002028FC"/>
    <w:rsid w:val="0020295B"/>
    <w:rsid w:val="00205C79"/>
    <w:rsid w:val="002061AD"/>
    <w:rsid w:val="00207D5A"/>
    <w:rsid w:val="00210B09"/>
    <w:rsid w:val="002209C2"/>
    <w:rsid w:val="002238BE"/>
    <w:rsid w:val="002263BB"/>
    <w:rsid w:val="002264E9"/>
    <w:rsid w:val="00233585"/>
    <w:rsid w:val="002367F5"/>
    <w:rsid w:val="00241D34"/>
    <w:rsid w:val="00243409"/>
    <w:rsid w:val="00244B85"/>
    <w:rsid w:val="00250719"/>
    <w:rsid w:val="00253FA4"/>
    <w:rsid w:val="002576AD"/>
    <w:rsid w:val="00260A82"/>
    <w:rsid w:val="002624E9"/>
    <w:rsid w:val="002638C6"/>
    <w:rsid w:val="002654FF"/>
    <w:rsid w:val="00265680"/>
    <w:rsid w:val="002658B8"/>
    <w:rsid w:val="00271ED8"/>
    <w:rsid w:val="002758D7"/>
    <w:rsid w:val="002760D6"/>
    <w:rsid w:val="00284E10"/>
    <w:rsid w:val="0028528A"/>
    <w:rsid w:val="002879FB"/>
    <w:rsid w:val="00293C69"/>
    <w:rsid w:val="00296A3D"/>
    <w:rsid w:val="00297FC1"/>
    <w:rsid w:val="002A06BB"/>
    <w:rsid w:val="002A4AE6"/>
    <w:rsid w:val="002B6A80"/>
    <w:rsid w:val="002C391A"/>
    <w:rsid w:val="002D0270"/>
    <w:rsid w:val="002D04D3"/>
    <w:rsid w:val="002D706A"/>
    <w:rsid w:val="002E0684"/>
    <w:rsid w:val="002E51F1"/>
    <w:rsid w:val="002F5450"/>
    <w:rsid w:val="002F602D"/>
    <w:rsid w:val="002F63F4"/>
    <w:rsid w:val="003001AD"/>
    <w:rsid w:val="00304D94"/>
    <w:rsid w:val="003138DC"/>
    <w:rsid w:val="00314FEC"/>
    <w:rsid w:val="0031529E"/>
    <w:rsid w:val="00320DA9"/>
    <w:rsid w:val="00324A9F"/>
    <w:rsid w:val="003254BE"/>
    <w:rsid w:val="00331293"/>
    <w:rsid w:val="00333246"/>
    <w:rsid w:val="00336255"/>
    <w:rsid w:val="00340EC3"/>
    <w:rsid w:val="00344E91"/>
    <w:rsid w:val="00351BA5"/>
    <w:rsid w:val="0035431B"/>
    <w:rsid w:val="00356657"/>
    <w:rsid w:val="003617AF"/>
    <w:rsid w:val="003652EF"/>
    <w:rsid w:val="00370D39"/>
    <w:rsid w:val="0037380B"/>
    <w:rsid w:val="003739CB"/>
    <w:rsid w:val="00374C40"/>
    <w:rsid w:val="0037725D"/>
    <w:rsid w:val="003779C1"/>
    <w:rsid w:val="00384A02"/>
    <w:rsid w:val="0038592B"/>
    <w:rsid w:val="00391E7F"/>
    <w:rsid w:val="0039545A"/>
    <w:rsid w:val="003979F8"/>
    <w:rsid w:val="003A760D"/>
    <w:rsid w:val="003B0BD9"/>
    <w:rsid w:val="003B2718"/>
    <w:rsid w:val="003B2A6E"/>
    <w:rsid w:val="003C0E14"/>
    <w:rsid w:val="003D11F6"/>
    <w:rsid w:val="003D3788"/>
    <w:rsid w:val="003D43B3"/>
    <w:rsid w:val="003D6FE5"/>
    <w:rsid w:val="003E22CA"/>
    <w:rsid w:val="003E3D59"/>
    <w:rsid w:val="003E602B"/>
    <w:rsid w:val="003F481F"/>
    <w:rsid w:val="003F5658"/>
    <w:rsid w:val="003F5ADD"/>
    <w:rsid w:val="003F64C7"/>
    <w:rsid w:val="004055EC"/>
    <w:rsid w:val="00405E73"/>
    <w:rsid w:val="004074C4"/>
    <w:rsid w:val="00414322"/>
    <w:rsid w:val="00414D9F"/>
    <w:rsid w:val="00415252"/>
    <w:rsid w:val="0042073C"/>
    <w:rsid w:val="00420DAB"/>
    <w:rsid w:val="00422E61"/>
    <w:rsid w:val="004269CB"/>
    <w:rsid w:val="00426FF1"/>
    <w:rsid w:val="00427E84"/>
    <w:rsid w:val="0043049A"/>
    <w:rsid w:val="00440844"/>
    <w:rsid w:val="004449AA"/>
    <w:rsid w:val="00445D87"/>
    <w:rsid w:val="004552EE"/>
    <w:rsid w:val="004574FF"/>
    <w:rsid w:val="00457F6D"/>
    <w:rsid w:val="00463674"/>
    <w:rsid w:val="00463752"/>
    <w:rsid w:val="00463DAB"/>
    <w:rsid w:val="00467DDB"/>
    <w:rsid w:val="00470561"/>
    <w:rsid w:val="00473850"/>
    <w:rsid w:val="00474CDF"/>
    <w:rsid w:val="00477458"/>
    <w:rsid w:val="00480703"/>
    <w:rsid w:val="00483D91"/>
    <w:rsid w:val="004846B8"/>
    <w:rsid w:val="0049232D"/>
    <w:rsid w:val="004A2946"/>
    <w:rsid w:val="004A2CB9"/>
    <w:rsid w:val="004A2DF6"/>
    <w:rsid w:val="004A7249"/>
    <w:rsid w:val="004B026A"/>
    <w:rsid w:val="004B1203"/>
    <w:rsid w:val="004C0669"/>
    <w:rsid w:val="004C4721"/>
    <w:rsid w:val="004C4C3F"/>
    <w:rsid w:val="004C699F"/>
    <w:rsid w:val="004D7B86"/>
    <w:rsid w:val="004E30F2"/>
    <w:rsid w:val="004E66C7"/>
    <w:rsid w:val="004F3BB2"/>
    <w:rsid w:val="004F7D29"/>
    <w:rsid w:val="005003DE"/>
    <w:rsid w:val="00504F9B"/>
    <w:rsid w:val="00511A16"/>
    <w:rsid w:val="00511BB0"/>
    <w:rsid w:val="0051349C"/>
    <w:rsid w:val="00513F46"/>
    <w:rsid w:val="00514036"/>
    <w:rsid w:val="00514A17"/>
    <w:rsid w:val="00524D80"/>
    <w:rsid w:val="00526C21"/>
    <w:rsid w:val="00533C89"/>
    <w:rsid w:val="005372A5"/>
    <w:rsid w:val="00537B6D"/>
    <w:rsid w:val="00541E08"/>
    <w:rsid w:val="005431BB"/>
    <w:rsid w:val="0054397F"/>
    <w:rsid w:val="00544543"/>
    <w:rsid w:val="005472F6"/>
    <w:rsid w:val="0054795E"/>
    <w:rsid w:val="00550352"/>
    <w:rsid w:val="00552C18"/>
    <w:rsid w:val="00555902"/>
    <w:rsid w:val="0056272E"/>
    <w:rsid w:val="005651E5"/>
    <w:rsid w:val="005657C2"/>
    <w:rsid w:val="005712BA"/>
    <w:rsid w:val="00575D25"/>
    <w:rsid w:val="005801EE"/>
    <w:rsid w:val="00582201"/>
    <w:rsid w:val="00582A50"/>
    <w:rsid w:val="00583992"/>
    <w:rsid w:val="00585593"/>
    <w:rsid w:val="00585F18"/>
    <w:rsid w:val="00587EC2"/>
    <w:rsid w:val="0059574A"/>
    <w:rsid w:val="005A0DA9"/>
    <w:rsid w:val="005A112C"/>
    <w:rsid w:val="005A3FD7"/>
    <w:rsid w:val="005A66C1"/>
    <w:rsid w:val="005A7482"/>
    <w:rsid w:val="005A7A21"/>
    <w:rsid w:val="005B27F3"/>
    <w:rsid w:val="005B6DCB"/>
    <w:rsid w:val="005C63F0"/>
    <w:rsid w:val="005D3F6D"/>
    <w:rsid w:val="005D7D17"/>
    <w:rsid w:val="005E3F03"/>
    <w:rsid w:val="005E45DC"/>
    <w:rsid w:val="005E4668"/>
    <w:rsid w:val="005E5567"/>
    <w:rsid w:val="005F1EAD"/>
    <w:rsid w:val="005F37B7"/>
    <w:rsid w:val="005F4B03"/>
    <w:rsid w:val="006112ED"/>
    <w:rsid w:val="0061461D"/>
    <w:rsid w:val="00621863"/>
    <w:rsid w:val="00630369"/>
    <w:rsid w:val="00631F67"/>
    <w:rsid w:val="0063530C"/>
    <w:rsid w:val="0063633D"/>
    <w:rsid w:val="00642156"/>
    <w:rsid w:val="00642307"/>
    <w:rsid w:val="0064363B"/>
    <w:rsid w:val="006438F6"/>
    <w:rsid w:val="00643CA7"/>
    <w:rsid w:val="00647117"/>
    <w:rsid w:val="006472D1"/>
    <w:rsid w:val="00661E30"/>
    <w:rsid w:val="00666E9E"/>
    <w:rsid w:val="00667418"/>
    <w:rsid w:val="00671FE2"/>
    <w:rsid w:val="006765A1"/>
    <w:rsid w:val="006857F6"/>
    <w:rsid w:val="00687C46"/>
    <w:rsid w:val="00692DAE"/>
    <w:rsid w:val="006A15E7"/>
    <w:rsid w:val="006A6BEC"/>
    <w:rsid w:val="006A7204"/>
    <w:rsid w:val="006B27A5"/>
    <w:rsid w:val="006B32DD"/>
    <w:rsid w:val="006B3979"/>
    <w:rsid w:val="006C158D"/>
    <w:rsid w:val="006C1BCC"/>
    <w:rsid w:val="006C524B"/>
    <w:rsid w:val="006C79FB"/>
    <w:rsid w:val="006D0026"/>
    <w:rsid w:val="006D6AC9"/>
    <w:rsid w:val="006D72C1"/>
    <w:rsid w:val="006D79C8"/>
    <w:rsid w:val="006E34A6"/>
    <w:rsid w:val="006E3CC1"/>
    <w:rsid w:val="006E4050"/>
    <w:rsid w:val="006E44E7"/>
    <w:rsid w:val="006E7655"/>
    <w:rsid w:val="006F2630"/>
    <w:rsid w:val="006F3CED"/>
    <w:rsid w:val="006F555C"/>
    <w:rsid w:val="00700124"/>
    <w:rsid w:val="00700D56"/>
    <w:rsid w:val="007033EF"/>
    <w:rsid w:val="007038F4"/>
    <w:rsid w:val="0070457B"/>
    <w:rsid w:val="00705E83"/>
    <w:rsid w:val="00706D30"/>
    <w:rsid w:val="00707D5E"/>
    <w:rsid w:val="00712635"/>
    <w:rsid w:val="0072202E"/>
    <w:rsid w:val="00722F26"/>
    <w:rsid w:val="0072539A"/>
    <w:rsid w:val="00736398"/>
    <w:rsid w:val="007374A8"/>
    <w:rsid w:val="007445E0"/>
    <w:rsid w:val="007448E0"/>
    <w:rsid w:val="0075085B"/>
    <w:rsid w:val="00750EE7"/>
    <w:rsid w:val="0075359C"/>
    <w:rsid w:val="00761FB6"/>
    <w:rsid w:val="0076312F"/>
    <w:rsid w:val="00767095"/>
    <w:rsid w:val="007673F0"/>
    <w:rsid w:val="007704C4"/>
    <w:rsid w:val="00773FBA"/>
    <w:rsid w:val="007760DD"/>
    <w:rsid w:val="00777E41"/>
    <w:rsid w:val="00782072"/>
    <w:rsid w:val="00783BF0"/>
    <w:rsid w:val="007907B7"/>
    <w:rsid w:val="00791D9A"/>
    <w:rsid w:val="00793328"/>
    <w:rsid w:val="007B47C5"/>
    <w:rsid w:val="007B49C8"/>
    <w:rsid w:val="007B4CF7"/>
    <w:rsid w:val="007B6031"/>
    <w:rsid w:val="007C3856"/>
    <w:rsid w:val="007C633D"/>
    <w:rsid w:val="007C71D8"/>
    <w:rsid w:val="007C7E41"/>
    <w:rsid w:val="007D32CB"/>
    <w:rsid w:val="007E1942"/>
    <w:rsid w:val="007E3848"/>
    <w:rsid w:val="007E43CB"/>
    <w:rsid w:val="007E5A91"/>
    <w:rsid w:val="007E76CF"/>
    <w:rsid w:val="00801AA1"/>
    <w:rsid w:val="008038B0"/>
    <w:rsid w:val="008071F8"/>
    <w:rsid w:val="008120E3"/>
    <w:rsid w:val="00814716"/>
    <w:rsid w:val="00815DD0"/>
    <w:rsid w:val="00816356"/>
    <w:rsid w:val="00820177"/>
    <w:rsid w:val="00822BA0"/>
    <w:rsid w:val="00831AA9"/>
    <w:rsid w:val="0083360E"/>
    <w:rsid w:val="00835BD0"/>
    <w:rsid w:val="00840752"/>
    <w:rsid w:val="008506EB"/>
    <w:rsid w:val="00850E3A"/>
    <w:rsid w:val="008517DC"/>
    <w:rsid w:val="00854A25"/>
    <w:rsid w:val="00865F9A"/>
    <w:rsid w:val="00866F41"/>
    <w:rsid w:val="0086792C"/>
    <w:rsid w:val="0087736A"/>
    <w:rsid w:val="00882756"/>
    <w:rsid w:val="008840CA"/>
    <w:rsid w:val="00884E9C"/>
    <w:rsid w:val="00896F3B"/>
    <w:rsid w:val="008A1CA2"/>
    <w:rsid w:val="008A376E"/>
    <w:rsid w:val="008A3D5F"/>
    <w:rsid w:val="008A4A84"/>
    <w:rsid w:val="008A4F84"/>
    <w:rsid w:val="008A5FDB"/>
    <w:rsid w:val="008A7741"/>
    <w:rsid w:val="008B1CDE"/>
    <w:rsid w:val="008B7AB2"/>
    <w:rsid w:val="008C18F7"/>
    <w:rsid w:val="008C328F"/>
    <w:rsid w:val="008C3CA7"/>
    <w:rsid w:val="008D2A0E"/>
    <w:rsid w:val="008D3DD3"/>
    <w:rsid w:val="008D7324"/>
    <w:rsid w:val="008D76AD"/>
    <w:rsid w:val="008E018E"/>
    <w:rsid w:val="008E6F26"/>
    <w:rsid w:val="009059A2"/>
    <w:rsid w:val="00905EA6"/>
    <w:rsid w:val="009137DE"/>
    <w:rsid w:val="009142A2"/>
    <w:rsid w:val="00915C33"/>
    <w:rsid w:val="00917464"/>
    <w:rsid w:val="00917B50"/>
    <w:rsid w:val="009208E7"/>
    <w:rsid w:val="00923E48"/>
    <w:rsid w:val="00931C2E"/>
    <w:rsid w:val="00936DAF"/>
    <w:rsid w:val="00937ACA"/>
    <w:rsid w:val="00944E6B"/>
    <w:rsid w:val="009501BE"/>
    <w:rsid w:val="009544B7"/>
    <w:rsid w:val="0095530F"/>
    <w:rsid w:val="009568B5"/>
    <w:rsid w:val="009642A4"/>
    <w:rsid w:val="00964681"/>
    <w:rsid w:val="00966403"/>
    <w:rsid w:val="009665B6"/>
    <w:rsid w:val="009708AC"/>
    <w:rsid w:val="009742A0"/>
    <w:rsid w:val="00977E00"/>
    <w:rsid w:val="00983532"/>
    <w:rsid w:val="00983CCE"/>
    <w:rsid w:val="0098421A"/>
    <w:rsid w:val="00984A63"/>
    <w:rsid w:val="009931EB"/>
    <w:rsid w:val="009B0DD0"/>
    <w:rsid w:val="009B6EA7"/>
    <w:rsid w:val="009C23D0"/>
    <w:rsid w:val="009C4E40"/>
    <w:rsid w:val="009C6AC9"/>
    <w:rsid w:val="009D2BDA"/>
    <w:rsid w:val="009D2BFB"/>
    <w:rsid w:val="009D4A13"/>
    <w:rsid w:val="009E2FD0"/>
    <w:rsid w:val="009E47A4"/>
    <w:rsid w:val="009E62FB"/>
    <w:rsid w:val="009E7168"/>
    <w:rsid w:val="009F1377"/>
    <w:rsid w:val="009F6C02"/>
    <w:rsid w:val="00A0291F"/>
    <w:rsid w:val="00A044D7"/>
    <w:rsid w:val="00A04CFF"/>
    <w:rsid w:val="00A04D79"/>
    <w:rsid w:val="00A072CC"/>
    <w:rsid w:val="00A10CF3"/>
    <w:rsid w:val="00A1364F"/>
    <w:rsid w:val="00A15FF0"/>
    <w:rsid w:val="00A20380"/>
    <w:rsid w:val="00A20DE4"/>
    <w:rsid w:val="00A22339"/>
    <w:rsid w:val="00A2332C"/>
    <w:rsid w:val="00A26E5B"/>
    <w:rsid w:val="00A26F1E"/>
    <w:rsid w:val="00A270DA"/>
    <w:rsid w:val="00A329A8"/>
    <w:rsid w:val="00A353FA"/>
    <w:rsid w:val="00A40D79"/>
    <w:rsid w:val="00A476F0"/>
    <w:rsid w:val="00A47E0E"/>
    <w:rsid w:val="00A6389E"/>
    <w:rsid w:val="00A719D2"/>
    <w:rsid w:val="00A722B3"/>
    <w:rsid w:val="00A83866"/>
    <w:rsid w:val="00A9098F"/>
    <w:rsid w:val="00A9361D"/>
    <w:rsid w:val="00AA6399"/>
    <w:rsid w:val="00AA710A"/>
    <w:rsid w:val="00AB1693"/>
    <w:rsid w:val="00AB31A6"/>
    <w:rsid w:val="00AB36DC"/>
    <w:rsid w:val="00AB3969"/>
    <w:rsid w:val="00AB4252"/>
    <w:rsid w:val="00AC752B"/>
    <w:rsid w:val="00AC7B16"/>
    <w:rsid w:val="00AD18FC"/>
    <w:rsid w:val="00AD367C"/>
    <w:rsid w:val="00AD3869"/>
    <w:rsid w:val="00AD7071"/>
    <w:rsid w:val="00AE6212"/>
    <w:rsid w:val="00AF5868"/>
    <w:rsid w:val="00AF6D89"/>
    <w:rsid w:val="00B0021E"/>
    <w:rsid w:val="00B14901"/>
    <w:rsid w:val="00B20402"/>
    <w:rsid w:val="00B20E6D"/>
    <w:rsid w:val="00B2367A"/>
    <w:rsid w:val="00B23BBD"/>
    <w:rsid w:val="00B23D03"/>
    <w:rsid w:val="00B27432"/>
    <w:rsid w:val="00B27C27"/>
    <w:rsid w:val="00B353F7"/>
    <w:rsid w:val="00B37B27"/>
    <w:rsid w:val="00B41071"/>
    <w:rsid w:val="00B54087"/>
    <w:rsid w:val="00B54B5E"/>
    <w:rsid w:val="00B72B13"/>
    <w:rsid w:val="00B75802"/>
    <w:rsid w:val="00B767A6"/>
    <w:rsid w:val="00B8284A"/>
    <w:rsid w:val="00B82D65"/>
    <w:rsid w:val="00B8372D"/>
    <w:rsid w:val="00B84DC8"/>
    <w:rsid w:val="00B91607"/>
    <w:rsid w:val="00B938A9"/>
    <w:rsid w:val="00B93F2D"/>
    <w:rsid w:val="00B94FAC"/>
    <w:rsid w:val="00B96765"/>
    <w:rsid w:val="00B97D11"/>
    <w:rsid w:val="00BA7294"/>
    <w:rsid w:val="00BA7AF3"/>
    <w:rsid w:val="00BB4353"/>
    <w:rsid w:val="00BB7F24"/>
    <w:rsid w:val="00BC0C17"/>
    <w:rsid w:val="00BC598A"/>
    <w:rsid w:val="00BC608C"/>
    <w:rsid w:val="00BC66AE"/>
    <w:rsid w:val="00BC7286"/>
    <w:rsid w:val="00BC7571"/>
    <w:rsid w:val="00BC79F6"/>
    <w:rsid w:val="00BE26FD"/>
    <w:rsid w:val="00BE32C3"/>
    <w:rsid w:val="00BE712C"/>
    <w:rsid w:val="00BE722D"/>
    <w:rsid w:val="00BE7C93"/>
    <w:rsid w:val="00BF0975"/>
    <w:rsid w:val="00BF0E36"/>
    <w:rsid w:val="00BF4E6B"/>
    <w:rsid w:val="00BF6AFC"/>
    <w:rsid w:val="00C00234"/>
    <w:rsid w:val="00C04D5D"/>
    <w:rsid w:val="00C050E3"/>
    <w:rsid w:val="00C1171B"/>
    <w:rsid w:val="00C1450E"/>
    <w:rsid w:val="00C14662"/>
    <w:rsid w:val="00C16B3D"/>
    <w:rsid w:val="00C23161"/>
    <w:rsid w:val="00C27585"/>
    <w:rsid w:val="00C332D1"/>
    <w:rsid w:val="00C34B66"/>
    <w:rsid w:val="00C3773C"/>
    <w:rsid w:val="00C45C0A"/>
    <w:rsid w:val="00C4703F"/>
    <w:rsid w:val="00C52DC8"/>
    <w:rsid w:val="00C52EC2"/>
    <w:rsid w:val="00C71A65"/>
    <w:rsid w:val="00C72DC9"/>
    <w:rsid w:val="00C82283"/>
    <w:rsid w:val="00C86C77"/>
    <w:rsid w:val="00C91844"/>
    <w:rsid w:val="00C93AED"/>
    <w:rsid w:val="00C9599F"/>
    <w:rsid w:val="00C963A1"/>
    <w:rsid w:val="00CA02AB"/>
    <w:rsid w:val="00CA0EB1"/>
    <w:rsid w:val="00CA25CB"/>
    <w:rsid w:val="00CA3668"/>
    <w:rsid w:val="00CA6A26"/>
    <w:rsid w:val="00CB44AF"/>
    <w:rsid w:val="00CB5371"/>
    <w:rsid w:val="00CB6ACA"/>
    <w:rsid w:val="00CB7820"/>
    <w:rsid w:val="00CB7C5E"/>
    <w:rsid w:val="00CC257D"/>
    <w:rsid w:val="00CC2EB4"/>
    <w:rsid w:val="00CC6B1F"/>
    <w:rsid w:val="00CD1940"/>
    <w:rsid w:val="00CD2DDF"/>
    <w:rsid w:val="00CE04D9"/>
    <w:rsid w:val="00CE0B45"/>
    <w:rsid w:val="00CE252A"/>
    <w:rsid w:val="00CE3D20"/>
    <w:rsid w:val="00CE7418"/>
    <w:rsid w:val="00CF566C"/>
    <w:rsid w:val="00CF668D"/>
    <w:rsid w:val="00D00309"/>
    <w:rsid w:val="00D01380"/>
    <w:rsid w:val="00D022C1"/>
    <w:rsid w:val="00D05F34"/>
    <w:rsid w:val="00D159ED"/>
    <w:rsid w:val="00D209E6"/>
    <w:rsid w:val="00D213B1"/>
    <w:rsid w:val="00D24495"/>
    <w:rsid w:val="00D26C55"/>
    <w:rsid w:val="00D31BF9"/>
    <w:rsid w:val="00D34983"/>
    <w:rsid w:val="00D3669D"/>
    <w:rsid w:val="00D432AE"/>
    <w:rsid w:val="00D50885"/>
    <w:rsid w:val="00D50AF1"/>
    <w:rsid w:val="00D62992"/>
    <w:rsid w:val="00D62D74"/>
    <w:rsid w:val="00D64846"/>
    <w:rsid w:val="00D66B45"/>
    <w:rsid w:val="00D73F1A"/>
    <w:rsid w:val="00D76357"/>
    <w:rsid w:val="00D76956"/>
    <w:rsid w:val="00D76B6B"/>
    <w:rsid w:val="00D8112A"/>
    <w:rsid w:val="00D814E5"/>
    <w:rsid w:val="00D8355A"/>
    <w:rsid w:val="00D83C1D"/>
    <w:rsid w:val="00D83FDF"/>
    <w:rsid w:val="00D87A6D"/>
    <w:rsid w:val="00D87F33"/>
    <w:rsid w:val="00D94A1F"/>
    <w:rsid w:val="00D9541D"/>
    <w:rsid w:val="00D968A4"/>
    <w:rsid w:val="00D96FBF"/>
    <w:rsid w:val="00DA0305"/>
    <w:rsid w:val="00DA1587"/>
    <w:rsid w:val="00DA34C2"/>
    <w:rsid w:val="00DA73B1"/>
    <w:rsid w:val="00DA7DBA"/>
    <w:rsid w:val="00DB2ED5"/>
    <w:rsid w:val="00DB3A8B"/>
    <w:rsid w:val="00DB6E6A"/>
    <w:rsid w:val="00DB6EB1"/>
    <w:rsid w:val="00DE148B"/>
    <w:rsid w:val="00DE2646"/>
    <w:rsid w:val="00DE3C44"/>
    <w:rsid w:val="00DE5674"/>
    <w:rsid w:val="00DF4357"/>
    <w:rsid w:val="00DF4E72"/>
    <w:rsid w:val="00E0308D"/>
    <w:rsid w:val="00E044C4"/>
    <w:rsid w:val="00E04D76"/>
    <w:rsid w:val="00E12BCC"/>
    <w:rsid w:val="00E13741"/>
    <w:rsid w:val="00E20691"/>
    <w:rsid w:val="00E249AB"/>
    <w:rsid w:val="00E25647"/>
    <w:rsid w:val="00E308EA"/>
    <w:rsid w:val="00E353B8"/>
    <w:rsid w:val="00E40080"/>
    <w:rsid w:val="00E42928"/>
    <w:rsid w:val="00E42DE3"/>
    <w:rsid w:val="00E43983"/>
    <w:rsid w:val="00E45839"/>
    <w:rsid w:val="00E518C2"/>
    <w:rsid w:val="00E54F4B"/>
    <w:rsid w:val="00E571E6"/>
    <w:rsid w:val="00E72C7F"/>
    <w:rsid w:val="00E74538"/>
    <w:rsid w:val="00E76605"/>
    <w:rsid w:val="00E904E0"/>
    <w:rsid w:val="00E91768"/>
    <w:rsid w:val="00E921F6"/>
    <w:rsid w:val="00E9365F"/>
    <w:rsid w:val="00E94EB0"/>
    <w:rsid w:val="00E9510C"/>
    <w:rsid w:val="00EA02DB"/>
    <w:rsid w:val="00EA6610"/>
    <w:rsid w:val="00EB21F6"/>
    <w:rsid w:val="00EB540F"/>
    <w:rsid w:val="00EC14EF"/>
    <w:rsid w:val="00EC2E0B"/>
    <w:rsid w:val="00EC34C9"/>
    <w:rsid w:val="00ED0DD9"/>
    <w:rsid w:val="00ED2D3A"/>
    <w:rsid w:val="00ED3CE0"/>
    <w:rsid w:val="00EF24DD"/>
    <w:rsid w:val="00EF545D"/>
    <w:rsid w:val="00EF5C14"/>
    <w:rsid w:val="00EF7DFA"/>
    <w:rsid w:val="00F00CFC"/>
    <w:rsid w:val="00F108F6"/>
    <w:rsid w:val="00F22164"/>
    <w:rsid w:val="00F22192"/>
    <w:rsid w:val="00F22AC8"/>
    <w:rsid w:val="00F26050"/>
    <w:rsid w:val="00F340DA"/>
    <w:rsid w:val="00F452E8"/>
    <w:rsid w:val="00F70B31"/>
    <w:rsid w:val="00F71FA8"/>
    <w:rsid w:val="00F82DA1"/>
    <w:rsid w:val="00F83E82"/>
    <w:rsid w:val="00F846DA"/>
    <w:rsid w:val="00F85A77"/>
    <w:rsid w:val="00F92352"/>
    <w:rsid w:val="00FA18E4"/>
    <w:rsid w:val="00FA1AFC"/>
    <w:rsid w:val="00FA5BF2"/>
    <w:rsid w:val="00FA75EF"/>
    <w:rsid w:val="00FB36F5"/>
    <w:rsid w:val="00FB436D"/>
    <w:rsid w:val="00FB4B6A"/>
    <w:rsid w:val="00FB5E30"/>
    <w:rsid w:val="00FC72FF"/>
    <w:rsid w:val="00FC77C4"/>
    <w:rsid w:val="00FD4071"/>
    <w:rsid w:val="00FD5DD8"/>
    <w:rsid w:val="00FE69E4"/>
    <w:rsid w:val="00FF04DC"/>
    <w:rsid w:val="00FF0E87"/>
    <w:rsid w:val="00FF1CCE"/>
    <w:rsid w:val="00FF32A9"/>
    <w:rsid w:val="00FF4FD7"/>
    <w:rsid w:val="00FF6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D031A8A"/>
  <w15:chartTrackingRefBased/>
  <w15:docId w15:val="{51FBDE8E-2AA5-4033-A08E-B795BA3C5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79FB"/>
    <w:pPr>
      <w:widowControl w:val="0"/>
      <w:jc w:val="both"/>
    </w:pPr>
  </w:style>
  <w:style w:type="paragraph" w:styleId="1">
    <w:name w:val="heading 1"/>
    <w:basedOn w:val="a"/>
    <w:next w:val="a"/>
    <w:link w:val="1Char"/>
    <w:uiPriority w:val="9"/>
    <w:qFormat/>
    <w:rsid w:val="00DA158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C0C1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CB7C5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C0C17"/>
    <w:rPr>
      <w:rFonts w:asciiTheme="majorHAnsi" w:eastAsiaTheme="majorEastAsia" w:hAnsiTheme="majorHAnsi" w:cstheme="majorBidi"/>
      <w:b/>
      <w:bCs/>
      <w:sz w:val="32"/>
      <w:szCs w:val="32"/>
    </w:rPr>
  </w:style>
  <w:style w:type="paragraph" w:customStyle="1" w:styleId="custom1">
    <w:name w:val="custom:一级标题"/>
    <w:basedOn w:val="a"/>
    <w:next w:val="custom"/>
    <w:link w:val="customChar"/>
    <w:autoRedefine/>
    <w:qFormat/>
    <w:rsid w:val="00700124"/>
    <w:pPr>
      <w:pageBreakBefore/>
      <w:widowControl/>
      <w:numPr>
        <w:numId w:val="10"/>
      </w:numPr>
      <w:spacing w:afterLines="100" w:after="100"/>
      <w:jc w:val="left"/>
      <w:outlineLvl w:val="0"/>
    </w:pPr>
    <w:rPr>
      <w:rFonts w:eastAsia="黑体"/>
      <w:sz w:val="44"/>
    </w:rPr>
  </w:style>
  <w:style w:type="paragraph" w:customStyle="1" w:styleId="custom">
    <w:name w:val="custom:二级标题"/>
    <w:next w:val="custom2"/>
    <w:link w:val="customChar0"/>
    <w:autoRedefine/>
    <w:qFormat/>
    <w:rsid w:val="002879FB"/>
    <w:pPr>
      <w:numPr>
        <w:ilvl w:val="1"/>
        <w:numId w:val="2"/>
      </w:numPr>
      <w:spacing w:beforeLines="100" w:before="312" w:afterLines="100" w:after="312"/>
      <w:ind w:rightChars="100" w:right="210"/>
      <w:outlineLvl w:val="1"/>
    </w:pPr>
    <w:rPr>
      <w:rFonts w:eastAsiaTheme="majorEastAsia"/>
      <w:b/>
      <w:sz w:val="32"/>
      <w:lang w:val="en"/>
    </w:rPr>
  </w:style>
  <w:style w:type="character" w:customStyle="1" w:styleId="customChar">
    <w:name w:val="custom:一级标题 Char"/>
    <w:basedOn w:val="2Char"/>
    <w:link w:val="custom1"/>
    <w:rsid w:val="00700124"/>
    <w:rPr>
      <w:rFonts w:asciiTheme="majorHAnsi" w:eastAsia="黑体" w:hAnsiTheme="majorHAnsi" w:cstheme="majorBidi"/>
      <w:b w:val="0"/>
      <w:bCs w:val="0"/>
      <w:sz w:val="44"/>
      <w:szCs w:val="32"/>
    </w:rPr>
  </w:style>
  <w:style w:type="paragraph" w:customStyle="1" w:styleId="custom2">
    <w:name w:val="custom:正文"/>
    <w:basedOn w:val="a"/>
    <w:link w:val="customChar1"/>
    <w:qFormat/>
    <w:rsid w:val="009568B5"/>
    <w:pPr>
      <w:suppressAutoHyphens/>
      <w:ind w:firstLineChars="200" w:firstLine="200"/>
      <w:jc w:val="left"/>
    </w:pPr>
  </w:style>
  <w:style w:type="character" w:customStyle="1" w:styleId="customChar0">
    <w:name w:val="custom:二级标题 Char"/>
    <w:basedOn w:val="a0"/>
    <w:link w:val="custom"/>
    <w:rsid w:val="002879FB"/>
    <w:rPr>
      <w:rFonts w:eastAsiaTheme="majorEastAsia"/>
      <w:b/>
      <w:sz w:val="32"/>
      <w:lang w:val="en"/>
    </w:rPr>
  </w:style>
  <w:style w:type="character" w:customStyle="1" w:styleId="1Char">
    <w:name w:val="标题 1 Char"/>
    <w:basedOn w:val="a0"/>
    <w:link w:val="1"/>
    <w:uiPriority w:val="9"/>
    <w:rsid w:val="00DA1587"/>
    <w:rPr>
      <w:b/>
      <w:bCs/>
      <w:kern w:val="44"/>
      <w:sz w:val="44"/>
      <w:szCs w:val="44"/>
    </w:rPr>
  </w:style>
  <w:style w:type="paragraph" w:styleId="TOC">
    <w:name w:val="TOC Heading"/>
    <w:basedOn w:val="1"/>
    <w:next w:val="a"/>
    <w:uiPriority w:val="39"/>
    <w:unhideWhenUsed/>
    <w:qFormat/>
    <w:rsid w:val="00DA158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DA1587"/>
  </w:style>
  <w:style w:type="paragraph" w:styleId="20">
    <w:name w:val="toc 2"/>
    <w:basedOn w:val="a"/>
    <w:next w:val="a"/>
    <w:autoRedefine/>
    <w:uiPriority w:val="39"/>
    <w:unhideWhenUsed/>
    <w:rsid w:val="00DA1587"/>
    <w:pPr>
      <w:ind w:leftChars="200" w:left="420"/>
    </w:pPr>
  </w:style>
  <w:style w:type="character" w:styleId="a3">
    <w:name w:val="Hyperlink"/>
    <w:basedOn w:val="a0"/>
    <w:uiPriority w:val="99"/>
    <w:unhideWhenUsed/>
    <w:rsid w:val="00DA1587"/>
    <w:rPr>
      <w:color w:val="0563C1" w:themeColor="hyperlink"/>
      <w:u w:val="single"/>
    </w:rPr>
  </w:style>
  <w:style w:type="paragraph" w:customStyle="1" w:styleId="custom0">
    <w:name w:val="custom:三级标题"/>
    <w:basedOn w:val="custom2"/>
    <w:next w:val="custom2"/>
    <w:link w:val="customChar2"/>
    <w:qFormat/>
    <w:rsid w:val="00E94EB0"/>
    <w:pPr>
      <w:numPr>
        <w:ilvl w:val="2"/>
        <w:numId w:val="2"/>
      </w:numPr>
      <w:ind w:left="1134" w:firstLineChars="0" w:firstLine="0"/>
      <w:outlineLvl w:val="2"/>
    </w:pPr>
    <w:rPr>
      <w:b/>
      <w:sz w:val="28"/>
    </w:rPr>
  </w:style>
  <w:style w:type="paragraph" w:customStyle="1" w:styleId="custom3">
    <w:name w:val="custom:代码"/>
    <w:basedOn w:val="custom2"/>
    <w:qFormat/>
    <w:rsid w:val="00241D34"/>
    <w:pPr>
      <w:pBdr>
        <w:top w:val="single" w:sz="18" w:space="1" w:color="C45911" w:themeColor="accent2" w:themeShade="BF"/>
        <w:left w:val="single" w:sz="18" w:space="4" w:color="C45911" w:themeColor="accent2" w:themeShade="BF"/>
        <w:bottom w:val="single" w:sz="18" w:space="1" w:color="C45911" w:themeColor="accent2" w:themeShade="BF"/>
        <w:right w:val="single" w:sz="18" w:space="4" w:color="C45911" w:themeColor="accent2" w:themeShade="BF"/>
      </w:pBdr>
      <w:shd w:val="clear" w:color="auto" w:fill="D9D9D9" w:themeFill="background1" w:themeFillShade="D9"/>
    </w:pPr>
  </w:style>
  <w:style w:type="character" w:customStyle="1" w:styleId="customChar1">
    <w:name w:val="custom:正文 Char"/>
    <w:basedOn w:val="a0"/>
    <w:link w:val="custom2"/>
    <w:rsid w:val="009568B5"/>
  </w:style>
  <w:style w:type="character" w:customStyle="1" w:styleId="customChar2">
    <w:name w:val="custom:三级标题 Char"/>
    <w:basedOn w:val="customChar1"/>
    <w:link w:val="custom0"/>
    <w:rsid w:val="00E94EB0"/>
    <w:rPr>
      <w:b/>
      <w:sz w:val="28"/>
    </w:rPr>
  </w:style>
  <w:style w:type="table" w:styleId="a4">
    <w:name w:val="Table Grid"/>
    <w:basedOn w:val="a1"/>
    <w:uiPriority w:val="39"/>
    <w:rsid w:val="005E3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stom4">
    <w:name w:val="custom:重点"/>
    <w:basedOn w:val="custom2"/>
    <w:next w:val="custom2"/>
    <w:link w:val="customChar3"/>
    <w:autoRedefine/>
    <w:qFormat/>
    <w:rsid w:val="00AB3969"/>
    <w:pPr>
      <w:ind w:firstLine="420"/>
    </w:pPr>
    <w:rPr>
      <w:color w:val="C00000"/>
      <w:u w:val="single"/>
    </w:rPr>
  </w:style>
  <w:style w:type="paragraph" w:styleId="a5">
    <w:name w:val="header"/>
    <w:basedOn w:val="a"/>
    <w:link w:val="Char"/>
    <w:uiPriority w:val="99"/>
    <w:unhideWhenUsed/>
    <w:rsid w:val="00A044D7"/>
    <w:pPr>
      <w:pBdr>
        <w:bottom w:val="single" w:sz="6" w:space="1" w:color="auto"/>
      </w:pBdr>
      <w:tabs>
        <w:tab w:val="center" w:pos="4153"/>
        <w:tab w:val="right" w:pos="8306"/>
      </w:tabs>
      <w:snapToGrid w:val="0"/>
      <w:jc w:val="center"/>
    </w:pPr>
    <w:rPr>
      <w:sz w:val="18"/>
      <w:szCs w:val="18"/>
    </w:rPr>
  </w:style>
  <w:style w:type="character" w:customStyle="1" w:styleId="customChar3">
    <w:name w:val="custom:重点 Char"/>
    <w:basedOn w:val="customChar1"/>
    <w:link w:val="custom4"/>
    <w:rsid w:val="00AB3969"/>
    <w:rPr>
      <w:color w:val="C00000"/>
      <w:u w:val="single"/>
    </w:rPr>
  </w:style>
  <w:style w:type="character" w:customStyle="1" w:styleId="Char">
    <w:name w:val="页眉 Char"/>
    <w:basedOn w:val="a0"/>
    <w:link w:val="a5"/>
    <w:uiPriority w:val="99"/>
    <w:rsid w:val="00A044D7"/>
    <w:rPr>
      <w:sz w:val="18"/>
      <w:szCs w:val="18"/>
    </w:rPr>
  </w:style>
  <w:style w:type="paragraph" w:styleId="a6">
    <w:name w:val="footer"/>
    <w:basedOn w:val="a"/>
    <w:link w:val="Char0"/>
    <w:uiPriority w:val="99"/>
    <w:unhideWhenUsed/>
    <w:rsid w:val="00A044D7"/>
    <w:pPr>
      <w:tabs>
        <w:tab w:val="center" w:pos="4153"/>
        <w:tab w:val="right" w:pos="8306"/>
      </w:tabs>
      <w:snapToGrid w:val="0"/>
      <w:jc w:val="left"/>
    </w:pPr>
    <w:rPr>
      <w:sz w:val="18"/>
      <w:szCs w:val="18"/>
    </w:rPr>
  </w:style>
  <w:style w:type="character" w:customStyle="1" w:styleId="Char0">
    <w:name w:val="页脚 Char"/>
    <w:basedOn w:val="a0"/>
    <w:link w:val="a6"/>
    <w:uiPriority w:val="99"/>
    <w:rsid w:val="00A044D7"/>
    <w:rPr>
      <w:sz w:val="18"/>
      <w:szCs w:val="18"/>
    </w:rPr>
  </w:style>
  <w:style w:type="paragraph" w:styleId="a7">
    <w:name w:val="Normal (Web)"/>
    <w:basedOn w:val="a"/>
    <w:uiPriority w:val="99"/>
    <w:semiHidden/>
    <w:unhideWhenUsed/>
    <w:rsid w:val="00440844"/>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440844"/>
    <w:rPr>
      <w:b/>
      <w:bCs/>
    </w:rPr>
  </w:style>
  <w:style w:type="character" w:customStyle="1" w:styleId="3Char">
    <w:name w:val="标题 3 Char"/>
    <w:basedOn w:val="a0"/>
    <w:link w:val="3"/>
    <w:uiPriority w:val="9"/>
    <w:semiHidden/>
    <w:rsid w:val="00CB7C5E"/>
    <w:rPr>
      <w:b/>
      <w:bCs/>
      <w:sz w:val="32"/>
      <w:szCs w:val="32"/>
    </w:rPr>
  </w:style>
  <w:style w:type="paragraph" w:styleId="HTML">
    <w:name w:val="HTML Preformatted"/>
    <w:basedOn w:val="a"/>
    <w:link w:val="HTMLChar"/>
    <w:uiPriority w:val="99"/>
    <w:semiHidden/>
    <w:unhideWhenUsed/>
    <w:rsid w:val="007673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673F0"/>
    <w:rPr>
      <w:rFonts w:ascii="宋体" w:eastAsia="宋体" w:hAnsi="宋体" w:cs="宋体"/>
      <w:kern w:val="0"/>
      <w:sz w:val="24"/>
      <w:szCs w:val="24"/>
    </w:rPr>
  </w:style>
  <w:style w:type="table" w:styleId="4-2">
    <w:name w:val="Grid Table 4 Accent 2"/>
    <w:basedOn w:val="a1"/>
    <w:uiPriority w:val="49"/>
    <w:rsid w:val="00FA1AFC"/>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a9">
    <w:name w:val="表标题"/>
    <w:basedOn w:val="custom2"/>
    <w:next w:val="custom2"/>
    <w:link w:val="Char1"/>
    <w:qFormat/>
    <w:rsid w:val="00135427"/>
    <w:pPr>
      <w:spacing w:beforeLines="50" w:before="50"/>
      <w:ind w:firstLineChars="0" w:firstLine="0"/>
      <w:jc w:val="center"/>
    </w:pPr>
    <w:rPr>
      <w:b/>
      <w:sz w:val="28"/>
      <w:lang w:val="en"/>
    </w:rPr>
  </w:style>
  <w:style w:type="table" w:styleId="3-2">
    <w:name w:val="List Table 3 Accent 2"/>
    <w:basedOn w:val="a1"/>
    <w:uiPriority w:val="48"/>
    <w:rsid w:val="00135427"/>
    <w:tblPr>
      <w:tblStyleRowBandSize w:val="1"/>
      <w:tblStyleColBandSize w:val="1"/>
      <w:tblInd w:w="0" w:type="dxa"/>
      <w:tblBorders>
        <w:top w:val="single" w:sz="4" w:space="0" w:color="ED7D31" w:themeColor="accent2"/>
        <w:left w:val="single" w:sz="4" w:space="0" w:color="ED7D31" w:themeColor="accent2"/>
        <w:bottom w:val="single" w:sz="4" w:space="0" w:color="ED7D31" w:themeColor="accent2"/>
        <w:right w:val="single" w:sz="4" w:space="0" w:color="ED7D31" w:themeColor="accent2"/>
      </w:tblBorders>
      <w:tblCellMar>
        <w:top w:w="0" w:type="dxa"/>
        <w:left w:w="108" w:type="dxa"/>
        <w:bottom w:w="0" w:type="dxa"/>
        <w:right w:w="108" w:type="dxa"/>
      </w:tblCellMar>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character" w:customStyle="1" w:styleId="Char1">
    <w:name w:val="表标题 Char"/>
    <w:basedOn w:val="customChar1"/>
    <w:link w:val="a9"/>
    <w:rsid w:val="00135427"/>
    <w:rPr>
      <w:b/>
      <w:sz w:val="28"/>
      <w:lang w:val="en"/>
    </w:rPr>
  </w:style>
  <w:style w:type="table" w:styleId="4-20">
    <w:name w:val="List Table 4 Accent 2"/>
    <w:basedOn w:val="a1"/>
    <w:uiPriority w:val="49"/>
    <w:rsid w:val="00135427"/>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30">
    <w:name w:val="toc 3"/>
    <w:basedOn w:val="a"/>
    <w:next w:val="a"/>
    <w:autoRedefine/>
    <w:uiPriority w:val="39"/>
    <w:unhideWhenUsed/>
    <w:rsid w:val="005657C2"/>
    <w:pPr>
      <w:ind w:leftChars="400" w:left="840"/>
    </w:pPr>
    <w:rPr>
      <w:szCs w:val="22"/>
    </w:rPr>
  </w:style>
  <w:style w:type="paragraph" w:styleId="4">
    <w:name w:val="toc 4"/>
    <w:basedOn w:val="a"/>
    <w:next w:val="a"/>
    <w:autoRedefine/>
    <w:uiPriority w:val="39"/>
    <w:unhideWhenUsed/>
    <w:rsid w:val="005657C2"/>
    <w:pPr>
      <w:ind w:leftChars="600" w:left="1260"/>
    </w:pPr>
    <w:rPr>
      <w:szCs w:val="22"/>
    </w:rPr>
  </w:style>
  <w:style w:type="paragraph" w:styleId="5">
    <w:name w:val="toc 5"/>
    <w:basedOn w:val="a"/>
    <w:next w:val="a"/>
    <w:autoRedefine/>
    <w:uiPriority w:val="39"/>
    <w:unhideWhenUsed/>
    <w:rsid w:val="005657C2"/>
    <w:pPr>
      <w:ind w:leftChars="800" w:left="1680"/>
    </w:pPr>
    <w:rPr>
      <w:szCs w:val="22"/>
    </w:rPr>
  </w:style>
  <w:style w:type="paragraph" w:styleId="6">
    <w:name w:val="toc 6"/>
    <w:basedOn w:val="a"/>
    <w:next w:val="a"/>
    <w:autoRedefine/>
    <w:uiPriority w:val="39"/>
    <w:unhideWhenUsed/>
    <w:rsid w:val="005657C2"/>
    <w:pPr>
      <w:ind w:leftChars="1000" w:left="2100"/>
    </w:pPr>
    <w:rPr>
      <w:szCs w:val="22"/>
    </w:rPr>
  </w:style>
  <w:style w:type="paragraph" w:styleId="7">
    <w:name w:val="toc 7"/>
    <w:basedOn w:val="a"/>
    <w:next w:val="a"/>
    <w:autoRedefine/>
    <w:uiPriority w:val="39"/>
    <w:unhideWhenUsed/>
    <w:rsid w:val="005657C2"/>
    <w:pPr>
      <w:ind w:leftChars="1200" w:left="2520"/>
    </w:pPr>
    <w:rPr>
      <w:szCs w:val="22"/>
    </w:rPr>
  </w:style>
  <w:style w:type="paragraph" w:styleId="8">
    <w:name w:val="toc 8"/>
    <w:basedOn w:val="a"/>
    <w:next w:val="a"/>
    <w:autoRedefine/>
    <w:uiPriority w:val="39"/>
    <w:unhideWhenUsed/>
    <w:rsid w:val="005657C2"/>
    <w:pPr>
      <w:ind w:leftChars="1400" w:left="2940"/>
    </w:pPr>
    <w:rPr>
      <w:szCs w:val="22"/>
    </w:rPr>
  </w:style>
  <w:style w:type="paragraph" w:styleId="9">
    <w:name w:val="toc 9"/>
    <w:basedOn w:val="a"/>
    <w:next w:val="a"/>
    <w:autoRedefine/>
    <w:uiPriority w:val="39"/>
    <w:unhideWhenUsed/>
    <w:rsid w:val="005657C2"/>
    <w:pPr>
      <w:ind w:leftChars="1600" w:left="3360"/>
    </w:pPr>
    <w:rPr>
      <w:szCs w:val="22"/>
    </w:rPr>
  </w:style>
  <w:style w:type="character" w:customStyle="1" w:styleId="apple-converted-space">
    <w:name w:val="apple-converted-space"/>
    <w:basedOn w:val="a0"/>
    <w:rsid w:val="00B23BBD"/>
  </w:style>
  <w:style w:type="character" w:customStyle="1" w:styleId="UnresolvedMention">
    <w:name w:val="Unresolved Mention"/>
    <w:basedOn w:val="a0"/>
    <w:uiPriority w:val="99"/>
    <w:semiHidden/>
    <w:unhideWhenUsed/>
    <w:rsid w:val="00B5408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500084">
      <w:bodyDiv w:val="1"/>
      <w:marLeft w:val="0"/>
      <w:marRight w:val="0"/>
      <w:marTop w:val="0"/>
      <w:marBottom w:val="0"/>
      <w:divBdr>
        <w:top w:val="none" w:sz="0" w:space="0" w:color="auto"/>
        <w:left w:val="none" w:sz="0" w:space="0" w:color="auto"/>
        <w:bottom w:val="none" w:sz="0" w:space="0" w:color="auto"/>
        <w:right w:val="none" w:sz="0" w:space="0" w:color="auto"/>
      </w:divBdr>
    </w:div>
    <w:div w:id="163126837">
      <w:bodyDiv w:val="1"/>
      <w:marLeft w:val="0"/>
      <w:marRight w:val="0"/>
      <w:marTop w:val="0"/>
      <w:marBottom w:val="0"/>
      <w:divBdr>
        <w:top w:val="none" w:sz="0" w:space="0" w:color="auto"/>
        <w:left w:val="none" w:sz="0" w:space="0" w:color="auto"/>
        <w:bottom w:val="none" w:sz="0" w:space="0" w:color="auto"/>
        <w:right w:val="none" w:sz="0" w:space="0" w:color="auto"/>
      </w:divBdr>
    </w:div>
    <w:div w:id="197427004">
      <w:bodyDiv w:val="1"/>
      <w:marLeft w:val="0"/>
      <w:marRight w:val="0"/>
      <w:marTop w:val="0"/>
      <w:marBottom w:val="0"/>
      <w:divBdr>
        <w:top w:val="none" w:sz="0" w:space="0" w:color="auto"/>
        <w:left w:val="none" w:sz="0" w:space="0" w:color="auto"/>
        <w:bottom w:val="none" w:sz="0" w:space="0" w:color="auto"/>
        <w:right w:val="none" w:sz="0" w:space="0" w:color="auto"/>
      </w:divBdr>
      <w:divsChild>
        <w:div w:id="2106488033">
          <w:marLeft w:val="0"/>
          <w:marRight w:val="0"/>
          <w:marTop w:val="0"/>
          <w:marBottom w:val="0"/>
          <w:divBdr>
            <w:top w:val="none" w:sz="0" w:space="0" w:color="auto"/>
            <w:left w:val="none" w:sz="0" w:space="0" w:color="auto"/>
            <w:bottom w:val="none" w:sz="0" w:space="0" w:color="auto"/>
            <w:right w:val="none" w:sz="0" w:space="0" w:color="auto"/>
          </w:divBdr>
          <w:divsChild>
            <w:div w:id="11032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59700">
      <w:bodyDiv w:val="1"/>
      <w:marLeft w:val="0"/>
      <w:marRight w:val="0"/>
      <w:marTop w:val="0"/>
      <w:marBottom w:val="0"/>
      <w:divBdr>
        <w:top w:val="none" w:sz="0" w:space="0" w:color="auto"/>
        <w:left w:val="none" w:sz="0" w:space="0" w:color="auto"/>
        <w:bottom w:val="none" w:sz="0" w:space="0" w:color="auto"/>
        <w:right w:val="none" w:sz="0" w:space="0" w:color="auto"/>
      </w:divBdr>
    </w:div>
    <w:div w:id="214631229">
      <w:bodyDiv w:val="1"/>
      <w:marLeft w:val="0"/>
      <w:marRight w:val="0"/>
      <w:marTop w:val="0"/>
      <w:marBottom w:val="0"/>
      <w:divBdr>
        <w:top w:val="none" w:sz="0" w:space="0" w:color="auto"/>
        <w:left w:val="none" w:sz="0" w:space="0" w:color="auto"/>
        <w:bottom w:val="none" w:sz="0" w:space="0" w:color="auto"/>
        <w:right w:val="none" w:sz="0" w:space="0" w:color="auto"/>
      </w:divBdr>
    </w:div>
    <w:div w:id="261030254">
      <w:bodyDiv w:val="1"/>
      <w:marLeft w:val="0"/>
      <w:marRight w:val="0"/>
      <w:marTop w:val="0"/>
      <w:marBottom w:val="0"/>
      <w:divBdr>
        <w:top w:val="none" w:sz="0" w:space="0" w:color="auto"/>
        <w:left w:val="none" w:sz="0" w:space="0" w:color="auto"/>
        <w:bottom w:val="none" w:sz="0" w:space="0" w:color="auto"/>
        <w:right w:val="none" w:sz="0" w:space="0" w:color="auto"/>
      </w:divBdr>
      <w:divsChild>
        <w:div w:id="1819687557">
          <w:marLeft w:val="0"/>
          <w:marRight w:val="0"/>
          <w:marTop w:val="0"/>
          <w:marBottom w:val="0"/>
          <w:divBdr>
            <w:top w:val="none" w:sz="0" w:space="0" w:color="auto"/>
            <w:left w:val="none" w:sz="0" w:space="0" w:color="auto"/>
            <w:bottom w:val="none" w:sz="0" w:space="0" w:color="auto"/>
            <w:right w:val="none" w:sz="0" w:space="0" w:color="auto"/>
          </w:divBdr>
          <w:divsChild>
            <w:div w:id="236017476">
              <w:marLeft w:val="0"/>
              <w:marRight w:val="0"/>
              <w:marTop w:val="0"/>
              <w:marBottom w:val="0"/>
              <w:divBdr>
                <w:top w:val="none" w:sz="0" w:space="0" w:color="auto"/>
                <w:left w:val="none" w:sz="0" w:space="0" w:color="auto"/>
                <w:bottom w:val="none" w:sz="0" w:space="0" w:color="auto"/>
                <w:right w:val="none" w:sz="0" w:space="0" w:color="auto"/>
              </w:divBdr>
              <w:divsChild>
                <w:div w:id="491025705">
                  <w:marLeft w:val="0"/>
                  <w:marRight w:val="0"/>
                  <w:marTop w:val="0"/>
                  <w:marBottom w:val="0"/>
                  <w:divBdr>
                    <w:top w:val="none" w:sz="0" w:space="0" w:color="auto"/>
                    <w:left w:val="none" w:sz="0" w:space="0" w:color="auto"/>
                    <w:bottom w:val="none" w:sz="0" w:space="0" w:color="auto"/>
                    <w:right w:val="none" w:sz="0" w:space="0" w:color="auto"/>
                  </w:divBdr>
                </w:div>
                <w:div w:id="652297326">
                  <w:marLeft w:val="0"/>
                  <w:marRight w:val="0"/>
                  <w:marTop w:val="0"/>
                  <w:marBottom w:val="0"/>
                  <w:divBdr>
                    <w:top w:val="none" w:sz="0" w:space="0" w:color="auto"/>
                    <w:left w:val="none" w:sz="0" w:space="0" w:color="auto"/>
                    <w:bottom w:val="none" w:sz="0" w:space="0" w:color="auto"/>
                    <w:right w:val="none" w:sz="0" w:space="0" w:color="auto"/>
                  </w:divBdr>
                </w:div>
                <w:div w:id="757334451">
                  <w:marLeft w:val="0"/>
                  <w:marRight w:val="0"/>
                  <w:marTop w:val="0"/>
                  <w:marBottom w:val="0"/>
                  <w:divBdr>
                    <w:top w:val="none" w:sz="0" w:space="0" w:color="auto"/>
                    <w:left w:val="none" w:sz="0" w:space="0" w:color="auto"/>
                    <w:bottom w:val="none" w:sz="0" w:space="0" w:color="auto"/>
                    <w:right w:val="none" w:sz="0" w:space="0" w:color="auto"/>
                  </w:divBdr>
                </w:div>
                <w:div w:id="775295136">
                  <w:marLeft w:val="0"/>
                  <w:marRight w:val="0"/>
                  <w:marTop w:val="0"/>
                  <w:marBottom w:val="0"/>
                  <w:divBdr>
                    <w:top w:val="none" w:sz="0" w:space="0" w:color="auto"/>
                    <w:left w:val="none" w:sz="0" w:space="0" w:color="auto"/>
                    <w:bottom w:val="none" w:sz="0" w:space="0" w:color="auto"/>
                    <w:right w:val="none" w:sz="0" w:space="0" w:color="auto"/>
                  </w:divBdr>
                </w:div>
                <w:div w:id="920330230">
                  <w:marLeft w:val="0"/>
                  <w:marRight w:val="0"/>
                  <w:marTop w:val="0"/>
                  <w:marBottom w:val="0"/>
                  <w:divBdr>
                    <w:top w:val="none" w:sz="0" w:space="0" w:color="auto"/>
                    <w:left w:val="none" w:sz="0" w:space="0" w:color="auto"/>
                    <w:bottom w:val="none" w:sz="0" w:space="0" w:color="auto"/>
                    <w:right w:val="none" w:sz="0" w:space="0" w:color="auto"/>
                  </w:divBdr>
                </w:div>
                <w:div w:id="1134904831">
                  <w:marLeft w:val="0"/>
                  <w:marRight w:val="0"/>
                  <w:marTop w:val="0"/>
                  <w:marBottom w:val="0"/>
                  <w:divBdr>
                    <w:top w:val="none" w:sz="0" w:space="0" w:color="auto"/>
                    <w:left w:val="none" w:sz="0" w:space="0" w:color="auto"/>
                    <w:bottom w:val="none" w:sz="0" w:space="0" w:color="auto"/>
                    <w:right w:val="none" w:sz="0" w:space="0" w:color="auto"/>
                  </w:divBdr>
                </w:div>
                <w:div w:id="1377972601">
                  <w:marLeft w:val="0"/>
                  <w:marRight w:val="0"/>
                  <w:marTop w:val="0"/>
                  <w:marBottom w:val="0"/>
                  <w:divBdr>
                    <w:top w:val="none" w:sz="0" w:space="0" w:color="auto"/>
                    <w:left w:val="none" w:sz="0" w:space="0" w:color="auto"/>
                    <w:bottom w:val="none" w:sz="0" w:space="0" w:color="auto"/>
                    <w:right w:val="none" w:sz="0" w:space="0" w:color="auto"/>
                  </w:divBdr>
                </w:div>
                <w:div w:id="1475635281">
                  <w:marLeft w:val="0"/>
                  <w:marRight w:val="0"/>
                  <w:marTop w:val="0"/>
                  <w:marBottom w:val="0"/>
                  <w:divBdr>
                    <w:top w:val="none" w:sz="0" w:space="0" w:color="auto"/>
                    <w:left w:val="none" w:sz="0" w:space="0" w:color="auto"/>
                    <w:bottom w:val="none" w:sz="0" w:space="0" w:color="auto"/>
                    <w:right w:val="none" w:sz="0" w:space="0" w:color="auto"/>
                  </w:divBdr>
                </w:div>
                <w:div w:id="1684699943">
                  <w:marLeft w:val="0"/>
                  <w:marRight w:val="0"/>
                  <w:marTop w:val="0"/>
                  <w:marBottom w:val="0"/>
                  <w:divBdr>
                    <w:top w:val="none" w:sz="0" w:space="0" w:color="auto"/>
                    <w:left w:val="none" w:sz="0" w:space="0" w:color="auto"/>
                    <w:bottom w:val="none" w:sz="0" w:space="0" w:color="auto"/>
                    <w:right w:val="none" w:sz="0" w:space="0" w:color="auto"/>
                  </w:divBdr>
                </w:div>
                <w:div w:id="192348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926462">
      <w:bodyDiv w:val="1"/>
      <w:marLeft w:val="0"/>
      <w:marRight w:val="0"/>
      <w:marTop w:val="0"/>
      <w:marBottom w:val="0"/>
      <w:divBdr>
        <w:top w:val="none" w:sz="0" w:space="0" w:color="auto"/>
        <w:left w:val="none" w:sz="0" w:space="0" w:color="auto"/>
        <w:bottom w:val="none" w:sz="0" w:space="0" w:color="auto"/>
        <w:right w:val="none" w:sz="0" w:space="0" w:color="auto"/>
      </w:divBdr>
    </w:div>
    <w:div w:id="308217760">
      <w:bodyDiv w:val="1"/>
      <w:marLeft w:val="0"/>
      <w:marRight w:val="0"/>
      <w:marTop w:val="0"/>
      <w:marBottom w:val="0"/>
      <w:divBdr>
        <w:top w:val="none" w:sz="0" w:space="0" w:color="auto"/>
        <w:left w:val="none" w:sz="0" w:space="0" w:color="auto"/>
        <w:bottom w:val="none" w:sz="0" w:space="0" w:color="auto"/>
        <w:right w:val="none" w:sz="0" w:space="0" w:color="auto"/>
      </w:divBdr>
    </w:div>
    <w:div w:id="358430806">
      <w:bodyDiv w:val="1"/>
      <w:marLeft w:val="0"/>
      <w:marRight w:val="0"/>
      <w:marTop w:val="0"/>
      <w:marBottom w:val="0"/>
      <w:divBdr>
        <w:top w:val="none" w:sz="0" w:space="0" w:color="auto"/>
        <w:left w:val="none" w:sz="0" w:space="0" w:color="auto"/>
        <w:bottom w:val="none" w:sz="0" w:space="0" w:color="auto"/>
        <w:right w:val="none" w:sz="0" w:space="0" w:color="auto"/>
      </w:divBdr>
    </w:div>
    <w:div w:id="392848737">
      <w:bodyDiv w:val="1"/>
      <w:marLeft w:val="0"/>
      <w:marRight w:val="0"/>
      <w:marTop w:val="0"/>
      <w:marBottom w:val="0"/>
      <w:divBdr>
        <w:top w:val="none" w:sz="0" w:space="0" w:color="auto"/>
        <w:left w:val="none" w:sz="0" w:space="0" w:color="auto"/>
        <w:bottom w:val="none" w:sz="0" w:space="0" w:color="auto"/>
        <w:right w:val="none" w:sz="0" w:space="0" w:color="auto"/>
      </w:divBdr>
      <w:divsChild>
        <w:div w:id="125782342">
          <w:marLeft w:val="0"/>
          <w:marRight w:val="0"/>
          <w:marTop w:val="0"/>
          <w:marBottom w:val="0"/>
          <w:divBdr>
            <w:top w:val="none" w:sz="0" w:space="0" w:color="auto"/>
            <w:left w:val="none" w:sz="0" w:space="0" w:color="auto"/>
            <w:bottom w:val="none" w:sz="0" w:space="0" w:color="auto"/>
            <w:right w:val="none" w:sz="0" w:space="0" w:color="auto"/>
          </w:divBdr>
          <w:divsChild>
            <w:div w:id="1937208331">
              <w:marLeft w:val="0"/>
              <w:marRight w:val="0"/>
              <w:marTop w:val="0"/>
              <w:marBottom w:val="0"/>
              <w:divBdr>
                <w:top w:val="none" w:sz="0" w:space="0" w:color="auto"/>
                <w:left w:val="none" w:sz="0" w:space="0" w:color="auto"/>
                <w:bottom w:val="none" w:sz="0" w:space="0" w:color="auto"/>
                <w:right w:val="none" w:sz="0" w:space="0" w:color="auto"/>
              </w:divBdr>
              <w:divsChild>
                <w:div w:id="1346203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4422035">
      <w:bodyDiv w:val="1"/>
      <w:marLeft w:val="0"/>
      <w:marRight w:val="0"/>
      <w:marTop w:val="0"/>
      <w:marBottom w:val="0"/>
      <w:divBdr>
        <w:top w:val="none" w:sz="0" w:space="0" w:color="auto"/>
        <w:left w:val="none" w:sz="0" w:space="0" w:color="auto"/>
        <w:bottom w:val="none" w:sz="0" w:space="0" w:color="auto"/>
        <w:right w:val="none" w:sz="0" w:space="0" w:color="auto"/>
      </w:divBdr>
    </w:div>
    <w:div w:id="455099447">
      <w:bodyDiv w:val="1"/>
      <w:marLeft w:val="0"/>
      <w:marRight w:val="0"/>
      <w:marTop w:val="0"/>
      <w:marBottom w:val="0"/>
      <w:divBdr>
        <w:top w:val="none" w:sz="0" w:space="0" w:color="auto"/>
        <w:left w:val="none" w:sz="0" w:space="0" w:color="auto"/>
        <w:bottom w:val="none" w:sz="0" w:space="0" w:color="auto"/>
        <w:right w:val="none" w:sz="0" w:space="0" w:color="auto"/>
      </w:divBdr>
    </w:div>
    <w:div w:id="460538221">
      <w:bodyDiv w:val="1"/>
      <w:marLeft w:val="0"/>
      <w:marRight w:val="0"/>
      <w:marTop w:val="0"/>
      <w:marBottom w:val="0"/>
      <w:divBdr>
        <w:top w:val="none" w:sz="0" w:space="0" w:color="auto"/>
        <w:left w:val="none" w:sz="0" w:space="0" w:color="auto"/>
        <w:bottom w:val="none" w:sz="0" w:space="0" w:color="auto"/>
        <w:right w:val="none" w:sz="0" w:space="0" w:color="auto"/>
      </w:divBdr>
    </w:div>
    <w:div w:id="538519542">
      <w:bodyDiv w:val="1"/>
      <w:marLeft w:val="0"/>
      <w:marRight w:val="0"/>
      <w:marTop w:val="0"/>
      <w:marBottom w:val="0"/>
      <w:divBdr>
        <w:top w:val="none" w:sz="0" w:space="0" w:color="auto"/>
        <w:left w:val="none" w:sz="0" w:space="0" w:color="auto"/>
        <w:bottom w:val="none" w:sz="0" w:space="0" w:color="auto"/>
        <w:right w:val="none" w:sz="0" w:space="0" w:color="auto"/>
      </w:divBdr>
    </w:div>
    <w:div w:id="619920022">
      <w:bodyDiv w:val="1"/>
      <w:marLeft w:val="0"/>
      <w:marRight w:val="0"/>
      <w:marTop w:val="0"/>
      <w:marBottom w:val="0"/>
      <w:divBdr>
        <w:top w:val="none" w:sz="0" w:space="0" w:color="auto"/>
        <w:left w:val="none" w:sz="0" w:space="0" w:color="auto"/>
        <w:bottom w:val="none" w:sz="0" w:space="0" w:color="auto"/>
        <w:right w:val="none" w:sz="0" w:space="0" w:color="auto"/>
      </w:divBdr>
    </w:div>
    <w:div w:id="734468999">
      <w:bodyDiv w:val="1"/>
      <w:marLeft w:val="0"/>
      <w:marRight w:val="0"/>
      <w:marTop w:val="0"/>
      <w:marBottom w:val="0"/>
      <w:divBdr>
        <w:top w:val="none" w:sz="0" w:space="0" w:color="auto"/>
        <w:left w:val="none" w:sz="0" w:space="0" w:color="auto"/>
        <w:bottom w:val="none" w:sz="0" w:space="0" w:color="auto"/>
        <w:right w:val="none" w:sz="0" w:space="0" w:color="auto"/>
      </w:divBdr>
      <w:divsChild>
        <w:div w:id="69276734">
          <w:marLeft w:val="0"/>
          <w:marRight w:val="0"/>
          <w:marTop w:val="0"/>
          <w:marBottom w:val="0"/>
          <w:divBdr>
            <w:top w:val="none" w:sz="0" w:space="0" w:color="auto"/>
            <w:left w:val="none" w:sz="0" w:space="0" w:color="auto"/>
            <w:bottom w:val="none" w:sz="0" w:space="0" w:color="auto"/>
            <w:right w:val="none" w:sz="0" w:space="0" w:color="auto"/>
          </w:divBdr>
          <w:divsChild>
            <w:div w:id="2060207959">
              <w:marLeft w:val="0"/>
              <w:marRight w:val="0"/>
              <w:marTop w:val="0"/>
              <w:marBottom w:val="0"/>
              <w:divBdr>
                <w:top w:val="none" w:sz="0" w:space="0" w:color="auto"/>
                <w:left w:val="none" w:sz="0" w:space="0" w:color="auto"/>
                <w:bottom w:val="none" w:sz="0" w:space="0" w:color="auto"/>
                <w:right w:val="none" w:sz="0" w:space="0" w:color="auto"/>
              </w:divBdr>
              <w:divsChild>
                <w:div w:id="119041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9356129">
      <w:bodyDiv w:val="1"/>
      <w:marLeft w:val="0"/>
      <w:marRight w:val="0"/>
      <w:marTop w:val="0"/>
      <w:marBottom w:val="0"/>
      <w:divBdr>
        <w:top w:val="none" w:sz="0" w:space="0" w:color="auto"/>
        <w:left w:val="none" w:sz="0" w:space="0" w:color="auto"/>
        <w:bottom w:val="none" w:sz="0" w:space="0" w:color="auto"/>
        <w:right w:val="none" w:sz="0" w:space="0" w:color="auto"/>
      </w:divBdr>
      <w:divsChild>
        <w:div w:id="1216425661">
          <w:marLeft w:val="0"/>
          <w:marRight w:val="0"/>
          <w:marTop w:val="0"/>
          <w:marBottom w:val="0"/>
          <w:divBdr>
            <w:top w:val="none" w:sz="0" w:space="0" w:color="auto"/>
            <w:left w:val="none" w:sz="0" w:space="0" w:color="auto"/>
            <w:bottom w:val="none" w:sz="0" w:space="0" w:color="auto"/>
            <w:right w:val="none" w:sz="0" w:space="0" w:color="auto"/>
          </w:divBdr>
        </w:div>
      </w:divsChild>
    </w:div>
    <w:div w:id="787970444">
      <w:bodyDiv w:val="1"/>
      <w:marLeft w:val="0"/>
      <w:marRight w:val="0"/>
      <w:marTop w:val="0"/>
      <w:marBottom w:val="0"/>
      <w:divBdr>
        <w:top w:val="none" w:sz="0" w:space="0" w:color="auto"/>
        <w:left w:val="none" w:sz="0" w:space="0" w:color="auto"/>
        <w:bottom w:val="none" w:sz="0" w:space="0" w:color="auto"/>
        <w:right w:val="none" w:sz="0" w:space="0" w:color="auto"/>
      </w:divBdr>
    </w:div>
    <w:div w:id="808282429">
      <w:bodyDiv w:val="1"/>
      <w:marLeft w:val="0"/>
      <w:marRight w:val="0"/>
      <w:marTop w:val="0"/>
      <w:marBottom w:val="0"/>
      <w:divBdr>
        <w:top w:val="none" w:sz="0" w:space="0" w:color="auto"/>
        <w:left w:val="none" w:sz="0" w:space="0" w:color="auto"/>
        <w:bottom w:val="none" w:sz="0" w:space="0" w:color="auto"/>
        <w:right w:val="none" w:sz="0" w:space="0" w:color="auto"/>
      </w:divBdr>
    </w:div>
    <w:div w:id="872108495">
      <w:bodyDiv w:val="1"/>
      <w:marLeft w:val="0"/>
      <w:marRight w:val="0"/>
      <w:marTop w:val="0"/>
      <w:marBottom w:val="0"/>
      <w:divBdr>
        <w:top w:val="none" w:sz="0" w:space="0" w:color="auto"/>
        <w:left w:val="none" w:sz="0" w:space="0" w:color="auto"/>
        <w:bottom w:val="none" w:sz="0" w:space="0" w:color="auto"/>
        <w:right w:val="none" w:sz="0" w:space="0" w:color="auto"/>
      </w:divBdr>
    </w:div>
    <w:div w:id="887566666">
      <w:bodyDiv w:val="1"/>
      <w:marLeft w:val="0"/>
      <w:marRight w:val="0"/>
      <w:marTop w:val="0"/>
      <w:marBottom w:val="0"/>
      <w:divBdr>
        <w:top w:val="none" w:sz="0" w:space="0" w:color="auto"/>
        <w:left w:val="none" w:sz="0" w:space="0" w:color="auto"/>
        <w:bottom w:val="none" w:sz="0" w:space="0" w:color="auto"/>
        <w:right w:val="none" w:sz="0" w:space="0" w:color="auto"/>
      </w:divBdr>
    </w:div>
    <w:div w:id="1141192099">
      <w:bodyDiv w:val="1"/>
      <w:marLeft w:val="0"/>
      <w:marRight w:val="0"/>
      <w:marTop w:val="0"/>
      <w:marBottom w:val="0"/>
      <w:divBdr>
        <w:top w:val="none" w:sz="0" w:space="0" w:color="auto"/>
        <w:left w:val="none" w:sz="0" w:space="0" w:color="auto"/>
        <w:bottom w:val="none" w:sz="0" w:space="0" w:color="auto"/>
        <w:right w:val="none" w:sz="0" w:space="0" w:color="auto"/>
      </w:divBdr>
    </w:div>
    <w:div w:id="1159926503">
      <w:bodyDiv w:val="1"/>
      <w:marLeft w:val="0"/>
      <w:marRight w:val="0"/>
      <w:marTop w:val="0"/>
      <w:marBottom w:val="0"/>
      <w:divBdr>
        <w:top w:val="none" w:sz="0" w:space="0" w:color="auto"/>
        <w:left w:val="none" w:sz="0" w:space="0" w:color="auto"/>
        <w:bottom w:val="none" w:sz="0" w:space="0" w:color="auto"/>
        <w:right w:val="none" w:sz="0" w:space="0" w:color="auto"/>
      </w:divBdr>
    </w:div>
    <w:div w:id="1248269668">
      <w:bodyDiv w:val="1"/>
      <w:marLeft w:val="0"/>
      <w:marRight w:val="0"/>
      <w:marTop w:val="0"/>
      <w:marBottom w:val="0"/>
      <w:divBdr>
        <w:top w:val="none" w:sz="0" w:space="0" w:color="auto"/>
        <w:left w:val="none" w:sz="0" w:space="0" w:color="auto"/>
        <w:bottom w:val="none" w:sz="0" w:space="0" w:color="auto"/>
        <w:right w:val="none" w:sz="0" w:space="0" w:color="auto"/>
      </w:divBdr>
    </w:div>
    <w:div w:id="1359501433">
      <w:bodyDiv w:val="1"/>
      <w:marLeft w:val="0"/>
      <w:marRight w:val="0"/>
      <w:marTop w:val="0"/>
      <w:marBottom w:val="0"/>
      <w:divBdr>
        <w:top w:val="none" w:sz="0" w:space="0" w:color="auto"/>
        <w:left w:val="none" w:sz="0" w:space="0" w:color="auto"/>
        <w:bottom w:val="none" w:sz="0" w:space="0" w:color="auto"/>
        <w:right w:val="none" w:sz="0" w:space="0" w:color="auto"/>
      </w:divBdr>
    </w:div>
    <w:div w:id="1466465462">
      <w:bodyDiv w:val="1"/>
      <w:marLeft w:val="0"/>
      <w:marRight w:val="0"/>
      <w:marTop w:val="0"/>
      <w:marBottom w:val="0"/>
      <w:divBdr>
        <w:top w:val="none" w:sz="0" w:space="0" w:color="auto"/>
        <w:left w:val="none" w:sz="0" w:space="0" w:color="auto"/>
        <w:bottom w:val="none" w:sz="0" w:space="0" w:color="auto"/>
        <w:right w:val="none" w:sz="0" w:space="0" w:color="auto"/>
      </w:divBdr>
      <w:divsChild>
        <w:div w:id="753404157">
          <w:marLeft w:val="0"/>
          <w:marRight w:val="0"/>
          <w:marTop w:val="0"/>
          <w:marBottom w:val="0"/>
          <w:divBdr>
            <w:top w:val="none" w:sz="0" w:space="0" w:color="auto"/>
            <w:left w:val="none" w:sz="0" w:space="0" w:color="auto"/>
            <w:bottom w:val="none" w:sz="0" w:space="0" w:color="auto"/>
            <w:right w:val="none" w:sz="0" w:space="0" w:color="auto"/>
          </w:divBdr>
          <w:divsChild>
            <w:div w:id="1888296650">
              <w:marLeft w:val="0"/>
              <w:marRight w:val="0"/>
              <w:marTop w:val="0"/>
              <w:marBottom w:val="0"/>
              <w:divBdr>
                <w:top w:val="none" w:sz="0" w:space="0" w:color="auto"/>
                <w:left w:val="none" w:sz="0" w:space="0" w:color="auto"/>
                <w:bottom w:val="none" w:sz="0" w:space="0" w:color="auto"/>
                <w:right w:val="none" w:sz="0" w:space="0" w:color="auto"/>
              </w:divBdr>
              <w:divsChild>
                <w:div w:id="340356102">
                  <w:marLeft w:val="0"/>
                  <w:marRight w:val="0"/>
                  <w:marTop w:val="0"/>
                  <w:marBottom w:val="0"/>
                  <w:divBdr>
                    <w:top w:val="none" w:sz="0" w:space="0" w:color="auto"/>
                    <w:left w:val="none" w:sz="0" w:space="0" w:color="auto"/>
                    <w:bottom w:val="none" w:sz="0" w:space="0" w:color="auto"/>
                    <w:right w:val="none" w:sz="0" w:space="0" w:color="auto"/>
                  </w:divBdr>
                </w:div>
                <w:div w:id="1209563020">
                  <w:marLeft w:val="0"/>
                  <w:marRight w:val="0"/>
                  <w:marTop w:val="0"/>
                  <w:marBottom w:val="0"/>
                  <w:divBdr>
                    <w:top w:val="none" w:sz="0" w:space="0" w:color="auto"/>
                    <w:left w:val="none" w:sz="0" w:space="0" w:color="auto"/>
                    <w:bottom w:val="none" w:sz="0" w:space="0" w:color="auto"/>
                    <w:right w:val="none" w:sz="0" w:space="0" w:color="auto"/>
                  </w:divBdr>
                </w:div>
                <w:div w:id="127960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274850">
      <w:bodyDiv w:val="1"/>
      <w:marLeft w:val="0"/>
      <w:marRight w:val="0"/>
      <w:marTop w:val="0"/>
      <w:marBottom w:val="0"/>
      <w:divBdr>
        <w:top w:val="none" w:sz="0" w:space="0" w:color="auto"/>
        <w:left w:val="none" w:sz="0" w:space="0" w:color="auto"/>
        <w:bottom w:val="none" w:sz="0" w:space="0" w:color="auto"/>
        <w:right w:val="none" w:sz="0" w:space="0" w:color="auto"/>
      </w:divBdr>
    </w:div>
    <w:div w:id="1702514811">
      <w:bodyDiv w:val="1"/>
      <w:marLeft w:val="0"/>
      <w:marRight w:val="0"/>
      <w:marTop w:val="0"/>
      <w:marBottom w:val="0"/>
      <w:divBdr>
        <w:top w:val="none" w:sz="0" w:space="0" w:color="auto"/>
        <w:left w:val="none" w:sz="0" w:space="0" w:color="auto"/>
        <w:bottom w:val="none" w:sz="0" w:space="0" w:color="auto"/>
        <w:right w:val="none" w:sz="0" w:space="0" w:color="auto"/>
      </w:divBdr>
    </w:div>
    <w:div w:id="1727529944">
      <w:bodyDiv w:val="1"/>
      <w:marLeft w:val="0"/>
      <w:marRight w:val="0"/>
      <w:marTop w:val="0"/>
      <w:marBottom w:val="0"/>
      <w:divBdr>
        <w:top w:val="none" w:sz="0" w:space="0" w:color="auto"/>
        <w:left w:val="none" w:sz="0" w:space="0" w:color="auto"/>
        <w:bottom w:val="none" w:sz="0" w:space="0" w:color="auto"/>
        <w:right w:val="none" w:sz="0" w:space="0" w:color="auto"/>
      </w:divBdr>
    </w:div>
    <w:div w:id="1749572061">
      <w:bodyDiv w:val="1"/>
      <w:marLeft w:val="0"/>
      <w:marRight w:val="0"/>
      <w:marTop w:val="0"/>
      <w:marBottom w:val="0"/>
      <w:divBdr>
        <w:top w:val="none" w:sz="0" w:space="0" w:color="auto"/>
        <w:left w:val="none" w:sz="0" w:space="0" w:color="auto"/>
        <w:bottom w:val="none" w:sz="0" w:space="0" w:color="auto"/>
        <w:right w:val="none" w:sz="0" w:space="0" w:color="auto"/>
      </w:divBdr>
      <w:divsChild>
        <w:div w:id="478034654">
          <w:marLeft w:val="0"/>
          <w:marRight w:val="0"/>
          <w:marTop w:val="0"/>
          <w:marBottom w:val="0"/>
          <w:divBdr>
            <w:top w:val="none" w:sz="0" w:space="0" w:color="auto"/>
            <w:left w:val="none" w:sz="0" w:space="0" w:color="auto"/>
            <w:bottom w:val="none" w:sz="0" w:space="0" w:color="auto"/>
            <w:right w:val="none" w:sz="0" w:space="0" w:color="auto"/>
          </w:divBdr>
          <w:divsChild>
            <w:div w:id="1711026924">
              <w:marLeft w:val="0"/>
              <w:marRight w:val="0"/>
              <w:marTop w:val="0"/>
              <w:marBottom w:val="0"/>
              <w:divBdr>
                <w:top w:val="none" w:sz="0" w:space="0" w:color="auto"/>
                <w:left w:val="none" w:sz="0" w:space="0" w:color="auto"/>
                <w:bottom w:val="none" w:sz="0" w:space="0" w:color="auto"/>
                <w:right w:val="none" w:sz="0" w:space="0" w:color="auto"/>
              </w:divBdr>
              <w:divsChild>
                <w:div w:id="269975003">
                  <w:marLeft w:val="0"/>
                  <w:marRight w:val="0"/>
                  <w:marTop w:val="0"/>
                  <w:marBottom w:val="0"/>
                  <w:divBdr>
                    <w:top w:val="none" w:sz="0" w:space="0" w:color="auto"/>
                    <w:left w:val="none" w:sz="0" w:space="0" w:color="auto"/>
                    <w:bottom w:val="none" w:sz="0" w:space="0" w:color="auto"/>
                    <w:right w:val="none" w:sz="0" w:space="0" w:color="auto"/>
                  </w:divBdr>
                </w:div>
                <w:div w:id="511914579">
                  <w:marLeft w:val="0"/>
                  <w:marRight w:val="0"/>
                  <w:marTop w:val="0"/>
                  <w:marBottom w:val="0"/>
                  <w:divBdr>
                    <w:top w:val="none" w:sz="0" w:space="0" w:color="auto"/>
                    <w:left w:val="none" w:sz="0" w:space="0" w:color="auto"/>
                    <w:bottom w:val="none" w:sz="0" w:space="0" w:color="auto"/>
                    <w:right w:val="none" w:sz="0" w:space="0" w:color="auto"/>
                  </w:divBdr>
                </w:div>
                <w:div w:id="800076286">
                  <w:marLeft w:val="0"/>
                  <w:marRight w:val="0"/>
                  <w:marTop w:val="0"/>
                  <w:marBottom w:val="0"/>
                  <w:divBdr>
                    <w:top w:val="none" w:sz="0" w:space="0" w:color="auto"/>
                    <w:left w:val="none" w:sz="0" w:space="0" w:color="auto"/>
                    <w:bottom w:val="none" w:sz="0" w:space="0" w:color="auto"/>
                    <w:right w:val="none" w:sz="0" w:space="0" w:color="auto"/>
                  </w:divBdr>
                </w:div>
                <w:div w:id="830606054">
                  <w:marLeft w:val="0"/>
                  <w:marRight w:val="0"/>
                  <w:marTop w:val="0"/>
                  <w:marBottom w:val="0"/>
                  <w:divBdr>
                    <w:top w:val="none" w:sz="0" w:space="0" w:color="auto"/>
                    <w:left w:val="none" w:sz="0" w:space="0" w:color="auto"/>
                    <w:bottom w:val="none" w:sz="0" w:space="0" w:color="auto"/>
                    <w:right w:val="none" w:sz="0" w:space="0" w:color="auto"/>
                  </w:divBdr>
                </w:div>
                <w:div w:id="1446970708">
                  <w:marLeft w:val="0"/>
                  <w:marRight w:val="0"/>
                  <w:marTop w:val="0"/>
                  <w:marBottom w:val="0"/>
                  <w:divBdr>
                    <w:top w:val="none" w:sz="0" w:space="0" w:color="auto"/>
                    <w:left w:val="none" w:sz="0" w:space="0" w:color="auto"/>
                    <w:bottom w:val="none" w:sz="0" w:space="0" w:color="auto"/>
                    <w:right w:val="none" w:sz="0" w:space="0" w:color="auto"/>
                  </w:divBdr>
                </w:div>
                <w:div w:id="2032223067">
                  <w:marLeft w:val="0"/>
                  <w:marRight w:val="0"/>
                  <w:marTop w:val="0"/>
                  <w:marBottom w:val="0"/>
                  <w:divBdr>
                    <w:top w:val="none" w:sz="0" w:space="0" w:color="auto"/>
                    <w:left w:val="none" w:sz="0" w:space="0" w:color="auto"/>
                    <w:bottom w:val="none" w:sz="0" w:space="0" w:color="auto"/>
                    <w:right w:val="none" w:sz="0" w:space="0" w:color="auto"/>
                  </w:divBdr>
                </w:div>
                <w:div w:id="209173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146993">
      <w:bodyDiv w:val="1"/>
      <w:marLeft w:val="0"/>
      <w:marRight w:val="0"/>
      <w:marTop w:val="0"/>
      <w:marBottom w:val="0"/>
      <w:divBdr>
        <w:top w:val="none" w:sz="0" w:space="0" w:color="auto"/>
        <w:left w:val="none" w:sz="0" w:space="0" w:color="auto"/>
        <w:bottom w:val="none" w:sz="0" w:space="0" w:color="auto"/>
        <w:right w:val="none" w:sz="0" w:space="0" w:color="auto"/>
      </w:divBdr>
    </w:div>
    <w:div w:id="1940410998">
      <w:bodyDiv w:val="1"/>
      <w:marLeft w:val="0"/>
      <w:marRight w:val="0"/>
      <w:marTop w:val="0"/>
      <w:marBottom w:val="0"/>
      <w:divBdr>
        <w:top w:val="none" w:sz="0" w:space="0" w:color="auto"/>
        <w:left w:val="none" w:sz="0" w:space="0" w:color="auto"/>
        <w:bottom w:val="none" w:sz="0" w:space="0" w:color="auto"/>
        <w:right w:val="none" w:sz="0" w:space="0" w:color="auto"/>
      </w:divBdr>
    </w:div>
    <w:div w:id="1976838826">
      <w:bodyDiv w:val="1"/>
      <w:marLeft w:val="0"/>
      <w:marRight w:val="0"/>
      <w:marTop w:val="0"/>
      <w:marBottom w:val="0"/>
      <w:divBdr>
        <w:top w:val="none" w:sz="0" w:space="0" w:color="auto"/>
        <w:left w:val="none" w:sz="0" w:space="0" w:color="auto"/>
        <w:bottom w:val="none" w:sz="0" w:space="0" w:color="auto"/>
        <w:right w:val="none" w:sz="0" w:space="0" w:color="auto"/>
      </w:divBdr>
    </w:div>
    <w:div w:id="1978562893">
      <w:bodyDiv w:val="1"/>
      <w:marLeft w:val="0"/>
      <w:marRight w:val="0"/>
      <w:marTop w:val="0"/>
      <w:marBottom w:val="0"/>
      <w:divBdr>
        <w:top w:val="none" w:sz="0" w:space="0" w:color="auto"/>
        <w:left w:val="none" w:sz="0" w:space="0" w:color="auto"/>
        <w:bottom w:val="none" w:sz="0" w:space="0" w:color="auto"/>
        <w:right w:val="none" w:sz="0" w:space="0" w:color="auto"/>
      </w:divBdr>
    </w:div>
    <w:div w:id="2042323051">
      <w:bodyDiv w:val="1"/>
      <w:marLeft w:val="0"/>
      <w:marRight w:val="0"/>
      <w:marTop w:val="0"/>
      <w:marBottom w:val="0"/>
      <w:divBdr>
        <w:top w:val="none" w:sz="0" w:space="0" w:color="auto"/>
        <w:left w:val="none" w:sz="0" w:space="0" w:color="auto"/>
        <w:bottom w:val="none" w:sz="0" w:space="0" w:color="auto"/>
        <w:right w:val="none" w:sz="0" w:space="0" w:color="auto"/>
      </w:divBdr>
    </w:div>
    <w:div w:id="2105607678">
      <w:bodyDiv w:val="1"/>
      <w:marLeft w:val="0"/>
      <w:marRight w:val="0"/>
      <w:marTop w:val="0"/>
      <w:marBottom w:val="0"/>
      <w:divBdr>
        <w:top w:val="none" w:sz="0" w:space="0" w:color="auto"/>
        <w:left w:val="none" w:sz="0" w:space="0" w:color="auto"/>
        <w:bottom w:val="none" w:sz="0" w:space="0" w:color="auto"/>
        <w:right w:val="none" w:sz="0" w:space="0" w:color="auto"/>
      </w:divBdr>
    </w:div>
    <w:div w:id="2139370650">
      <w:bodyDiv w:val="1"/>
      <w:marLeft w:val="0"/>
      <w:marRight w:val="0"/>
      <w:marTop w:val="0"/>
      <w:marBottom w:val="0"/>
      <w:divBdr>
        <w:top w:val="none" w:sz="0" w:space="0" w:color="auto"/>
        <w:left w:val="none" w:sz="0" w:space="0" w:color="auto"/>
        <w:bottom w:val="none" w:sz="0" w:space="0" w:color="auto"/>
        <w:right w:val="none" w:sz="0" w:space="0" w:color="auto"/>
      </w:divBdr>
      <w:divsChild>
        <w:div w:id="837886915">
          <w:marLeft w:val="0"/>
          <w:marRight w:val="0"/>
          <w:marTop w:val="0"/>
          <w:marBottom w:val="0"/>
          <w:divBdr>
            <w:top w:val="none" w:sz="0" w:space="0" w:color="auto"/>
            <w:left w:val="none" w:sz="0" w:space="0" w:color="auto"/>
            <w:bottom w:val="none" w:sz="0" w:space="0" w:color="auto"/>
            <w:right w:val="none" w:sz="0" w:space="0" w:color="auto"/>
          </w:divBdr>
          <w:divsChild>
            <w:div w:id="1702704787">
              <w:marLeft w:val="0"/>
              <w:marRight w:val="0"/>
              <w:marTop w:val="0"/>
              <w:marBottom w:val="0"/>
              <w:divBdr>
                <w:top w:val="none" w:sz="0" w:space="0" w:color="auto"/>
                <w:left w:val="none" w:sz="0" w:space="0" w:color="auto"/>
                <w:bottom w:val="none" w:sz="0" w:space="0" w:color="auto"/>
                <w:right w:val="none" w:sz="0" w:space="0" w:color="auto"/>
              </w:divBdr>
              <w:divsChild>
                <w:div w:id="13548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jpeg"/><Relationship Id="rId42" Type="http://schemas.openxmlformats.org/officeDocument/2006/relationships/image" Target="media/image33.jpeg"/><Relationship Id="rId47" Type="http://schemas.openxmlformats.org/officeDocument/2006/relationships/image" Target="media/image38.jpeg"/><Relationship Id="rId63" Type="http://schemas.openxmlformats.org/officeDocument/2006/relationships/image" Target="media/image54.jpeg"/><Relationship Id="rId68"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jpeg"/><Relationship Id="rId45" Type="http://schemas.openxmlformats.org/officeDocument/2006/relationships/image" Target="media/image36.jpe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package" Target="embeddings/Microsoft_Visio___1.vsdx"/><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2.jpeg"/><Relationship Id="rId19" Type="http://schemas.openxmlformats.org/officeDocument/2006/relationships/hyperlink" Target="http://baike.baidu.com/item/%E8%AE%A1%E7%AE%97%E6%9C%BA%E7%A7%91%E5%AD%A6/9132" TargetMode="External"/><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59.png"/><Relationship Id="rId8" Type="http://schemas.openxmlformats.org/officeDocument/2006/relationships/image" Target="media/image1.png"/><Relationship Id="rId51" Type="http://schemas.openxmlformats.org/officeDocument/2006/relationships/image" Target="media/image42.jp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jpeg"/><Relationship Id="rId46" Type="http://schemas.openxmlformats.org/officeDocument/2006/relationships/image" Target="media/image37.jpeg"/><Relationship Id="rId59" Type="http://schemas.openxmlformats.org/officeDocument/2006/relationships/image" Target="media/image50.jpeg"/><Relationship Id="rId67" Type="http://schemas.openxmlformats.org/officeDocument/2006/relationships/image" Target="media/image57.png"/><Relationship Id="rId20" Type="http://schemas.openxmlformats.org/officeDocument/2006/relationships/hyperlink" Target="http://baike.baidu.com/item/%E5%B9%B6%E8%A1%8C%E8%AE%A1%E7%AE%97" TargetMode="External"/><Relationship Id="rId41" Type="http://schemas.openxmlformats.org/officeDocument/2006/relationships/image" Target="media/image32.jpeg"/><Relationship Id="rId54" Type="http://schemas.openxmlformats.org/officeDocument/2006/relationships/image" Target="media/image45.png"/><Relationship Id="rId62" Type="http://schemas.openxmlformats.org/officeDocument/2006/relationships/image" Target="media/image53.jpeg"/><Relationship Id="rId70" Type="http://schemas.openxmlformats.org/officeDocument/2006/relationships/header" Target="header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jpg"/><Relationship Id="rId57" Type="http://schemas.openxmlformats.org/officeDocument/2006/relationships/image" Target="media/image48.jpg"/><Relationship Id="rId10" Type="http://schemas.openxmlformats.org/officeDocument/2006/relationships/image" Target="media/image3.png"/><Relationship Id="rId31" Type="http://schemas.openxmlformats.org/officeDocument/2006/relationships/image" Target="media/image22.jpeg"/><Relationship Id="rId44" Type="http://schemas.openxmlformats.org/officeDocument/2006/relationships/image" Target="media/image35.jpeg"/><Relationship Id="rId52" Type="http://schemas.openxmlformats.org/officeDocument/2006/relationships/image" Target="media/image43.jpg"/><Relationship Id="rId60" Type="http://schemas.openxmlformats.org/officeDocument/2006/relationships/image" Target="media/image51.jpeg"/><Relationship Id="rId65" Type="http://schemas.openxmlformats.org/officeDocument/2006/relationships/image" Target="media/image56.emf"/><Relationship Id="rId7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jpeg"/><Relationship Id="rId34" Type="http://schemas.openxmlformats.org/officeDocument/2006/relationships/image" Target="media/image25.jpeg"/><Relationship Id="rId50" Type="http://schemas.openxmlformats.org/officeDocument/2006/relationships/image" Target="media/image41.jpg"/><Relationship Id="rId55"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60.wmf"/></Relationships>
</file>

<file path=word/_rels/header2.xml.rels><?xml version="1.0" encoding="UTF-8" standalone="yes"?>
<Relationships xmlns="http://schemas.openxmlformats.org/package/2006/relationships"><Relationship Id="rId1" Type="http://schemas.openxmlformats.org/officeDocument/2006/relationships/image" Target="media/image60.wmf"/></Relationships>
</file>

<file path=word/_rels/header3.xml.rels><?xml version="1.0" encoding="UTF-8" standalone="yes"?>
<Relationships xmlns="http://schemas.openxmlformats.org/package/2006/relationships"><Relationship Id="rId1" Type="http://schemas.openxmlformats.org/officeDocument/2006/relationships/image" Target="media/image6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968E57-BB88-406A-A51C-0FAB2FC2AD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7</TotalTime>
  <Pages>222</Pages>
  <Words>33985</Words>
  <Characters>193720</Characters>
  <Application>Microsoft Office Word</Application>
  <DocSecurity>0</DocSecurity>
  <Lines>1614</Lines>
  <Paragraphs>454</Paragraphs>
  <ScaleCrop>false</ScaleCrop>
  <Company>Microsoft</Company>
  <LinksUpToDate>false</LinksUpToDate>
  <CharactersWithSpaces>2272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dc:creator>
  <cp:keywords/>
  <dc:description/>
  <cp:lastModifiedBy>王 朝阳</cp:lastModifiedBy>
  <cp:revision>81</cp:revision>
  <cp:lastPrinted>2018-01-03T07:23:00Z</cp:lastPrinted>
  <dcterms:created xsi:type="dcterms:W3CDTF">2017-12-19T09:39:00Z</dcterms:created>
  <dcterms:modified xsi:type="dcterms:W3CDTF">2018-06-18T08:42:00Z</dcterms:modified>
</cp:coreProperties>
</file>